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C8564B" w14:textId="77777777" w:rsidR="006E2551" w:rsidRDefault="006E2551" w:rsidP="00EA03C9"/>
    <w:p w14:paraId="73C8564C" w14:textId="77777777" w:rsidR="006E2551" w:rsidRDefault="006E2551" w:rsidP="00EA03C9"/>
    <w:p w14:paraId="73C8564D" w14:textId="77777777" w:rsidR="006E2551" w:rsidRDefault="006E2551" w:rsidP="00EA03C9"/>
    <w:sdt>
      <w:sdtPr>
        <w:rPr>
          <w:rFonts w:ascii="Arial" w:eastAsiaTheme="majorEastAsia" w:hAnsi="Arial" w:cs="Arial"/>
          <w:b/>
          <w:bCs/>
          <w:i/>
          <w:color w:val="365F91" w:themeColor="accent1" w:themeShade="BF"/>
          <w:spacing w:val="6"/>
          <w:sz w:val="48"/>
          <w:szCs w:val="48"/>
        </w:rPr>
        <w:id w:val="613988690"/>
        <w:docPartObj>
          <w:docPartGallery w:val="Cover Pages"/>
          <w:docPartUnique/>
        </w:docPartObj>
      </w:sdtPr>
      <w:sdtEndPr>
        <w:rPr>
          <w:rFonts w:ascii="Verdana" w:eastAsia="Times New Roman" w:hAnsi="Verdana" w:cs="Times New Roman"/>
          <w:b w:val="0"/>
          <w:bCs w:val="0"/>
          <w:i w:val="0"/>
          <w:color w:val="auto"/>
          <w:sz w:val="18"/>
          <w:szCs w:val="24"/>
        </w:rPr>
      </w:sdtEndPr>
      <w:sdtContent>
        <w:tbl>
          <w:tblPr>
            <w:tblpPr w:leftFromText="187" w:rightFromText="187" w:horzAnchor="margin" w:tblpYSpec="bottom"/>
            <w:tblW w:w="3436" w:type="pct"/>
            <w:tblLook w:val="04A0" w:firstRow="1" w:lastRow="0" w:firstColumn="1" w:lastColumn="0" w:noHBand="0" w:noVBand="1"/>
          </w:tblPr>
          <w:tblGrid>
            <w:gridCol w:w="6772"/>
          </w:tblGrid>
          <w:tr w:rsidR="006E2551" w:rsidRPr="0003557E" w14:paraId="73C8564F" w14:textId="77777777" w:rsidTr="006E2551">
            <w:tc>
              <w:tcPr>
                <w:tcW w:w="6772" w:type="dxa"/>
              </w:tcPr>
              <w:p w14:paraId="73C8564E" w14:textId="1CA598B8" w:rsidR="006E2551" w:rsidRPr="0003557E" w:rsidRDefault="00317ADE" w:rsidP="005C337D">
                <w:pPr>
                  <w:pStyle w:val="Ingenafstand"/>
                  <w:rPr>
                    <w:rFonts w:ascii="Arial" w:eastAsiaTheme="majorEastAsia" w:hAnsi="Arial" w:cs="Arial"/>
                    <w:b/>
                    <w:bCs/>
                    <w:i/>
                    <w:color w:val="365F91" w:themeColor="accent1" w:themeShade="BF"/>
                    <w:sz w:val="48"/>
                    <w:szCs w:val="48"/>
                  </w:rPr>
                </w:pPr>
                <w:r>
                  <w:rPr>
                    <w:rFonts w:ascii="Arial" w:eastAsiaTheme="majorEastAsia" w:hAnsi="Arial" w:cs="Arial"/>
                    <w:b/>
                    <w:bCs/>
                    <w:i/>
                    <w:color w:val="365F91" w:themeColor="accent1" w:themeShade="BF"/>
                    <w:spacing w:val="6"/>
                    <w:sz w:val="48"/>
                    <w:szCs w:val="48"/>
                  </w:rPr>
                  <w:t>Bilag 2</w:t>
                </w:r>
              </w:p>
            </w:tc>
          </w:tr>
          <w:tr w:rsidR="006E2551" w:rsidRPr="0003557E" w14:paraId="73C85651" w14:textId="77777777" w:rsidTr="006E2551">
            <w:tc>
              <w:tcPr>
                <w:tcW w:w="6772" w:type="dxa"/>
              </w:tcPr>
              <w:p w14:paraId="73C85650" w14:textId="132A567E" w:rsidR="006E2551" w:rsidRPr="0003557E" w:rsidRDefault="00317ADE" w:rsidP="005C337D">
                <w:pPr>
                  <w:pStyle w:val="Ingenafstand"/>
                  <w:rPr>
                    <w:rFonts w:ascii="Arial" w:hAnsi="Arial" w:cs="Arial"/>
                    <w:i/>
                    <w:color w:val="484329" w:themeColor="background2" w:themeShade="3F"/>
                    <w:sz w:val="28"/>
                    <w:szCs w:val="28"/>
                  </w:rPr>
                </w:pPr>
                <w:r>
                  <w:rPr>
                    <w:rFonts w:ascii="Arial" w:hAnsi="Arial" w:cs="Arial"/>
                    <w:i/>
                    <w:color w:val="484329" w:themeColor="background2" w:themeShade="3F"/>
                    <w:sz w:val="28"/>
                    <w:szCs w:val="28"/>
                  </w:rPr>
                  <w:t>Kravspecifikation</w:t>
                </w:r>
              </w:p>
            </w:tc>
          </w:tr>
          <w:tr w:rsidR="006E2551" w:rsidRPr="0003557E" w14:paraId="73C85653" w14:textId="77777777" w:rsidTr="006E2551">
            <w:tc>
              <w:tcPr>
                <w:tcW w:w="6772" w:type="dxa"/>
              </w:tcPr>
              <w:p w14:paraId="73C85652" w14:textId="77777777" w:rsidR="006E2551" w:rsidRPr="0003557E" w:rsidRDefault="006E2551" w:rsidP="005C337D">
                <w:pPr>
                  <w:pStyle w:val="Ingenafstand"/>
                  <w:rPr>
                    <w:rFonts w:ascii="Arial" w:hAnsi="Arial" w:cs="Arial"/>
                    <w:i/>
                    <w:color w:val="484329" w:themeColor="background2" w:themeShade="3F"/>
                    <w:sz w:val="28"/>
                    <w:szCs w:val="28"/>
                  </w:rPr>
                </w:pPr>
              </w:p>
            </w:tc>
          </w:tr>
          <w:tr w:rsidR="006E2551" w:rsidRPr="0003557E" w14:paraId="73C85655" w14:textId="77777777" w:rsidTr="006E2551">
            <w:tc>
              <w:tcPr>
                <w:tcW w:w="6772" w:type="dxa"/>
              </w:tcPr>
              <w:p w14:paraId="73C85654" w14:textId="17E08990" w:rsidR="006E2551" w:rsidRPr="0003557E" w:rsidRDefault="006E2551" w:rsidP="005C337D">
                <w:pPr>
                  <w:pStyle w:val="Ingenafstand"/>
                  <w:rPr>
                    <w:rFonts w:ascii="Arial" w:hAnsi="Arial" w:cs="Arial"/>
                    <w:i/>
                  </w:rPr>
                </w:pPr>
              </w:p>
            </w:tc>
          </w:tr>
          <w:tr w:rsidR="006E2551" w:rsidRPr="0003557E" w14:paraId="73C85657" w14:textId="77777777" w:rsidTr="006E2551">
            <w:tc>
              <w:tcPr>
                <w:tcW w:w="6772" w:type="dxa"/>
              </w:tcPr>
              <w:p w14:paraId="73C85656" w14:textId="77777777" w:rsidR="006E2551" w:rsidRPr="0003557E" w:rsidRDefault="006E2551" w:rsidP="005C337D">
                <w:pPr>
                  <w:pStyle w:val="Ingenafstand"/>
                  <w:rPr>
                    <w:rFonts w:ascii="Arial" w:hAnsi="Arial" w:cs="Arial"/>
                    <w:i/>
                  </w:rPr>
                </w:pPr>
              </w:p>
            </w:tc>
          </w:tr>
          <w:tr w:rsidR="006E2551" w:rsidRPr="0003557E" w14:paraId="73C85659" w14:textId="77777777" w:rsidTr="006E2551">
            <w:tc>
              <w:tcPr>
                <w:tcW w:w="6772" w:type="dxa"/>
              </w:tcPr>
              <w:p w14:paraId="73C85658" w14:textId="77777777" w:rsidR="006E2551" w:rsidRPr="0003557E" w:rsidRDefault="006E2551" w:rsidP="005C337D">
                <w:pPr>
                  <w:pStyle w:val="Ingenafstand"/>
                  <w:rPr>
                    <w:rFonts w:ascii="Arial" w:hAnsi="Arial" w:cs="Arial"/>
                    <w:b/>
                    <w:bCs/>
                    <w:i/>
                  </w:rPr>
                </w:pPr>
              </w:p>
            </w:tc>
          </w:tr>
          <w:tr w:rsidR="006E2551" w:rsidRPr="0003557E" w14:paraId="73C8565B" w14:textId="77777777" w:rsidTr="006E2551">
            <w:tc>
              <w:tcPr>
                <w:tcW w:w="6772" w:type="dxa"/>
              </w:tcPr>
              <w:p w14:paraId="73C8565A" w14:textId="77777777" w:rsidR="006E2551" w:rsidRPr="0003557E" w:rsidRDefault="006E2551" w:rsidP="005C337D">
                <w:pPr>
                  <w:pStyle w:val="Ingenafstand"/>
                  <w:rPr>
                    <w:rFonts w:ascii="Arial" w:hAnsi="Arial" w:cs="Arial"/>
                    <w:b/>
                    <w:bCs/>
                    <w:i/>
                  </w:rPr>
                </w:pPr>
              </w:p>
            </w:tc>
          </w:tr>
          <w:tr w:rsidR="006E2551" w:rsidRPr="0003557E" w14:paraId="73C8565D" w14:textId="77777777" w:rsidTr="006E2551">
            <w:tc>
              <w:tcPr>
                <w:tcW w:w="6772" w:type="dxa"/>
              </w:tcPr>
              <w:p w14:paraId="73C8565C" w14:textId="77777777" w:rsidR="006E2551" w:rsidRPr="0003557E" w:rsidRDefault="006E2551" w:rsidP="005C337D">
                <w:pPr>
                  <w:pStyle w:val="Ingenafstand"/>
                  <w:rPr>
                    <w:rFonts w:ascii="Arial" w:hAnsi="Arial" w:cs="Arial"/>
                    <w:b/>
                    <w:bCs/>
                    <w:i/>
                  </w:rPr>
                </w:pPr>
              </w:p>
            </w:tc>
          </w:tr>
        </w:tbl>
        <w:p w14:paraId="73C8565E" w14:textId="77777777" w:rsidR="006E2551" w:rsidRPr="0003557E" w:rsidRDefault="006E2551" w:rsidP="009C6CA8">
          <w:pPr>
            <w:jc w:val="right"/>
          </w:pPr>
          <w:bookmarkStart w:id="0" w:name="_GoBack"/>
          <w:bookmarkEnd w:id="0"/>
          <w:r w:rsidRPr="0003557E">
            <w:rPr>
              <w:noProof/>
            </w:rPr>
            <w:drawing>
              <wp:inline distT="0" distB="0" distL="0" distR="0" wp14:anchorId="73C86D53" wp14:editId="73C86D54">
                <wp:extent cx="1621536" cy="302812"/>
                <wp:effectExtent l="0" t="0" r="0" b="0"/>
                <wp:docPr id="6" name="Billede 5" descr="V:\Kommunikation\Grafisk\Logobank\Nyt KOMBIT logo\Kombit_Logopakke\Logopakke\KOMBIT uden payoff\Tryk\RGB\Kombi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Kommunikation\Grafisk\Logobank\Nyt KOMBIT logo\Kombit_Logopakke\Logopakke\KOMBIT uden payoff\Tryk\RGB\Kombit_logo_RGB.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07" cy="302844"/>
                        </a:xfrm>
                        <a:prstGeom prst="rect">
                          <a:avLst/>
                        </a:prstGeom>
                        <a:noFill/>
                        <a:ln>
                          <a:noFill/>
                        </a:ln>
                      </pic:spPr>
                    </pic:pic>
                  </a:graphicData>
                </a:graphic>
              </wp:inline>
            </w:drawing>
          </w:r>
        </w:p>
        <w:p w14:paraId="73C8565F" w14:textId="77777777" w:rsidR="006E2551" w:rsidRPr="0003557E" w:rsidRDefault="00E1675D" w:rsidP="00EA03C9">
          <w:r>
            <w:rPr>
              <w:noProof/>
            </w:rPr>
            <mc:AlternateContent>
              <mc:Choice Requires="wps">
                <w:drawing>
                  <wp:anchor distT="0" distB="0" distL="114300" distR="114300" simplePos="0" relativeHeight="251660288" behindDoc="0" locked="0" layoutInCell="1" allowOverlap="1" wp14:anchorId="73C86D55" wp14:editId="73C86D56">
                    <wp:simplePos x="0" y="0"/>
                    <wp:positionH relativeFrom="column">
                      <wp:posOffset>389255</wp:posOffset>
                    </wp:positionH>
                    <wp:positionV relativeFrom="paragraph">
                      <wp:posOffset>2044065</wp:posOffset>
                    </wp:positionV>
                    <wp:extent cx="6330950" cy="3230880"/>
                    <wp:effectExtent l="0" t="0" r="0" b="762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0" cy="3230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C86DAA" w14:textId="77777777" w:rsidR="00D52EDD" w:rsidRDefault="00D52EDD" w:rsidP="009C6CA8">
                                <w:pPr>
                                  <w:jc w:val="right"/>
                                </w:pPr>
                                <w:r w:rsidRPr="00424903">
                                  <w:rPr>
                                    <w:noProof/>
                                  </w:rPr>
                                  <w:drawing>
                                    <wp:inline distT="0" distB="0" distL="0" distR="0" wp14:anchorId="73C86DCD" wp14:editId="73C86DCE">
                                      <wp:extent cx="6605851" cy="1036320"/>
                                      <wp:effectExtent l="19050" t="952500" r="4499" b="925830"/>
                                      <wp:docPr id="1" name="Billede 3" descr="Designelement_P7468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element_P7468_RGB.jpg"/>
                                              <pic:cNvPicPr/>
                                            </pic:nvPicPr>
                                            <pic:blipFill>
                                              <a:blip r:embed="rId10" cstate="print"/>
                                              <a:stretch>
                                                <a:fillRect/>
                                              </a:stretch>
                                            </pic:blipFill>
                                            <pic:spPr>
                                              <a:xfrm rot="20574392">
                                                <a:off x="0" y="0"/>
                                                <a:ext cx="6603609" cy="1035968"/>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65pt;margin-top:160.95pt;width:498.5pt;height:25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" stroked="f">
                    <v:textbox>
                      <w:txbxContent>
                        <w:p w14:paraId="73C86DAA" w14:textId="77777777" w:rsidR="00D52EDD" w:rsidRDefault="00D52EDD" w:rsidP="009C6CA8">
                          <w:pPr>
                            <w:jc w:val="right"/>
                          </w:pPr>
                          <w:r w:rsidRPr="00424903">
                            <w:rPr>
                              <w:noProof/>
                            </w:rPr>
                            <w:drawing>
                              <wp:inline distT="0" distB="0" distL="0" distR="0" wp14:anchorId="73C86DCD" wp14:editId="73C86DCE">
                                <wp:extent cx="6605851" cy="1036320"/>
                                <wp:effectExtent l="19050" t="952500" r="4499" b="925830"/>
                                <wp:docPr id="1" name="Billede 3" descr="Designelement_P7468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element_P7468_RGB.jpg"/>
                                        <pic:cNvPicPr/>
                                      </pic:nvPicPr>
                                      <pic:blipFill>
                                        <a:blip r:embed="rId10" cstate="print"/>
                                        <a:stretch>
                                          <a:fillRect/>
                                        </a:stretch>
                                      </pic:blipFill>
                                      <pic:spPr>
                                        <a:xfrm rot="20574392">
                                          <a:off x="0" y="0"/>
                                          <a:ext cx="6603609" cy="1035968"/>
                                        </a:xfrm>
                                        <a:prstGeom prst="rect">
                                          <a:avLst/>
                                        </a:prstGeom>
                                      </pic:spPr>
                                    </pic:pic>
                                  </a:graphicData>
                                </a:graphic>
                              </wp:inline>
                            </w:drawing>
                          </w:r>
                        </w:p>
                      </w:txbxContent>
                    </v:textbox>
                  </v:shape>
                </w:pict>
              </mc:Fallback>
            </mc:AlternateContent>
          </w:r>
          <w:r w:rsidR="006E2551" w:rsidRPr="0003557E">
            <w:br w:type="page"/>
          </w:r>
        </w:p>
        <w:p w14:paraId="73C85660" w14:textId="77777777" w:rsidR="006E2551" w:rsidRDefault="00235C84" w:rsidP="00EA03C9"/>
      </w:sdtContent>
    </w:sdt>
    <w:p w14:paraId="73C85661" w14:textId="77777777" w:rsidR="00C74E9B" w:rsidRPr="005C337D" w:rsidRDefault="00C74E9B" w:rsidP="009C6CA8">
      <w:pPr>
        <w:pStyle w:val="Overskrift1"/>
        <w:numPr>
          <w:ilvl w:val="0"/>
          <w:numId w:val="0"/>
        </w:numPr>
      </w:pPr>
      <w:bookmarkStart w:id="1" w:name="_Ref358977272"/>
      <w:bookmarkStart w:id="2" w:name="_Toc384793454"/>
      <w:bookmarkStart w:id="3" w:name="_Toc304536646"/>
      <w:bookmarkStart w:id="4" w:name="_Toc393093945"/>
      <w:r w:rsidRPr="005C337D">
        <w:t>Instruktion til Tilbudsgiver</w:t>
      </w:r>
      <w:bookmarkEnd w:id="1"/>
      <w:bookmarkEnd w:id="2"/>
      <w:bookmarkEnd w:id="4"/>
    </w:p>
    <w:p w14:paraId="73C85662" w14:textId="3927FEEF" w:rsidR="00C74E9B" w:rsidRDefault="00C74E9B" w:rsidP="00EA03C9">
      <w:r w:rsidRPr="00FF65EE">
        <w:t xml:space="preserve">Nærværende bilag, samt </w:t>
      </w:r>
      <w:r w:rsidRPr="00877D07">
        <w:t>underbilag 2A-2R, udgør Kra</w:t>
      </w:r>
      <w:r w:rsidRPr="00FF65EE">
        <w:t>vspecifikationen</w:t>
      </w:r>
      <w:r>
        <w:t>.</w:t>
      </w:r>
      <w:r w:rsidRPr="00FF65EE">
        <w:t xml:space="preserve"> Tilbudsgiver ska</w:t>
      </w:r>
      <w:r>
        <w:t>l ikke u</w:t>
      </w:r>
      <w:r>
        <w:t>d</w:t>
      </w:r>
      <w:r>
        <w:t>fylde nærværende bilag</w:t>
      </w:r>
      <w:r w:rsidRPr="00FF65EE">
        <w:t>,</w:t>
      </w:r>
      <w:r>
        <w:t xml:space="preserve"> </w:t>
      </w:r>
      <w:r w:rsidRPr="00FF65EE">
        <w:t xml:space="preserve">men besvare bilaget </w:t>
      </w:r>
      <w:r>
        <w:t>ved at udfylde bilag 2.1 (k</w:t>
      </w:r>
      <w:r w:rsidRPr="00FF65EE">
        <w:t>ravskema) og</w:t>
      </w:r>
      <w:r>
        <w:t xml:space="preserve"> </w:t>
      </w:r>
      <w:r w:rsidRPr="00FF65EE">
        <w:t>bilag 2.2 (Løsningsbeskrivelse).</w:t>
      </w:r>
    </w:p>
    <w:p w14:paraId="73C85663" w14:textId="77777777" w:rsidR="00C74E9B" w:rsidRDefault="00C74E9B" w:rsidP="00EA03C9">
      <w:r w:rsidRPr="00353C10">
        <w:t xml:space="preserve">I </w:t>
      </w:r>
      <w:r>
        <w:t>nærværende bilag</w:t>
      </w:r>
      <w:r w:rsidRPr="00353C10">
        <w:t xml:space="preserve"> anvendes betegnelsen Leverandøren i stedet for Tilbudsgiver, uanset om der er tale om oplysninger eller krav, der skal opfyldes ved afgivelsen af tilbuddet</w:t>
      </w:r>
      <w:r>
        <w:t>.</w:t>
      </w:r>
    </w:p>
    <w:p w14:paraId="73C85664" w14:textId="77777777" w:rsidR="00C74E9B" w:rsidRDefault="00C74E9B" w:rsidP="00EA03C9">
      <w:r w:rsidRPr="00877D07">
        <w:t xml:space="preserve">I afsnit </w:t>
      </w:r>
      <w:r w:rsidR="00C96454">
        <w:fldChar w:fldCharType="begin"/>
      </w:r>
      <w:r w:rsidR="00C96454">
        <w:instrText xml:space="preserve"> REF _Ref380689356 \r \h  \* MERGEFORMAT </w:instrText>
      </w:r>
      <w:r w:rsidR="00C96454">
        <w:fldChar w:fldCharType="separate"/>
      </w:r>
      <w:r w:rsidR="0036056F">
        <w:t>1.1</w:t>
      </w:r>
      <w:r w:rsidR="00C96454">
        <w:fldChar w:fldCharType="end"/>
      </w:r>
      <w:r w:rsidRPr="00877D07">
        <w:t xml:space="preserve"> </w:t>
      </w:r>
      <w:r w:rsidR="00C96454">
        <w:fldChar w:fldCharType="begin"/>
      </w:r>
      <w:r w:rsidR="00C96454">
        <w:instrText xml:space="preserve"> REF _Ref380689375 \h  \* MERGEFO</w:instrText>
      </w:r>
      <w:r w:rsidR="00C96454">
        <w:instrText>R</w:instrText>
      </w:r>
      <w:r w:rsidR="00C96454">
        <w:instrText xml:space="preserve">MAT </w:instrText>
      </w:r>
      <w:r w:rsidR="00C96454">
        <w:fldChar w:fldCharType="separate"/>
      </w:r>
      <w:r w:rsidR="0036056F" w:rsidRPr="008536D7">
        <w:t>Kravspecifikationens struktur</w:t>
      </w:r>
      <w:r w:rsidR="00C96454">
        <w:fldChar w:fldCharType="end"/>
      </w:r>
      <w:r w:rsidRPr="00877D07">
        <w:t xml:space="preserve"> gives en</w:t>
      </w:r>
      <w:r>
        <w:t xml:space="preserve"> kort gennemgang af bilagets indhold og strukturen for underbilag samt bilagets r</w:t>
      </w:r>
      <w:r>
        <w:t>e</w:t>
      </w:r>
      <w:r>
        <w:t>lation til kontrakten som helhed.</w:t>
      </w:r>
    </w:p>
    <w:p w14:paraId="73C85665" w14:textId="77777777" w:rsidR="00C74E9B" w:rsidRDefault="00C74E9B" w:rsidP="00EA03C9">
      <w:r>
        <w:t>Nedenfor gennemgås læsevejledning til krav og use cases samt instrukser til kravkategoriseringen og besvarelsen af Kravspecifikationen. Hele kapitlet ”Instruktion til Tilbudsgiver” (frem til indhold</w:t>
      </w:r>
      <w:r>
        <w:t>s</w:t>
      </w:r>
      <w:r>
        <w:t>fortegnelsen) fjernes i den endelige udgave af kontrakten.</w:t>
      </w:r>
    </w:p>
    <w:p w14:paraId="73C85666" w14:textId="77777777" w:rsidR="00C74E9B" w:rsidRPr="005C337D" w:rsidRDefault="00C74E9B" w:rsidP="008536D7">
      <w:pPr>
        <w:pStyle w:val="Overskrift2"/>
        <w:numPr>
          <w:ilvl w:val="0"/>
          <w:numId w:val="0"/>
        </w:numPr>
        <w:ind w:left="578" w:hanging="578"/>
      </w:pPr>
      <w:bookmarkStart w:id="5" w:name="_Toc310197080"/>
      <w:bookmarkStart w:id="6" w:name="_Toc310197246"/>
      <w:bookmarkStart w:id="7" w:name="_Toc384793455"/>
      <w:bookmarkStart w:id="8" w:name="_Toc393093946"/>
      <w:bookmarkEnd w:id="3"/>
      <w:bookmarkEnd w:id="5"/>
      <w:bookmarkEnd w:id="6"/>
      <w:r w:rsidRPr="005C337D">
        <w:t>Om Kravspecifikationen</w:t>
      </w:r>
      <w:bookmarkEnd w:id="7"/>
      <w:bookmarkEnd w:id="8"/>
    </w:p>
    <w:p w14:paraId="73C85667" w14:textId="77777777" w:rsidR="00C74E9B" w:rsidRDefault="00C74E9B" w:rsidP="00EA03C9">
      <w:r w:rsidRPr="004F361F">
        <w:t>Nærværende bilag</w:t>
      </w:r>
      <w:r>
        <w:t>,</w:t>
      </w:r>
      <w:r w:rsidRPr="004F361F">
        <w:t xml:space="preserve"> samt ovenstående </w:t>
      </w:r>
      <w:r w:rsidRPr="00877D07">
        <w:t>underbilag 2A-2R, udgør Kravspecifikationen</w:t>
      </w:r>
      <w:r w:rsidRPr="004F361F">
        <w:t>. Kravspecifik</w:t>
      </w:r>
      <w:r w:rsidRPr="004F361F">
        <w:t>a</w:t>
      </w:r>
      <w:r w:rsidRPr="004F361F">
        <w:t>tionen er inddelt i flere kapitler og indeholder Minimumskrav, Krav og Optioner efter følgende s</w:t>
      </w:r>
      <w:r w:rsidRPr="004F361F">
        <w:t>y</w:t>
      </w:r>
      <w:r w:rsidRPr="004F361F">
        <w:t xml:space="preserve">stematik. </w:t>
      </w:r>
    </w:p>
    <w:p w14:paraId="73C85668" w14:textId="77777777" w:rsidR="00C74E9B" w:rsidRPr="004F361F" w:rsidRDefault="00C74E9B" w:rsidP="00EA03C9"/>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52"/>
        <w:gridCol w:w="6162"/>
      </w:tblGrid>
      <w:tr w:rsidR="00CE3A29" w:rsidRPr="009C5CB4" w14:paraId="73C8566B" w14:textId="77777777" w:rsidTr="00CE3A29">
        <w:tc>
          <w:tcPr>
            <w:tcW w:w="3052" w:type="dxa"/>
            <w:shd w:val="clear" w:color="auto" w:fill="365F91" w:themeFill="accent1" w:themeFillShade="BF"/>
          </w:tcPr>
          <w:p w14:paraId="73C85669" w14:textId="77777777" w:rsidR="00C74E9B" w:rsidRPr="0036056F" w:rsidRDefault="00C74E9B" w:rsidP="00EA03C9">
            <w:pPr>
              <w:rPr>
                <w:color w:val="FFFFFF" w:themeColor="background1"/>
              </w:rPr>
            </w:pPr>
            <w:r w:rsidRPr="0036056F">
              <w:rPr>
                <w:color w:val="FFFFFF" w:themeColor="background1"/>
              </w:rPr>
              <w:t>Krav kategori</w:t>
            </w:r>
          </w:p>
        </w:tc>
        <w:tc>
          <w:tcPr>
            <w:tcW w:w="6162" w:type="dxa"/>
            <w:shd w:val="clear" w:color="auto" w:fill="365F91" w:themeFill="accent1" w:themeFillShade="BF"/>
          </w:tcPr>
          <w:p w14:paraId="73C8566A" w14:textId="77777777" w:rsidR="00C74E9B" w:rsidRPr="0036056F" w:rsidRDefault="00C74E9B" w:rsidP="00EA03C9">
            <w:pPr>
              <w:rPr>
                <w:color w:val="FFFFFF" w:themeColor="background1"/>
              </w:rPr>
            </w:pPr>
            <w:r w:rsidRPr="0036056F">
              <w:rPr>
                <w:color w:val="FFFFFF" w:themeColor="background1"/>
              </w:rPr>
              <w:t>Beskrivelse</w:t>
            </w:r>
          </w:p>
        </w:tc>
      </w:tr>
      <w:tr w:rsidR="00C74E9B" w:rsidRPr="004F361F" w14:paraId="73C8566E" w14:textId="77777777" w:rsidTr="00C74E9B">
        <w:tc>
          <w:tcPr>
            <w:tcW w:w="3052" w:type="dxa"/>
          </w:tcPr>
          <w:p w14:paraId="73C8566C" w14:textId="77777777" w:rsidR="00C74E9B" w:rsidRPr="004F361F" w:rsidRDefault="00C74E9B" w:rsidP="00EA03C9">
            <w:r w:rsidRPr="004F361F">
              <w:t>Minimumskrav (MK)</w:t>
            </w:r>
          </w:p>
        </w:tc>
        <w:tc>
          <w:tcPr>
            <w:tcW w:w="6162" w:type="dxa"/>
          </w:tcPr>
          <w:p w14:paraId="73C8566D" w14:textId="77777777" w:rsidR="00C74E9B" w:rsidRPr="004F361F" w:rsidRDefault="00C74E9B" w:rsidP="00EA03C9">
            <w:r>
              <w:t>Minimumskrav er et k</w:t>
            </w:r>
            <w:r w:rsidRPr="004F361F">
              <w:t>rav (se nedenfor), der uforbeholdent skal opfyldes af Leverandøren. Opfyldes et Minimumskrav i</w:t>
            </w:r>
            <w:r w:rsidRPr="004F361F">
              <w:t>k</w:t>
            </w:r>
            <w:r w:rsidRPr="004F361F">
              <w:t>ke, vil tilbuddet blive anset som ukonditionsmæssigt, og ti</w:t>
            </w:r>
            <w:r w:rsidRPr="004F361F">
              <w:t>l</w:t>
            </w:r>
            <w:r w:rsidRPr="004F361F">
              <w:t xml:space="preserve">buddet vil ikke blive taget i betragtning. Minimumskrav er forbeholdt de egenskaber i Systemet, som er fundamentalt afgørende for, om Systemet kan anvendes. </w:t>
            </w:r>
          </w:p>
        </w:tc>
      </w:tr>
      <w:tr w:rsidR="00C74E9B" w:rsidRPr="004F361F" w14:paraId="73C85671" w14:textId="77777777" w:rsidTr="00C74E9B">
        <w:tc>
          <w:tcPr>
            <w:tcW w:w="3052" w:type="dxa"/>
          </w:tcPr>
          <w:p w14:paraId="73C8566F" w14:textId="77777777" w:rsidR="00C74E9B" w:rsidRPr="004F361F" w:rsidRDefault="00C74E9B" w:rsidP="00EA03C9">
            <w:r w:rsidRPr="004F361F">
              <w:t>Krav (K)</w:t>
            </w:r>
          </w:p>
        </w:tc>
        <w:tc>
          <w:tcPr>
            <w:tcW w:w="6162" w:type="dxa"/>
          </w:tcPr>
          <w:p w14:paraId="73C85670" w14:textId="748242A1" w:rsidR="00C74E9B" w:rsidRPr="004F361F" w:rsidRDefault="008158D2" w:rsidP="008158D2">
            <w:r>
              <w:t>Krav (K) kan opfyldes af Leverandøren. Leverandøren er, hvor ingen begrænsning er nævnt, berettiget til at overo</w:t>
            </w:r>
            <w:r>
              <w:t>p</w:t>
            </w:r>
            <w:r>
              <w:t>fylde de angivne Krav (K), herunder ved at tilbyde bedre kvalitet end de angivne Krav (K). Opfyldelsen af Krav (K) ti</w:t>
            </w:r>
            <w:r>
              <w:t>l</w:t>
            </w:r>
            <w:r>
              <w:t>lægges betydning ved tilbudsvurderingen.</w:t>
            </w:r>
          </w:p>
        </w:tc>
      </w:tr>
      <w:tr w:rsidR="00C74E9B" w:rsidRPr="004F361F" w14:paraId="73C85676" w14:textId="77777777" w:rsidTr="00C74E9B">
        <w:tc>
          <w:tcPr>
            <w:tcW w:w="3052" w:type="dxa"/>
          </w:tcPr>
          <w:p w14:paraId="73C85672" w14:textId="77777777" w:rsidR="00C74E9B" w:rsidRPr="004F361F" w:rsidRDefault="00C74E9B" w:rsidP="00EA03C9">
            <w:r w:rsidRPr="004F361F">
              <w:t>Option (O)</w:t>
            </w:r>
          </w:p>
        </w:tc>
        <w:tc>
          <w:tcPr>
            <w:tcW w:w="6162" w:type="dxa"/>
          </w:tcPr>
          <w:p w14:paraId="4E528E3D" w14:textId="50278B02" w:rsidR="008158D2" w:rsidRPr="004F361F" w:rsidRDefault="00C74E9B" w:rsidP="00EA03C9">
            <w:r w:rsidRPr="004F361F">
              <w:t>Kravspecifikationen indeholder en række Optioner. Alle Op</w:t>
            </w:r>
            <w:r>
              <w:t>t</w:t>
            </w:r>
            <w:r>
              <w:t>i</w:t>
            </w:r>
            <w:r>
              <w:t>oner er angivet som et k</w:t>
            </w:r>
            <w:r w:rsidRPr="004F361F">
              <w:t>rav i Kravspecifikationen. Alle Opt</w:t>
            </w:r>
            <w:r w:rsidRPr="004F361F">
              <w:t>i</w:t>
            </w:r>
            <w:r w:rsidRPr="004F361F">
              <w:t>onerne er Minimumsoptioner. Det betyder, at Leverandørens tilbud ikke vil være konditionsmæssigt, hvis ikke alle Opti</w:t>
            </w:r>
            <w:r w:rsidRPr="004F361F">
              <w:t>o</w:t>
            </w:r>
            <w:r w:rsidRPr="004F361F">
              <w:t>ner tilbydes.</w:t>
            </w:r>
          </w:p>
          <w:p w14:paraId="73C85675" w14:textId="77777777" w:rsidR="00C74E9B" w:rsidRPr="004F361F" w:rsidRDefault="00C74E9B" w:rsidP="00EA03C9">
            <w:r>
              <w:t>KOMBIT</w:t>
            </w:r>
            <w:r w:rsidRPr="004F361F">
              <w:t xml:space="preserve"> kan vælge at indfri Optionerne, men er ikke forpli</w:t>
            </w:r>
            <w:r w:rsidRPr="004F361F">
              <w:t>g</w:t>
            </w:r>
            <w:r w:rsidRPr="004F361F">
              <w:t xml:space="preserve">tiget heri. </w:t>
            </w:r>
          </w:p>
        </w:tc>
      </w:tr>
    </w:tbl>
    <w:p w14:paraId="73C85677" w14:textId="77777777" w:rsidR="00C74E9B" w:rsidRPr="004F361F" w:rsidRDefault="00C74E9B" w:rsidP="00EA03C9"/>
    <w:p w14:paraId="73C85678" w14:textId="77777777" w:rsidR="00C74E9B" w:rsidRPr="004F361F" w:rsidRDefault="00C74E9B" w:rsidP="00EA03C9">
      <w:r w:rsidRPr="004F361F">
        <w:t>Uanset om udtrykket "skal"</w:t>
      </w:r>
      <w:r>
        <w:t xml:space="preserve"> er brugt i beskrivelsen af et k</w:t>
      </w:r>
      <w:r w:rsidRPr="004F361F">
        <w:t>rav, skal det ikke opfattes som et Min</w:t>
      </w:r>
      <w:r w:rsidRPr="004F361F">
        <w:t>i</w:t>
      </w:r>
      <w:r w:rsidRPr="004F361F">
        <w:t>mumskrav. Det er såled</w:t>
      </w:r>
      <w:r>
        <w:t>es kun manglende opfyldelse af k</w:t>
      </w:r>
      <w:r w:rsidRPr="004F361F">
        <w:t>rav anført som minimumskrav, der me</w:t>
      </w:r>
      <w:r w:rsidRPr="004F361F">
        <w:t>d</w:t>
      </w:r>
      <w:r w:rsidRPr="004F361F">
        <w:t>fører ukonditionsmæssighed.</w:t>
      </w:r>
    </w:p>
    <w:p w14:paraId="73C85679" w14:textId="77777777" w:rsidR="00C74E9B" w:rsidRPr="004F361F" w:rsidRDefault="00C74E9B" w:rsidP="00EA03C9">
      <w:r w:rsidRPr="004F361F">
        <w:t xml:space="preserve">Herudover anvender </w:t>
      </w:r>
      <w:r>
        <w:t>KOMBIT</w:t>
      </w:r>
      <w:r w:rsidRPr="004F361F">
        <w:t xml:space="preserve"> på udvalgte områder Krav eller Minimumskrav med reference til use cases. En use case vil altid, uden undtagelse, være koblet til et krav og kan ikke i sig selv være et Krav eller Minimumskrav. Use casen skal derfor ikke besvares særskilt, men udelukkende som en besvarelse af et Krav eller Minimumskrav. Use cases vil være angivet i en use case dokument</w:t>
      </w:r>
      <w:r>
        <w:t>sk</w:t>
      </w:r>
      <w:r>
        <w:t>a</w:t>
      </w:r>
      <w:r>
        <w:t>be</w:t>
      </w:r>
      <w:r w:rsidRPr="004F361F">
        <w:t>lon.</w:t>
      </w:r>
    </w:p>
    <w:p w14:paraId="73C8567E" w14:textId="77777777" w:rsidR="00C74E9B" w:rsidRPr="005C337D" w:rsidRDefault="00C74E9B" w:rsidP="008536D7">
      <w:pPr>
        <w:pStyle w:val="Overskrift2"/>
        <w:numPr>
          <w:ilvl w:val="0"/>
          <w:numId w:val="0"/>
        </w:numPr>
        <w:ind w:left="578" w:hanging="578"/>
      </w:pPr>
      <w:bookmarkStart w:id="9" w:name="_Toc384793456"/>
      <w:bookmarkStart w:id="10" w:name="_Toc393093947"/>
      <w:r w:rsidRPr="005C337D">
        <w:lastRenderedPageBreak/>
        <w:t>Kravformat</w:t>
      </w:r>
      <w:bookmarkEnd w:id="9"/>
      <w:bookmarkEnd w:id="10"/>
    </w:p>
    <w:p w14:paraId="73C8567F" w14:textId="77777777" w:rsidR="00C74E9B" w:rsidRDefault="00C74E9B" w:rsidP="00EA03C9">
      <w:r w:rsidRPr="004F361F">
        <w:t>Alle kravkategorier er i Kravspecifikationen identificeret ved et unikt fortløbende nummer, en kat</w:t>
      </w:r>
      <w:r w:rsidRPr="004F361F">
        <w:t>e</w:t>
      </w:r>
      <w:r w:rsidRPr="004F361F">
        <w:t xml:space="preserve">gori, et navn, en type og en efterfølgende beskrivelse som angivet i nedenstående skabelon. </w:t>
      </w:r>
    </w:p>
    <w:p w14:paraId="73C85680" w14:textId="77777777" w:rsidR="00C74E9B" w:rsidRPr="004F361F" w:rsidRDefault="00C74E9B"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CE3A29" w:rsidRPr="009C5CB4" w14:paraId="73C85683" w14:textId="77777777" w:rsidTr="00CE3A29">
        <w:trPr>
          <w:cantSplit/>
        </w:trPr>
        <w:tc>
          <w:tcPr>
            <w:tcW w:w="1560" w:type="dxa"/>
            <w:shd w:val="clear" w:color="auto" w:fill="D9D9D9" w:themeFill="background1" w:themeFillShade="D9"/>
          </w:tcPr>
          <w:p w14:paraId="73C85681" w14:textId="77777777" w:rsidR="00C74E9B" w:rsidRPr="009C5CB4" w:rsidRDefault="00C74E9B" w:rsidP="00EA03C9">
            <w:pPr>
              <w:pStyle w:val="Krav1Overskrift"/>
            </w:pPr>
            <w:r w:rsidRPr="009C5CB4">
              <w:t>Krav #[ ]</w:t>
            </w:r>
          </w:p>
        </w:tc>
        <w:tc>
          <w:tcPr>
            <w:tcW w:w="7087" w:type="dxa"/>
            <w:gridSpan w:val="3"/>
            <w:shd w:val="clear" w:color="auto" w:fill="D9D9D9" w:themeFill="background1" w:themeFillShade="D9"/>
          </w:tcPr>
          <w:p w14:paraId="73C85682" w14:textId="77777777" w:rsidR="00C74E9B" w:rsidRPr="009C5CB4" w:rsidRDefault="00C74E9B" w:rsidP="00EA03C9">
            <w:pPr>
              <w:pStyle w:val="Krav1Overskrift"/>
            </w:pPr>
            <w:r w:rsidRPr="009C5CB4">
              <w:t>[Kravets Navn]</w:t>
            </w:r>
          </w:p>
        </w:tc>
      </w:tr>
      <w:tr w:rsidR="00C74E9B" w:rsidRPr="004F361F" w14:paraId="73C8568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684" w14:textId="77777777" w:rsidR="00C74E9B" w:rsidRPr="004F361F" w:rsidRDefault="00C74E9B" w:rsidP="00EA03C9">
            <w:r w:rsidRPr="004F361F">
              <w:t>Kategori:</w:t>
            </w:r>
          </w:p>
        </w:tc>
        <w:tc>
          <w:tcPr>
            <w:tcW w:w="3118" w:type="dxa"/>
            <w:tcBorders>
              <w:left w:val="single" w:sz="4" w:space="0" w:color="auto"/>
              <w:right w:val="single" w:sz="4" w:space="0" w:color="auto"/>
            </w:tcBorders>
          </w:tcPr>
          <w:p w14:paraId="73C85685" w14:textId="77777777" w:rsidR="00C74E9B" w:rsidRPr="004F361F" w:rsidRDefault="00C74E9B" w:rsidP="00EA03C9"/>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686" w14:textId="77777777" w:rsidR="00C74E9B" w:rsidRPr="004F361F" w:rsidRDefault="00C74E9B" w:rsidP="00EA03C9">
            <w:r w:rsidRPr="004F361F">
              <w:t>Type:</w:t>
            </w:r>
          </w:p>
        </w:tc>
        <w:tc>
          <w:tcPr>
            <w:tcW w:w="2835" w:type="dxa"/>
            <w:tcBorders>
              <w:left w:val="single" w:sz="4" w:space="0" w:color="auto"/>
            </w:tcBorders>
          </w:tcPr>
          <w:p w14:paraId="73C85687" w14:textId="77777777" w:rsidR="00C74E9B" w:rsidRPr="004F361F" w:rsidRDefault="00C74E9B" w:rsidP="00EA03C9"/>
        </w:tc>
      </w:tr>
      <w:tr w:rsidR="00C74E9B" w:rsidRPr="004F361F" w14:paraId="73C8568B" w14:textId="77777777" w:rsidTr="0036056F">
        <w:trPr>
          <w:cantSplit/>
        </w:trPr>
        <w:tc>
          <w:tcPr>
            <w:tcW w:w="1560" w:type="dxa"/>
            <w:tcBorders>
              <w:top w:val="single" w:sz="4" w:space="0" w:color="auto"/>
            </w:tcBorders>
            <w:shd w:val="clear" w:color="auto" w:fill="D9D9D9" w:themeFill="background1" w:themeFillShade="D9"/>
          </w:tcPr>
          <w:p w14:paraId="73C85689" w14:textId="77777777" w:rsidR="00C74E9B" w:rsidRPr="004F361F" w:rsidRDefault="00C74E9B" w:rsidP="00EA03C9">
            <w:r w:rsidRPr="004F361F">
              <w:t>Beskrivelse:</w:t>
            </w:r>
          </w:p>
        </w:tc>
        <w:tc>
          <w:tcPr>
            <w:tcW w:w="7087" w:type="dxa"/>
            <w:gridSpan w:val="3"/>
          </w:tcPr>
          <w:p w14:paraId="73C8568A" w14:textId="77777777" w:rsidR="00C74E9B" w:rsidRPr="004F361F" w:rsidRDefault="00C74E9B" w:rsidP="00EA03C9">
            <w:pPr>
              <w:pStyle w:val="ReqDescription"/>
            </w:pPr>
          </w:p>
        </w:tc>
      </w:tr>
    </w:tbl>
    <w:p w14:paraId="73C8568C" w14:textId="77777777" w:rsidR="00C74E9B" w:rsidRPr="004F361F" w:rsidRDefault="00C74E9B" w:rsidP="00EA03C9"/>
    <w:p w14:paraId="73C8568D" w14:textId="77777777" w:rsidR="00C74E9B" w:rsidRPr="004F361F" w:rsidRDefault="00C74E9B" w:rsidP="00EA03C9">
      <w:pPr>
        <w:rPr>
          <w:b/>
          <w:bCs/>
          <w:color w:val="000000"/>
          <w:kern w:val="32"/>
        </w:rPr>
      </w:pPr>
      <w:r w:rsidRPr="004F361F">
        <w:t>Kategori er i henhold til ovenstående en angivelse af, om kravet er:</w:t>
      </w:r>
    </w:p>
    <w:p w14:paraId="73C8568E" w14:textId="77777777" w:rsidR="00C74E9B" w:rsidRPr="004F361F" w:rsidRDefault="00C74E9B" w:rsidP="00A80E35">
      <w:pPr>
        <w:pStyle w:val="Listeafsnit"/>
        <w:numPr>
          <w:ilvl w:val="1"/>
          <w:numId w:val="11"/>
        </w:numPr>
      </w:pPr>
      <w:r w:rsidRPr="004F361F">
        <w:t>Minimumskrav (MK)</w:t>
      </w:r>
    </w:p>
    <w:p w14:paraId="73C8568F" w14:textId="77777777" w:rsidR="00C74E9B" w:rsidRPr="004F361F" w:rsidRDefault="00C74E9B" w:rsidP="00A80E35">
      <w:pPr>
        <w:pStyle w:val="Listeafsnit"/>
        <w:numPr>
          <w:ilvl w:val="1"/>
          <w:numId w:val="11"/>
        </w:numPr>
      </w:pPr>
      <w:r w:rsidRPr="004F361F">
        <w:t>Krav (K)</w:t>
      </w:r>
    </w:p>
    <w:p w14:paraId="73C85690" w14:textId="77777777" w:rsidR="00C74E9B" w:rsidRPr="004F361F" w:rsidRDefault="008536D7" w:rsidP="00A80E35">
      <w:pPr>
        <w:pStyle w:val="Listeafsnit"/>
        <w:numPr>
          <w:ilvl w:val="1"/>
          <w:numId w:val="11"/>
        </w:numPr>
      </w:pPr>
      <w:r>
        <w:t>Option (O)</w:t>
      </w:r>
    </w:p>
    <w:p w14:paraId="73C85691" w14:textId="77777777" w:rsidR="00C74E9B" w:rsidRPr="004F361F" w:rsidRDefault="00C74E9B" w:rsidP="00EA03C9">
      <w:r w:rsidRPr="004F361F">
        <w:t>Type er en inddeling af kravet i følgende områder:</w:t>
      </w:r>
    </w:p>
    <w:p w14:paraId="73C85692" w14:textId="77777777" w:rsidR="00C74E9B" w:rsidRPr="004F361F" w:rsidRDefault="00C74E9B" w:rsidP="00A80E35">
      <w:pPr>
        <w:pStyle w:val="Listeafsnit"/>
        <w:numPr>
          <w:ilvl w:val="1"/>
          <w:numId w:val="11"/>
        </w:numPr>
      </w:pPr>
      <w:r w:rsidRPr="004F361F">
        <w:t>Funktionelt (forretningskrav).</w:t>
      </w:r>
    </w:p>
    <w:p w14:paraId="73C85693" w14:textId="77777777" w:rsidR="00C74E9B" w:rsidRPr="004F361F" w:rsidRDefault="00C74E9B" w:rsidP="00A80E35">
      <w:pPr>
        <w:pStyle w:val="Listeafsnit"/>
        <w:numPr>
          <w:ilvl w:val="1"/>
          <w:numId w:val="11"/>
        </w:numPr>
      </w:pPr>
      <w:r w:rsidRPr="004F361F">
        <w:t>Ikke-funktionelt (løsningsorienterede krav).</w:t>
      </w:r>
    </w:p>
    <w:p w14:paraId="73C85694" w14:textId="77777777" w:rsidR="008536D7" w:rsidRDefault="00C74E9B" w:rsidP="00A80E35">
      <w:pPr>
        <w:pStyle w:val="Listeafsnit"/>
        <w:numPr>
          <w:ilvl w:val="1"/>
          <w:numId w:val="11"/>
        </w:numPr>
      </w:pPr>
      <w:r w:rsidRPr="004F361F">
        <w:t>Lov og politik (lovmæssige og politiske krav til Systemet).</w:t>
      </w:r>
    </w:p>
    <w:p w14:paraId="73C85695" w14:textId="77777777" w:rsidR="00C74E9B" w:rsidRPr="004F361F" w:rsidRDefault="00C74E9B" w:rsidP="008536D7">
      <w:r w:rsidRPr="004F361F">
        <w:t>Nederste række af tabellen indeholder en tekstuel beskrivelse.</w:t>
      </w:r>
    </w:p>
    <w:p w14:paraId="73C85696" w14:textId="77777777" w:rsidR="00C74E9B" w:rsidRPr="005C337D" w:rsidRDefault="00C74E9B" w:rsidP="008536D7">
      <w:pPr>
        <w:pStyle w:val="Overskrift2"/>
        <w:numPr>
          <w:ilvl w:val="0"/>
          <w:numId w:val="0"/>
        </w:numPr>
        <w:ind w:left="578" w:hanging="578"/>
      </w:pPr>
      <w:bookmarkStart w:id="11" w:name="_Toc384793457"/>
      <w:bookmarkStart w:id="12" w:name="_Toc393093948"/>
      <w:r w:rsidRPr="005C337D">
        <w:t>Use case format</w:t>
      </w:r>
      <w:bookmarkEnd w:id="11"/>
      <w:bookmarkEnd w:id="12"/>
    </w:p>
    <w:p w14:paraId="73C85697" w14:textId="77777777" w:rsidR="00C74E9B" w:rsidRPr="003D5E92" w:rsidRDefault="00C74E9B" w:rsidP="00EA03C9">
      <w:r>
        <w:t xml:space="preserve">Kravspecifikationens use cases er skrevet på forretningsniveau. </w:t>
      </w:r>
      <w:r w:rsidRPr="003D5E92">
        <w:t>En use case skal forstås som en specificering af</w:t>
      </w:r>
      <w:r>
        <w:t>,</w:t>
      </w:r>
      <w:r w:rsidRPr="003D5E92">
        <w:t xml:space="preserve"> hvad Systemet skal understøtte på et funktionelt niveau, men ikke en specificering af</w:t>
      </w:r>
      <w:r>
        <w:t>,</w:t>
      </w:r>
      <w:r w:rsidRPr="003D5E92">
        <w:t xml:space="preserve"> hvordan dette rent faktisk implementeres i Systemet.  Det betyder med andre ord, at use cas</w:t>
      </w:r>
      <w:r w:rsidRPr="003D5E92">
        <w:t>e</w:t>
      </w:r>
      <w:r w:rsidRPr="003D5E92">
        <w:t>ne er formuleret på en måde, som ikke tager stilling til</w:t>
      </w:r>
      <w:r>
        <w:t>,</w:t>
      </w:r>
      <w:r w:rsidRPr="003D5E92">
        <w:t xml:space="preserve"> hvorledes Systemet skal realiseres. Use casene beskriver derimod udvalgte væsentlige dele af </w:t>
      </w:r>
      <w:r>
        <w:t>KOMBITs</w:t>
      </w:r>
      <w:r w:rsidRPr="003D5E92">
        <w:t xml:space="preserve"> behov og forventninger til Syst</w:t>
      </w:r>
      <w:r w:rsidRPr="003D5E92">
        <w:t>e</w:t>
      </w:r>
      <w:r w:rsidRPr="003D5E92">
        <w:t>met, og skal således ikke forstås som en udtømmende liste over specifikke funktioner i selve S</w:t>
      </w:r>
      <w:r w:rsidRPr="003D5E92">
        <w:t>y</w:t>
      </w:r>
      <w:r w:rsidRPr="003D5E92">
        <w:t>stemet.</w:t>
      </w:r>
    </w:p>
    <w:p w14:paraId="73C85698" w14:textId="77777777" w:rsidR="00C74E9B" w:rsidRPr="003D5E92" w:rsidRDefault="00C74E9B" w:rsidP="00EA03C9">
      <w:r w:rsidRPr="003D5E92">
        <w:t xml:space="preserve">Use casene tager sit udgangspunkt i </w:t>
      </w:r>
      <w:r w:rsidR="00B83010">
        <w:t>Kommunernes</w:t>
      </w:r>
      <w:r w:rsidRPr="003D5E92">
        <w:t xml:space="preserve"> forretning. Det vil sige, at use casene beskriver nuværende </w:t>
      </w:r>
      <w:r>
        <w:t>og</w:t>
      </w:r>
      <w:r w:rsidRPr="003D5E92">
        <w:t xml:space="preserve"> nye behov</w:t>
      </w:r>
      <w:r>
        <w:t>,</w:t>
      </w:r>
      <w:r w:rsidRPr="003D5E92">
        <w:t xml:space="preserve"> som det kommende System skal imødekomme.</w:t>
      </w:r>
    </w:p>
    <w:p w14:paraId="73C85699" w14:textId="77777777" w:rsidR="00C74E9B" w:rsidRPr="003D5E92" w:rsidRDefault="00C74E9B" w:rsidP="00EA03C9">
      <w:r w:rsidRPr="003D5E92">
        <w:t xml:space="preserve">Der er i use case-formuleringerne lagt op til en dialog mellem </w:t>
      </w:r>
      <w:r>
        <w:t>KOMBIT</w:t>
      </w:r>
      <w:r w:rsidRPr="003D5E92">
        <w:t xml:space="preserve"> og </w:t>
      </w:r>
      <w:r>
        <w:t>L</w:t>
      </w:r>
      <w:r w:rsidRPr="003D5E92">
        <w:t>everandør: Det er v</w:t>
      </w:r>
      <w:r w:rsidRPr="003D5E92">
        <w:t>æ</w:t>
      </w:r>
      <w:r w:rsidRPr="003D5E92">
        <w:t xml:space="preserve">sentligt for </w:t>
      </w:r>
      <w:r>
        <w:t>KOMBIT</w:t>
      </w:r>
      <w:r w:rsidRPr="003D5E92">
        <w:t xml:space="preserve">, at </w:t>
      </w:r>
      <w:r>
        <w:t>L</w:t>
      </w:r>
      <w:r w:rsidRPr="003D5E92">
        <w:t>everandøren giver sine egne bud på</w:t>
      </w:r>
      <w:r>
        <w:t>,</w:t>
      </w:r>
      <w:r w:rsidRPr="003D5E92">
        <w:t xml:space="preserve"> hvorledes Systemet kan realiseres. Intentionen med use casene er således at udstikke en retning for udviklingen af Systemet med det rum for fortolkning</w:t>
      </w:r>
      <w:r>
        <w:t>,</w:t>
      </w:r>
      <w:r w:rsidRPr="003D5E92">
        <w:t xml:space="preserve"> som anses af </w:t>
      </w:r>
      <w:r>
        <w:t>KOMBIT</w:t>
      </w:r>
      <w:r w:rsidRPr="003D5E92">
        <w:t xml:space="preserve"> for værende nødvendig</w:t>
      </w:r>
      <w:r>
        <w:t>t</w:t>
      </w:r>
      <w:r w:rsidRPr="003D5E92">
        <w:t xml:space="preserve"> for at tilvejebringe en nutidig og fremtidssikker løsning.</w:t>
      </w:r>
    </w:p>
    <w:p w14:paraId="73C8569A" w14:textId="77777777" w:rsidR="00C74E9B" w:rsidRPr="003D5E92" w:rsidRDefault="00C74E9B" w:rsidP="00EA03C9">
      <w:r w:rsidRPr="003D5E92">
        <w:t xml:space="preserve">Diagrammet </w:t>
      </w:r>
      <w:r>
        <w:t>nedenfor</w:t>
      </w:r>
      <w:r w:rsidRPr="003D5E92">
        <w:t xml:space="preserve"> forklarer, hvordan de forskellige felter i use case-skabelonen er anvendt i denne kravspecifikation.</w:t>
      </w:r>
    </w:p>
    <w:p w14:paraId="73C8569B" w14:textId="77777777" w:rsidR="00C74E9B" w:rsidRPr="00B34F2B" w:rsidRDefault="00E1675D" w:rsidP="00EA03C9">
      <w:pPr>
        <w:rPr>
          <w:rFonts w:asciiTheme="minorHAnsi" w:hAnsiTheme="minorHAnsi"/>
          <w:color w:val="000000" w:themeColor="text1"/>
        </w:rPr>
      </w:pPr>
      <w:r>
        <w:rPr>
          <w:noProof/>
        </w:rPr>
        <w:lastRenderedPageBreak/>
        <mc:AlternateContent>
          <mc:Choice Requires="wpg">
            <w:drawing>
              <wp:inline distT="0" distB="0" distL="0" distR="0" wp14:anchorId="73C86D57" wp14:editId="73C86D58">
                <wp:extent cx="6120765" cy="4284345"/>
                <wp:effectExtent l="0" t="0" r="13335" b="20955"/>
                <wp:docPr id="4" name="Gruppe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20765" cy="4284345"/>
                          <a:chOff x="0" y="-61148"/>
                          <a:chExt cx="8676457" cy="6073816"/>
                        </a:xfrm>
                      </wpg:grpSpPr>
                      <pic:pic xmlns:pic="http://schemas.openxmlformats.org/drawingml/2006/picture">
                        <pic:nvPicPr>
                          <pic:cNvPr id="16" name="Billede 16"/>
                          <pic:cNvPicPr/>
                        </pic:nvPicPr>
                        <pic:blipFill>
                          <a:blip r:embed="rId11"/>
                          <a:stretch>
                            <a:fillRect/>
                          </a:stretch>
                        </pic:blipFill>
                        <pic:spPr>
                          <a:xfrm>
                            <a:off x="1691680" y="720080"/>
                            <a:ext cx="5548659" cy="4966384"/>
                          </a:xfrm>
                          <a:prstGeom prst="rect">
                            <a:avLst/>
                          </a:prstGeom>
                        </pic:spPr>
                      </pic:pic>
                      <wps:wsp>
                        <wps:cNvPr id="25" name="Afrundet rektangulær billedforklaring 25"/>
                        <wps:cNvSpPr/>
                        <wps:spPr>
                          <a:xfrm>
                            <a:off x="1043608" y="0"/>
                            <a:ext cx="1584176" cy="504056"/>
                          </a:xfrm>
                          <a:prstGeom prst="wedgeRoundRectCallout">
                            <a:avLst>
                              <a:gd name="adj1" fmla="val 78117"/>
                              <a:gd name="adj2" fmla="val 116491"/>
                              <a:gd name="adj3" fmla="val 16667"/>
                            </a:avLst>
                          </a:prstGeom>
                          <a:solidFill>
                            <a:sysClr val="window" lastClr="FFFFFF"/>
                          </a:solidFill>
                          <a:ln w="19050" cap="flat" cmpd="sng" algn="ctr">
                            <a:solidFill>
                              <a:srgbClr val="007398"/>
                            </a:solidFill>
                            <a:prstDash val="solid"/>
                          </a:ln>
                          <a:effectLst/>
                        </wps:spPr>
                        <wps:txbx>
                          <w:txbxContent>
                            <w:p w14:paraId="73C86DAB" w14:textId="77777777" w:rsidR="00D52EDD" w:rsidRPr="00340A9D" w:rsidRDefault="00D52EDD" w:rsidP="00340A9D">
                              <w:pPr>
                                <w:pStyle w:val="NormalWeb"/>
                                <w:spacing w:after="0"/>
                                <w:rPr>
                                  <w:sz w:val="14"/>
                                </w:rPr>
                              </w:pPr>
                              <w:r w:rsidRPr="00340A9D">
                                <w:rPr>
                                  <w:rFonts w:eastAsia="Verdana"/>
                                  <w:sz w:val="14"/>
                                </w:rPr>
                                <w:t>Referencen til use c</w:t>
                              </w:r>
                              <w:r w:rsidRPr="00340A9D">
                                <w:rPr>
                                  <w:rFonts w:eastAsia="Verdana"/>
                                  <w:sz w:val="14"/>
                                </w:rPr>
                                <w:t>a</w:t>
                              </w:r>
                              <w:r w:rsidRPr="00340A9D">
                                <w:rPr>
                                  <w:rFonts w:eastAsia="Verdana"/>
                                  <w:sz w:val="14"/>
                                </w:rPr>
                                <w:t>sens unikke nr.</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30" name="Afrundet rektangulær billedforklaring 30"/>
                        <wps:cNvSpPr/>
                        <wps:spPr>
                          <a:xfrm>
                            <a:off x="3635896" y="0"/>
                            <a:ext cx="1584176" cy="504056"/>
                          </a:xfrm>
                          <a:prstGeom prst="wedgeRoundRectCallout">
                            <a:avLst>
                              <a:gd name="adj1" fmla="val -66185"/>
                              <a:gd name="adj2" fmla="val 181280"/>
                              <a:gd name="adj3" fmla="val 16667"/>
                            </a:avLst>
                          </a:prstGeom>
                          <a:solidFill>
                            <a:sysClr val="window" lastClr="FFFFFF"/>
                          </a:solidFill>
                          <a:ln w="19050" cap="flat" cmpd="sng" algn="ctr">
                            <a:solidFill>
                              <a:srgbClr val="007398"/>
                            </a:solidFill>
                            <a:prstDash val="solid"/>
                          </a:ln>
                          <a:effectLst/>
                        </wps:spPr>
                        <wps:txbx>
                          <w:txbxContent>
                            <w:p w14:paraId="73C86DAC" w14:textId="77777777" w:rsidR="00D52EDD" w:rsidRPr="00340A9D" w:rsidRDefault="00D52EDD" w:rsidP="00340A9D">
                              <w:pPr>
                                <w:pStyle w:val="NormalWeb"/>
                                <w:spacing w:after="0"/>
                                <w:rPr>
                                  <w:sz w:val="14"/>
                                </w:rPr>
                              </w:pPr>
                              <w:r w:rsidRPr="00340A9D">
                                <w:rPr>
                                  <w:rFonts w:eastAsia="Verdana"/>
                                  <w:sz w:val="14"/>
                                </w:rPr>
                                <w:t>Titlen på use casen</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468" name="Afrundet rektangulær billedforklaring 468"/>
                        <wps:cNvSpPr/>
                        <wps:spPr>
                          <a:xfrm>
                            <a:off x="6732239" y="-61148"/>
                            <a:ext cx="1584175" cy="892761"/>
                          </a:xfrm>
                          <a:prstGeom prst="wedgeRoundRectCallout">
                            <a:avLst>
                              <a:gd name="adj1" fmla="val -146592"/>
                              <a:gd name="adj2" fmla="val 114556"/>
                              <a:gd name="adj3" fmla="val 16667"/>
                            </a:avLst>
                          </a:prstGeom>
                          <a:solidFill>
                            <a:sysClr val="window" lastClr="FFFFFF"/>
                          </a:solidFill>
                          <a:ln w="19050" cap="flat" cmpd="sng" algn="ctr">
                            <a:solidFill>
                              <a:srgbClr val="007398"/>
                            </a:solidFill>
                            <a:prstDash val="solid"/>
                          </a:ln>
                          <a:effectLst/>
                        </wps:spPr>
                        <wps:txbx>
                          <w:txbxContent>
                            <w:p w14:paraId="73C86DAD" w14:textId="77777777" w:rsidR="00D52EDD" w:rsidRPr="00340A9D" w:rsidRDefault="00D52EDD" w:rsidP="00340A9D">
                              <w:pPr>
                                <w:pStyle w:val="NormalWeb"/>
                                <w:spacing w:after="0"/>
                                <w:rPr>
                                  <w:sz w:val="14"/>
                                </w:rPr>
                              </w:pPr>
                              <w:r w:rsidRPr="00340A9D">
                                <w:rPr>
                                  <w:rFonts w:eastAsia="Verdana"/>
                                  <w:sz w:val="14"/>
                                </w:rPr>
                                <w:t>Beskriver det ove</w:t>
                              </w:r>
                              <w:r w:rsidRPr="00340A9D">
                                <w:rPr>
                                  <w:rFonts w:eastAsia="Verdana"/>
                                  <w:sz w:val="14"/>
                                </w:rPr>
                                <w:t>r</w:t>
                              </w:r>
                              <w:r w:rsidRPr="00340A9D">
                                <w:rPr>
                                  <w:rFonts w:eastAsia="Verdana"/>
                                  <w:sz w:val="14"/>
                                </w:rPr>
                                <w:t>ordnede formål og evt. en scopemæssig afgrænsning.</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469" name="Afrundet rektangulær billedforklaring 469"/>
                        <wps:cNvSpPr/>
                        <wps:spPr>
                          <a:xfrm>
                            <a:off x="6948265" y="982284"/>
                            <a:ext cx="1728192" cy="2001739"/>
                          </a:xfrm>
                          <a:prstGeom prst="wedgeRoundRectCallout">
                            <a:avLst>
                              <a:gd name="adj1" fmla="val -98768"/>
                              <a:gd name="adj2" fmla="val 16026"/>
                              <a:gd name="adj3" fmla="val 16667"/>
                            </a:avLst>
                          </a:prstGeom>
                          <a:solidFill>
                            <a:sysClr val="window" lastClr="FFFFFF"/>
                          </a:solidFill>
                          <a:ln w="19050" cap="flat" cmpd="sng" algn="ctr">
                            <a:solidFill>
                              <a:srgbClr val="007398"/>
                            </a:solidFill>
                            <a:prstDash val="solid"/>
                          </a:ln>
                          <a:effectLst/>
                        </wps:spPr>
                        <wps:txbx>
                          <w:txbxContent>
                            <w:p w14:paraId="73C86DAE" w14:textId="77777777" w:rsidR="00D52EDD" w:rsidRPr="00340A9D" w:rsidRDefault="00D52EDD" w:rsidP="00340A9D">
                              <w:pPr>
                                <w:pStyle w:val="NormalWeb"/>
                                <w:spacing w:after="0"/>
                                <w:rPr>
                                  <w:sz w:val="14"/>
                                </w:rPr>
                              </w:pPr>
                              <w:r w:rsidRPr="00340A9D">
                                <w:rPr>
                                  <w:rFonts w:eastAsia="Verdana"/>
                                  <w:sz w:val="14"/>
                                </w:rPr>
                                <w:t>Beskriver en forre</w:t>
                              </w:r>
                              <w:r w:rsidRPr="00340A9D">
                                <w:rPr>
                                  <w:rFonts w:eastAsia="Verdana"/>
                                  <w:sz w:val="14"/>
                                </w:rPr>
                                <w:t>t</w:t>
                              </w:r>
                              <w:r w:rsidRPr="00340A9D">
                                <w:rPr>
                                  <w:rFonts w:eastAsia="Verdana"/>
                                  <w:sz w:val="14"/>
                                </w:rPr>
                                <w:t>ningshændelse, som initierer use casen. Der kan være andre igangsættende hæ</w:t>
                              </w:r>
                              <w:r w:rsidRPr="00340A9D">
                                <w:rPr>
                                  <w:rFonts w:eastAsia="Verdana"/>
                                  <w:sz w:val="14"/>
                                </w:rPr>
                                <w:t>n</w:t>
                              </w:r>
                              <w:r w:rsidRPr="00340A9D">
                                <w:rPr>
                                  <w:rFonts w:eastAsia="Verdana"/>
                                  <w:sz w:val="14"/>
                                </w:rPr>
                                <w:t>delser, men for ove</w:t>
                              </w:r>
                              <w:r w:rsidRPr="00340A9D">
                                <w:rPr>
                                  <w:rFonts w:eastAsia="Verdana"/>
                                  <w:sz w:val="14"/>
                                </w:rPr>
                                <w:t>r</w:t>
                              </w:r>
                              <w:r w:rsidRPr="00340A9D">
                                <w:rPr>
                                  <w:rFonts w:eastAsia="Verdana"/>
                                  <w:sz w:val="14"/>
                                </w:rPr>
                                <w:t>skuelighedens skyld beskrives kun en e</w:t>
                              </w:r>
                              <w:r w:rsidRPr="00340A9D">
                                <w:rPr>
                                  <w:rFonts w:eastAsia="Verdana"/>
                                  <w:sz w:val="14"/>
                                </w:rPr>
                                <w:t>n</w:t>
                              </w:r>
                              <w:r w:rsidRPr="00340A9D">
                                <w:rPr>
                                  <w:rFonts w:eastAsia="Verdana"/>
                                  <w:sz w:val="14"/>
                                </w:rPr>
                                <w:t>kelt (primær) hæ</w:t>
                              </w:r>
                              <w:r w:rsidRPr="00340A9D">
                                <w:rPr>
                                  <w:rFonts w:eastAsia="Verdana"/>
                                  <w:sz w:val="14"/>
                                </w:rPr>
                                <w:t>n</w:t>
                              </w:r>
                              <w:r w:rsidRPr="00340A9D">
                                <w:rPr>
                                  <w:rFonts w:eastAsia="Verdana"/>
                                  <w:sz w:val="14"/>
                                </w:rPr>
                                <w:t>delse.</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470" name="Afrundet rektangulær billedforklaring 470"/>
                        <wps:cNvSpPr/>
                        <wps:spPr>
                          <a:xfrm>
                            <a:off x="6948265" y="3158863"/>
                            <a:ext cx="1728192" cy="864096"/>
                          </a:xfrm>
                          <a:prstGeom prst="wedgeRoundRectCallout">
                            <a:avLst>
                              <a:gd name="adj1" fmla="val -79404"/>
                              <a:gd name="adj2" fmla="val -28570"/>
                              <a:gd name="adj3" fmla="val 16667"/>
                            </a:avLst>
                          </a:prstGeom>
                          <a:solidFill>
                            <a:sysClr val="window" lastClr="FFFFFF"/>
                          </a:solidFill>
                          <a:ln w="19050" cap="flat" cmpd="sng" algn="ctr">
                            <a:solidFill>
                              <a:srgbClr val="007398"/>
                            </a:solidFill>
                            <a:prstDash val="solid"/>
                          </a:ln>
                          <a:effectLst/>
                        </wps:spPr>
                        <wps:txbx>
                          <w:txbxContent>
                            <w:p w14:paraId="73C86DAF" w14:textId="77777777" w:rsidR="00D52EDD" w:rsidRPr="00340A9D" w:rsidRDefault="00D52EDD" w:rsidP="00340A9D">
                              <w:pPr>
                                <w:pStyle w:val="NormalWeb"/>
                                <w:spacing w:after="0"/>
                                <w:rPr>
                                  <w:sz w:val="14"/>
                                </w:rPr>
                              </w:pPr>
                              <w:r w:rsidRPr="00340A9D">
                                <w:rPr>
                                  <w:rFonts w:eastAsia="Verdana"/>
                                  <w:sz w:val="14"/>
                                </w:rPr>
                                <w:t>Beskriver de konkrete forretningsmæssige handler, som Systemet skal understøtte.</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43" name="Afrundet rektangulær billedforklaring 43"/>
                        <wps:cNvSpPr/>
                        <wps:spPr>
                          <a:xfrm>
                            <a:off x="7043057" y="4199748"/>
                            <a:ext cx="1633398" cy="1152128"/>
                          </a:xfrm>
                          <a:prstGeom prst="wedgeRoundRectCallout">
                            <a:avLst>
                              <a:gd name="adj1" fmla="val -76775"/>
                              <a:gd name="adj2" fmla="val -49986"/>
                              <a:gd name="adj3" fmla="val 16667"/>
                            </a:avLst>
                          </a:prstGeom>
                          <a:solidFill>
                            <a:sysClr val="window" lastClr="FFFFFF"/>
                          </a:solidFill>
                          <a:ln w="19050" cap="flat" cmpd="sng" algn="ctr">
                            <a:solidFill>
                              <a:srgbClr val="007398"/>
                            </a:solidFill>
                            <a:prstDash val="solid"/>
                          </a:ln>
                          <a:effectLst/>
                        </wps:spPr>
                        <wps:txbx>
                          <w:txbxContent>
                            <w:p w14:paraId="73C86DB0" w14:textId="77777777" w:rsidR="00D52EDD" w:rsidRPr="00340A9D" w:rsidRDefault="00D52EDD" w:rsidP="00340A9D">
                              <w:pPr>
                                <w:pStyle w:val="NormalWeb"/>
                                <w:spacing w:after="0"/>
                                <w:rPr>
                                  <w:sz w:val="14"/>
                                </w:rPr>
                              </w:pPr>
                              <w:r w:rsidRPr="00340A9D">
                                <w:rPr>
                                  <w:rFonts w:eastAsia="Verdana"/>
                                  <w:sz w:val="14"/>
                                </w:rPr>
                                <w:t>Beskriver det forre</w:t>
                              </w:r>
                              <w:r w:rsidRPr="00340A9D">
                                <w:rPr>
                                  <w:rFonts w:eastAsia="Verdana"/>
                                  <w:sz w:val="14"/>
                                </w:rPr>
                                <w:t>t</w:t>
                              </w:r>
                              <w:r w:rsidRPr="00340A9D">
                                <w:rPr>
                                  <w:rFonts w:eastAsia="Verdana"/>
                                  <w:sz w:val="14"/>
                                </w:rPr>
                                <w:t>ningsmæssige slutr</w:t>
                              </w:r>
                              <w:r w:rsidRPr="00340A9D">
                                <w:rPr>
                                  <w:rFonts w:eastAsia="Verdana"/>
                                  <w:sz w:val="14"/>
                                </w:rPr>
                                <w:t>e</w:t>
                              </w:r>
                              <w:r w:rsidRPr="00340A9D">
                                <w:rPr>
                                  <w:rFonts w:eastAsia="Verdana"/>
                                  <w:sz w:val="14"/>
                                </w:rPr>
                                <w:t>sultat, som ønskes ved gennemførelse af use casen.</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52" name="Afrundet rektangulær billedforklaring 52"/>
                        <wps:cNvSpPr/>
                        <wps:spPr>
                          <a:xfrm>
                            <a:off x="0" y="1589606"/>
                            <a:ext cx="1584175" cy="1815996"/>
                          </a:xfrm>
                          <a:prstGeom prst="wedgeRoundRectCallout">
                            <a:avLst>
                              <a:gd name="adj1" fmla="val 61108"/>
                              <a:gd name="adj2" fmla="val 13111"/>
                              <a:gd name="adj3" fmla="val 16667"/>
                            </a:avLst>
                          </a:prstGeom>
                          <a:solidFill>
                            <a:sysClr val="window" lastClr="FFFFFF"/>
                          </a:solidFill>
                          <a:ln w="19050" cap="flat" cmpd="sng" algn="ctr">
                            <a:solidFill>
                              <a:srgbClr val="007398"/>
                            </a:solidFill>
                            <a:prstDash val="solid"/>
                          </a:ln>
                          <a:effectLst/>
                        </wps:spPr>
                        <wps:txbx>
                          <w:txbxContent>
                            <w:p w14:paraId="73C86DB1" w14:textId="77777777" w:rsidR="00D52EDD" w:rsidRPr="00340A9D" w:rsidRDefault="00D52EDD" w:rsidP="00340A9D">
                              <w:pPr>
                                <w:pStyle w:val="NormalWeb"/>
                                <w:spacing w:after="0"/>
                                <w:rPr>
                                  <w:sz w:val="14"/>
                                </w:rPr>
                              </w:pPr>
                              <w:r w:rsidRPr="00340A9D">
                                <w:rPr>
                                  <w:rFonts w:eastAsia="Verdana"/>
                                  <w:sz w:val="14"/>
                                </w:rPr>
                                <w:t>Beskriver de beti</w:t>
                              </w:r>
                              <w:r w:rsidRPr="00340A9D">
                                <w:rPr>
                                  <w:rFonts w:eastAsia="Verdana"/>
                                  <w:sz w:val="14"/>
                                </w:rPr>
                                <w:t>n</w:t>
                              </w:r>
                              <w:r w:rsidRPr="00340A9D">
                                <w:rPr>
                                  <w:rFonts w:eastAsia="Verdana"/>
                                  <w:sz w:val="14"/>
                                </w:rPr>
                                <w:t>gelser, som skal være opfyldt, for at use casen kan p</w:t>
                              </w:r>
                              <w:r w:rsidRPr="00340A9D">
                                <w:rPr>
                                  <w:rFonts w:eastAsia="Verdana"/>
                                  <w:sz w:val="14"/>
                                </w:rPr>
                                <w:t>å</w:t>
                              </w:r>
                              <w:r w:rsidRPr="00340A9D">
                                <w:rPr>
                                  <w:rFonts w:eastAsia="Verdana"/>
                                  <w:sz w:val="14"/>
                                </w:rPr>
                                <w:t>begyndes. Betinge</w:t>
                              </w:r>
                              <w:r w:rsidRPr="00340A9D">
                                <w:rPr>
                                  <w:rFonts w:eastAsia="Verdana"/>
                                  <w:sz w:val="14"/>
                                </w:rPr>
                                <w:t>l</w:t>
                              </w:r>
                              <w:r w:rsidRPr="00340A9D">
                                <w:rPr>
                                  <w:rFonts w:eastAsia="Verdana"/>
                                  <w:sz w:val="14"/>
                                </w:rPr>
                                <w:t>serne kan være af både forretning</w:t>
                              </w:r>
                              <w:r w:rsidRPr="00340A9D">
                                <w:rPr>
                                  <w:rFonts w:eastAsia="Verdana"/>
                                  <w:sz w:val="14"/>
                                </w:rPr>
                                <w:t>s</w:t>
                              </w:r>
                              <w:r w:rsidRPr="00340A9D">
                                <w:rPr>
                                  <w:rFonts w:eastAsia="Verdana"/>
                                  <w:sz w:val="14"/>
                                </w:rPr>
                                <w:t>mæssig og teknisk karakter.</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53" name="Afrundet rektangulær billedforklaring 53"/>
                        <wps:cNvSpPr/>
                        <wps:spPr>
                          <a:xfrm>
                            <a:off x="0" y="3528390"/>
                            <a:ext cx="1584175" cy="1840405"/>
                          </a:xfrm>
                          <a:prstGeom prst="wedgeRoundRectCallout">
                            <a:avLst>
                              <a:gd name="adj1" fmla="val 62312"/>
                              <a:gd name="adj2" fmla="val -24467"/>
                              <a:gd name="adj3" fmla="val 16667"/>
                            </a:avLst>
                          </a:prstGeom>
                          <a:solidFill>
                            <a:sysClr val="window" lastClr="FFFFFF"/>
                          </a:solidFill>
                          <a:ln w="19050" cap="flat" cmpd="sng" algn="ctr">
                            <a:solidFill>
                              <a:srgbClr val="007398"/>
                            </a:solidFill>
                            <a:prstDash val="solid"/>
                          </a:ln>
                          <a:effectLst/>
                        </wps:spPr>
                        <wps:txbx>
                          <w:txbxContent>
                            <w:p w14:paraId="73C86DB2" w14:textId="77777777" w:rsidR="00D52EDD" w:rsidRPr="00340A9D" w:rsidRDefault="00D52EDD" w:rsidP="00340A9D">
                              <w:pPr>
                                <w:pStyle w:val="NormalWeb"/>
                                <w:spacing w:after="0"/>
                                <w:rPr>
                                  <w:sz w:val="14"/>
                                </w:rPr>
                              </w:pPr>
                              <w:r w:rsidRPr="00340A9D">
                                <w:rPr>
                                  <w:rFonts w:eastAsia="Verdana"/>
                                  <w:sz w:val="14"/>
                                </w:rPr>
                                <w:t>Hvis samme forre</w:t>
                              </w:r>
                              <w:r w:rsidRPr="00340A9D">
                                <w:rPr>
                                  <w:rFonts w:eastAsia="Verdana"/>
                                  <w:sz w:val="14"/>
                                </w:rPr>
                                <w:t>t</w:t>
                              </w:r>
                              <w:r w:rsidRPr="00340A9D">
                                <w:rPr>
                                  <w:rFonts w:eastAsia="Verdana"/>
                                  <w:sz w:val="14"/>
                                </w:rPr>
                                <w:t>ningsmæssige mål kan opnås via alte</w:t>
                              </w:r>
                              <w:r w:rsidRPr="00340A9D">
                                <w:rPr>
                                  <w:rFonts w:eastAsia="Verdana"/>
                                  <w:sz w:val="14"/>
                                </w:rPr>
                                <w:t>r</w:t>
                              </w:r>
                              <w:r w:rsidRPr="00340A9D">
                                <w:rPr>
                                  <w:rFonts w:eastAsia="Verdana"/>
                                  <w:sz w:val="14"/>
                                </w:rPr>
                                <w:t>native forløb, b</w:t>
                              </w:r>
                              <w:r w:rsidRPr="00340A9D">
                                <w:rPr>
                                  <w:rFonts w:eastAsia="Verdana"/>
                                  <w:sz w:val="14"/>
                                </w:rPr>
                                <w:t>e</w:t>
                              </w:r>
                              <w:r w:rsidRPr="00340A9D">
                                <w:rPr>
                                  <w:rFonts w:eastAsia="Verdana"/>
                                  <w:sz w:val="14"/>
                                </w:rPr>
                                <w:t>skrives de konkrete handlinger her. Der kan være flere a</w:t>
                              </w:r>
                              <w:r w:rsidRPr="00340A9D">
                                <w:rPr>
                                  <w:rFonts w:eastAsia="Verdana"/>
                                  <w:sz w:val="14"/>
                                </w:rPr>
                                <w:t>l</w:t>
                              </w:r>
                              <w:r w:rsidRPr="00340A9D">
                                <w:rPr>
                                  <w:rFonts w:eastAsia="Verdana"/>
                                  <w:sz w:val="14"/>
                                </w:rPr>
                                <w:t>ternative forløb – et pr. celle.</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54" name="Afrundet rektangulær billedforklaring 54"/>
                        <wps:cNvSpPr/>
                        <wps:spPr>
                          <a:xfrm>
                            <a:off x="1042120" y="5508612"/>
                            <a:ext cx="2880320" cy="504056"/>
                          </a:xfrm>
                          <a:prstGeom prst="wedgeRoundRectCallout">
                            <a:avLst>
                              <a:gd name="adj1" fmla="val 2908"/>
                              <a:gd name="adj2" fmla="val -99471"/>
                              <a:gd name="adj3" fmla="val 16667"/>
                            </a:avLst>
                          </a:prstGeom>
                          <a:solidFill>
                            <a:sysClr val="window" lastClr="FFFFFF"/>
                          </a:solidFill>
                          <a:ln w="19050" cap="flat" cmpd="sng" algn="ctr">
                            <a:solidFill>
                              <a:srgbClr val="007398"/>
                            </a:solidFill>
                            <a:prstDash val="solid"/>
                          </a:ln>
                          <a:effectLst/>
                        </wps:spPr>
                        <wps:txbx>
                          <w:txbxContent>
                            <w:p w14:paraId="73C86DB3" w14:textId="77777777" w:rsidR="00D52EDD" w:rsidRPr="00340A9D" w:rsidRDefault="00D52EDD" w:rsidP="00340A9D">
                              <w:pPr>
                                <w:pStyle w:val="NormalWeb"/>
                                <w:spacing w:after="0"/>
                                <w:rPr>
                                  <w:sz w:val="14"/>
                                </w:rPr>
                              </w:pPr>
                              <w:r w:rsidRPr="00340A9D">
                                <w:rPr>
                                  <w:rFonts w:eastAsia="Verdana"/>
                                  <w:sz w:val="14"/>
                                </w:rPr>
                                <w:t>Indeholder relevant information, som ikke passer ind i et af de øvrige felter.</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55" name="Afrundet rektangulær billedforklaring 55"/>
                        <wps:cNvSpPr/>
                        <wps:spPr>
                          <a:xfrm>
                            <a:off x="4427985" y="5472608"/>
                            <a:ext cx="3163012" cy="540060"/>
                          </a:xfrm>
                          <a:prstGeom prst="wedgeRoundRectCallout">
                            <a:avLst>
                              <a:gd name="adj1" fmla="val -46030"/>
                              <a:gd name="adj2" fmla="val -175461"/>
                              <a:gd name="adj3" fmla="val 16667"/>
                            </a:avLst>
                          </a:prstGeom>
                          <a:solidFill>
                            <a:sysClr val="window" lastClr="FFFFFF"/>
                          </a:solidFill>
                          <a:ln w="19050" cap="flat" cmpd="sng" algn="ctr">
                            <a:solidFill>
                              <a:srgbClr val="007398"/>
                            </a:solidFill>
                            <a:prstDash val="solid"/>
                          </a:ln>
                          <a:effectLst/>
                        </wps:spPr>
                        <wps:txbx>
                          <w:txbxContent>
                            <w:p w14:paraId="73C86DB4" w14:textId="77777777" w:rsidR="00D52EDD" w:rsidRPr="00340A9D" w:rsidRDefault="00D52EDD" w:rsidP="00340A9D">
                              <w:pPr>
                                <w:pStyle w:val="NormalWeb"/>
                                <w:spacing w:after="0"/>
                                <w:rPr>
                                  <w:sz w:val="14"/>
                                </w:rPr>
                              </w:pPr>
                              <w:r w:rsidRPr="00340A9D">
                                <w:rPr>
                                  <w:rFonts w:eastAsia="Verdana"/>
                                  <w:sz w:val="14"/>
                                </w:rPr>
                                <w:t>Beskriver de Forretningsobjekter (fx en Sag), som har ændret status via use casen.</w:t>
                              </w:r>
                            </w:p>
                          </w:txbxContent>
                        </wps:txbx>
                        <wps:bodyPr rot="0" spcFirstLastPara="0" vert="horz" wrap="square" lIns="36000" tIns="0" rIns="36000" bIns="0" numCol="1" spcCol="0" rtlCol="0" fromWordArt="0" anchor="ctr" anchorCtr="0" forceAA="0" compatLnSpc="1">
                          <a:prstTxWarp prst="textNoShape">
                            <a:avLst/>
                          </a:prstTxWarp>
                          <a:noAutofit/>
                        </wps:bodyPr>
                      </wps:wsp>
                      <wps:wsp>
                        <wps:cNvPr id="45" name="Afrundet rektangulær billedforklaring 45"/>
                        <wps:cNvSpPr/>
                        <wps:spPr>
                          <a:xfrm>
                            <a:off x="0" y="594066"/>
                            <a:ext cx="1584176" cy="828092"/>
                          </a:xfrm>
                          <a:prstGeom prst="wedgeRoundRectCallout">
                            <a:avLst>
                              <a:gd name="adj1" fmla="val 59564"/>
                              <a:gd name="adj2" fmla="val 104660"/>
                              <a:gd name="adj3" fmla="val 16667"/>
                            </a:avLst>
                          </a:prstGeom>
                          <a:solidFill>
                            <a:sysClr val="window" lastClr="FFFFFF"/>
                          </a:solidFill>
                          <a:ln w="19050" cap="flat" cmpd="sng" algn="ctr">
                            <a:solidFill>
                              <a:srgbClr val="007398"/>
                            </a:solidFill>
                            <a:prstDash val="solid"/>
                          </a:ln>
                          <a:effectLst/>
                        </wps:spPr>
                        <wps:txbx>
                          <w:txbxContent>
                            <w:p w14:paraId="73C86DB5" w14:textId="77777777" w:rsidR="00D52EDD" w:rsidRPr="00340A9D" w:rsidRDefault="00D52EDD" w:rsidP="00340A9D">
                              <w:pPr>
                                <w:pStyle w:val="NormalWeb"/>
                                <w:spacing w:after="0"/>
                                <w:rPr>
                                  <w:sz w:val="14"/>
                                  <w:szCs w:val="16"/>
                                </w:rPr>
                              </w:pPr>
                              <w:r w:rsidRPr="00340A9D">
                                <w:rPr>
                                  <w:rFonts w:eastAsia="Verdana"/>
                                  <w:sz w:val="14"/>
                                  <w:szCs w:val="16"/>
                                </w:rPr>
                                <w:t>Den aktør, som init</w:t>
                              </w:r>
                              <w:r w:rsidRPr="00340A9D">
                                <w:rPr>
                                  <w:rFonts w:eastAsia="Verdana"/>
                                  <w:sz w:val="14"/>
                                  <w:szCs w:val="16"/>
                                </w:rPr>
                                <w:t>i</w:t>
                              </w:r>
                              <w:r w:rsidRPr="00340A9D">
                                <w:rPr>
                                  <w:rFonts w:eastAsia="Verdana"/>
                                  <w:sz w:val="14"/>
                                  <w:szCs w:val="16"/>
                                </w:rPr>
                                <w:t xml:space="preserve">erer use casen. </w:t>
                              </w:r>
                            </w:p>
                            <w:p w14:paraId="73C86DB6" w14:textId="77777777" w:rsidR="00D52EDD" w:rsidRPr="00340A9D" w:rsidRDefault="00D52EDD" w:rsidP="00340A9D">
                              <w:pPr>
                                <w:pStyle w:val="NormalWeb"/>
                                <w:spacing w:after="0"/>
                                <w:rPr>
                                  <w:sz w:val="14"/>
                                  <w:szCs w:val="16"/>
                                </w:rPr>
                              </w:pPr>
                              <w:r w:rsidRPr="00340A9D">
                                <w:rPr>
                                  <w:rFonts w:eastAsia="Verdana"/>
                                  <w:sz w:val="14"/>
                                  <w:szCs w:val="16"/>
                                </w:rPr>
                                <w:t>Fx en Bruger eller en Administrator.</w:t>
                              </w:r>
                            </w:p>
                          </w:txbxContent>
                        </wps:txbx>
                        <wps:bodyPr rot="0" spcFirstLastPara="0" vert="horz" wrap="square" lIns="36000" tIns="0" rIns="36000" bIns="0" numCol="1" spcCol="0" rtlCol="0" fromWordArt="0" anchor="ctr" anchorCtr="0" forceAA="0" compatLnSpc="1">
                          <a:prstTxWarp prst="textNoShape">
                            <a:avLst/>
                          </a:prstTxWarp>
                          <a:noAutofit/>
                        </wps:bodyPr>
                      </wps:wsp>
                    </wpg:wgp>
                  </a:graphicData>
                </a:graphic>
              </wp:inline>
            </w:drawing>
          </mc:Choice>
          <mc:Fallback>
            <w:pict>
              <v:group id="Gruppe 17" o:spid="_x0000_s1027" style="width:481.95pt;height:337.35pt;mso-position-horizontal-relative:char;mso-position-vertical-relative:line" coordorigin=",-611" coordsize="86764,6073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16" o:spid="_x0000_s1028" type="#_x0000_t75" style="position:absolute;left:16916;top:7200;width:55487;height:49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HgdvBAAAA2wAAAA8AAABkcnMvZG93bnJldi54bWxET02LwjAQvS/4H8IIXkTT9SBLNYoIsp7U&#10;7XrY49CMTbGZ1CTW+u/NwsLe5vE+Z7nubSM68qF2rOB9moEgLp2uuVJw/t5NPkCEiKyxcUwKnhRg&#10;vRq8LTHX7sFf1BWxEimEQ44KTIxtLmUoDVkMU9cSJ+7ivMWYoK+k9vhI4baRsyybS4s1pwaDLW0N&#10;ldfibhX4YzfObqeffXE21+Z4sYfxpz4oNRr2mwWISH38F/+59zrNn8PvL+kAuX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gHgdvBAAAA2wAAAA8AAAAAAAAAAAAAAAAAnwIA&#10;AGRycy9kb3ducmV2LnhtbFBLBQYAAAAABAAEAPcAAACNAwAAAAA=&#10;">
                  <v:imagedata r:id="rId12" o:titl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frundet rektangulær billedforklaring 25" o:spid="_x0000_s1029" type="#_x0000_t62" style="position:absolute;left:10436;width:15841;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sNcMA&#10;AADbAAAADwAAAGRycy9kb3ducmV2LnhtbESPQYvCMBSE7wv+h/AEb2tqoctajaKC6F6EVcHro3m2&#10;xealNtFWf71ZWPA4zMw3zHTemUrcqXGlZQWjYQSCOLO65FzB8bD+/AbhPLLGyjIpeJCD+az3McVU&#10;25Z/6b73uQgQdikqKLyvUyldVpBBN7Q1cfDOtjHog2xyqRtsA9xUMo6iL2mw5LBQYE2rgrLL/mYU&#10;nG7t4np6jje1LZcXneyScbz+UWrQ7xYTEJ46/w7/t7daQZzA35fwA+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sNcMAAADbAAAADwAAAAAAAAAAAAAAAACYAgAAZHJzL2Rv&#10;d25yZXYueG1sUEsFBgAAAAAEAAQA9QAAAIgDAAAAAA==&#10;" adj="27673,35962" fillcolor="window" strokecolor="#007398" strokeweight="1.5pt">
                  <v:textbox inset="1mm,0,1mm,0">
                    <w:txbxContent>
                      <w:p w14:paraId="73C86DAB" w14:textId="77777777" w:rsidR="00D52EDD" w:rsidRPr="00340A9D" w:rsidRDefault="00D52EDD" w:rsidP="00340A9D">
                        <w:pPr>
                          <w:pStyle w:val="NormalWeb"/>
                          <w:spacing w:after="0"/>
                          <w:rPr>
                            <w:sz w:val="14"/>
                          </w:rPr>
                        </w:pPr>
                        <w:r w:rsidRPr="00340A9D">
                          <w:rPr>
                            <w:rFonts w:eastAsia="Verdana"/>
                            <w:sz w:val="14"/>
                          </w:rPr>
                          <w:t>Referencen til use c</w:t>
                        </w:r>
                        <w:r w:rsidRPr="00340A9D">
                          <w:rPr>
                            <w:rFonts w:eastAsia="Verdana"/>
                            <w:sz w:val="14"/>
                          </w:rPr>
                          <w:t>a</w:t>
                        </w:r>
                        <w:r w:rsidRPr="00340A9D">
                          <w:rPr>
                            <w:rFonts w:eastAsia="Verdana"/>
                            <w:sz w:val="14"/>
                          </w:rPr>
                          <w:t>sens unikke nr.</w:t>
                        </w:r>
                      </w:p>
                    </w:txbxContent>
                  </v:textbox>
                </v:shape>
                <v:shape id="Afrundet rektangulær billedforklaring 30" o:spid="_x0000_s1030" type="#_x0000_t62" style="position:absolute;left:36358;width:15842;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43H8EA&#10;AADbAAAADwAAAGRycy9kb3ducmV2LnhtbERPz2vCMBS+C/sfwht402QKKtUo22Bsgh5qRTw+mmdb&#10;bF5qk9n63y+HgceP7/dq09ta3Kn1lWMNb2MFgjh3puJCwzH7Gi1A+IBssHZMGh7kYbN+GawwMa7j&#10;lO6HUIgYwj5BDWUITSKlz0uy6MeuIY7cxbUWQ4RtIU2LXQy3tZwoNZMWK44NJTb0WVJ+PfxaDR97&#10;FVJ33m1P81v3PctSX2Rqp/XwtX9fggjUh6f43/1jNE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eNx/BAAAA2wAAAA8AAAAAAAAAAAAAAAAAmAIAAGRycy9kb3du&#10;cmV2LnhtbFBLBQYAAAAABAAEAPUAAACGAwAAAAA=&#10;" adj="-3496,49956" fillcolor="window" strokecolor="#007398" strokeweight="1.5pt">
                  <v:textbox inset="1mm,0,1mm,0">
                    <w:txbxContent>
                      <w:p w14:paraId="73C86DAC" w14:textId="77777777" w:rsidR="00D52EDD" w:rsidRPr="00340A9D" w:rsidRDefault="00D52EDD" w:rsidP="00340A9D">
                        <w:pPr>
                          <w:pStyle w:val="NormalWeb"/>
                          <w:spacing w:after="0"/>
                          <w:rPr>
                            <w:sz w:val="14"/>
                          </w:rPr>
                        </w:pPr>
                        <w:r w:rsidRPr="00340A9D">
                          <w:rPr>
                            <w:rFonts w:eastAsia="Verdana"/>
                            <w:sz w:val="14"/>
                          </w:rPr>
                          <w:t>Titlen på use casen</w:t>
                        </w:r>
                      </w:p>
                    </w:txbxContent>
                  </v:textbox>
                </v:shape>
                <v:shape id="Afrundet rektangulær billedforklaring 468" o:spid="_x0000_s1031" type="#_x0000_t62" style="position:absolute;left:67322;top:-611;width:15842;height:8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I3ZL8A&#10;AADcAAAADwAAAGRycy9kb3ducmV2LnhtbERPy4rCMBTdC/5DuMLsNFWsaDWKDjiI4MLHB1yaa1Ns&#10;bkqTqfXvzUJweTjv1aazlWip8aVjBeNRAoI4d7rkQsHtuh/OQfiArLFyTApe5GGz7vdWmGn35DO1&#10;l1CIGMI+QwUmhDqT0ueGLPqRq4kjd3eNxRBhU0jd4DOG20pOkmQmLZYcGwzW9Gsof1z+rYK6e42P&#10;aViY0urTX57O77t00Sr1M+i2SxCBuvAVf9wHrWA6i2vjmXgE5P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jdkvwAAANwAAAAPAAAAAAAAAAAAAAAAAJgCAABkcnMvZG93bnJl&#10;di54bWxQSwUGAAAAAAQABAD1AAAAhAMAAAAA&#10;" adj="-20864,35544" fillcolor="window" strokecolor="#007398" strokeweight="1.5pt">
                  <v:textbox inset="1mm,0,1mm,0">
                    <w:txbxContent>
                      <w:p w14:paraId="73C86DAD" w14:textId="77777777" w:rsidR="00D52EDD" w:rsidRPr="00340A9D" w:rsidRDefault="00D52EDD" w:rsidP="00340A9D">
                        <w:pPr>
                          <w:pStyle w:val="NormalWeb"/>
                          <w:spacing w:after="0"/>
                          <w:rPr>
                            <w:sz w:val="14"/>
                          </w:rPr>
                        </w:pPr>
                        <w:r w:rsidRPr="00340A9D">
                          <w:rPr>
                            <w:rFonts w:eastAsia="Verdana"/>
                            <w:sz w:val="14"/>
                          </w:rPr>
                          <w:t>Beskriver det ove</w:t>
                        </w:r>
                        <w:r w:rsidRPr="00340A9D">
                          <w:rPr>
                            <w:rFonts w:eastAsia="Verdana"/>
                            <w:sz w:val="14"/>
                          </w:rPr>
                          <w:t>r</w:t>
                        </w:r>
                        <w:r w:rsidRPr="00340A9D">
                          <w:rPr>
                            <w:rFonts w:eastAsia="Verdana"/>
                            <w:sz w:val="14"/>
                          </w:rPr>
                          <w:t>ordnede formål og evt. en scopemæssig afgrænsning.</w:t>
                        </w:r>
                      </w:p>
                    </w:txbxContent>
                  </v:textbox>
                </v:shape>
                <v:shape id="Afrundet rektangulær billedforklaring 469" o:spid="_x0000_s1032" type="#_x0000_t62" style="position:absolute;left:69482;top:9822;width:17282;height:20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eNlMcA&#10;AADcAAAADwAAAGRycy9kb3ducmV2LnhtbESPT2vCQBTE70K/w/IK3sympbWauootBLxU0PoHb6/Z&#10;1ySYfRt2V43fvlsQPA4z8xtmMutMI87kfG1ZwVOSgiAurK65VLD5zgcjED4ga2wsk4IreZhNH3oT&#10;zLS98IrO61CKCGGfoYIqhDaT0hcVGfSJbYmj92udwRClK6V2eIlw08jnNB1KgzXHhQpb+qyoOK5P&#10;RsF497rfdebn7UMfFld5cPnXdpkr1X/s5u8gAnXhHr61F1rBy3AM/2fi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3jZTHAAAA3AAAAA8AAAAAAAAAAAAAAAAAmAIAAGRy&#10;cy9kb3ducmV2LnhtbFBLBQYAAAAABAAEAPUAAACMAwAAAAA=&#10;" adj="-10534,14262" fillcolor="window" strokecolor="#007398" strokeweight="1.5pt">
                  <v:textbox inset="1mm,0,1mm,0">
                    <w:txbxContent>
                      <w:p w14:paraId="73C86DAE" w14:textId="77777777" w:rsidR="00D52EDD" w:rsidRPr="00340A9D" w:rsidRDefault="00D52EDD" w:rsidP="00340A9D">
                        <w:pPr>
                          <w:pStyle w:val="NormalWeb"/>
                          <w:spacing w:after="0"/>
                          <w:rPr>
                            <w:sz w:val="14"/>
                          </w:rPr>
                        </w:pPr>
                        <w:r w:rsidRPr="00340A9D">
                          <w:rPr>
                            <w:rFonts w:eastAsia="Verdana"/>
                            <w:sz w:val="14"/>
                          </w:rPr>
                          <w:t>Beskriver en forre</w:t>
                        </w:r>
                        <w:r w:rsidRPr="00340A9D">
                          <w:rPr>
                            <w:rFonts w:eastAsia="Verdana"/>
                            <w:sz w:val="14"/>
                          </w:rPr>
                          <w:t>t</w:t>
                        </w:r>
                        <w:r w:rsidRPr="00340A9D">
                          <w:rPr>
                            <w:rFonts w:eastAsia="Verdana"/>
                            <w:sz w:val="14"/>
                          </w:rPr>
                          <w:t>ningshændelse, som initierer use casen. Der kan være andre igangsættende hæ</w:t>
                        </w:r>
                        <w:r w:rsidRPr="00340A9D">
                          <w:rPr>
                            <w:rFonts w:eastAsia="Verdana"/>
                            <w:sz w:val="14"/>
                          </w:rPr>
                          <w:t>n</w:t>
                        </w:r>
                        <w:r w:rsidRPr="00340A9D">
                          <w:rPr>
                            <w:rFonts w:eastAsia="Verdana"/>
                            <w:sz w:val="14"/>
                          </w:rPr>
                          <w:t>delser, men for ove</w:t>
                        </w:r>
                        <w:r w:rsidRPr="00340A9D">
                          <w:rPr>
                            <w:rFonts w:eastAsia="Verdana"/>
                            <w:sz w:val="14"/>
                          </w:rPr>
                          <w:t>r</w:t>
                        </w:r>
                        <w:r w:rsidRPr="00340A9D">
                          <w:rPr>
                            <w:rFonts w:eastAsia="Verdana"/>
                            <w:sz w:val="14"/>
                          </w:rPr>
                          <w:t>skuelighedens skyld beskrives kun en e</w:t>
                        </w:r>
                        <w:r w:rsidRPr="00340A9D">
                          <w:rPr>
                            <w:rFonts w:eastAsia="Verdana"/>
                            <w:sz w:val="14"/>
                          </w:rPr>
                          <w:t>n</w:t>
                        </w:r>
                        <w:r w:rsidRPr="00340A9D">
                          <w:rPr>
                            <w:rFonts w:eastAsia="Verdana"/>
                            <w:sz w:val="14"/>
                          </w:rPr>
                          <w:t>kelt (primær) hæ</w:t>
                        </w:r>
                        <w:r w:rsidRPr="00340A9D">
                          <w:rPr>
                            <w:rFonts w:eastAsia="Verdana"/>
                            <w:sz w:val="14"/>
                          </w:rPr>
                          <w:t>n</w:t>
                        </w:r>
                        <w:r w:rsidRPr="00340A9D">
                          <w:rPr>
                            <w:rFonts w:eastAsia="Verdana"/>
                            <w:sz w:val="14"/>
                          </w:rPr>
                          <w:t>delse.</w:t>
                        </w:r>
                      </w:p>
                    </w:txbxContent>
                  </v:textbox>
                </v:shape>
                <v:shape id="Afrundet rektangulær billedforklaring 470" o:spid="_x0000_s1033" type="#_x0000_t62" style="position:absolute;left:69482;top:31588;width:17282;height:8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px8IA&#10;AADcAAAADwAAAGRycy9kb3ducmV2LnhtbERPTYvCMBC9L/gfwgje1lTRVatRakFwYS9WL96GZmyL&#10;zaQ0sVZ//eawsMfH+97selOLjlpXWVYwGUcgiHOrKy4UXM6HzyUI55E11pZJwYsc7LaDjw3G2j75&#10;RF3mCxFC2MWooPS+iaV0eUkG3dg2xIG72dagD7AtpG7xGcJNLadR9CUNVhwaSmwoLSm/Zw+jIJn9&#10;vL9Xj32anK46u87TTqb+ptRo2CdrEJ56/y/+cx+1gtkizA9nw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cunHwgAAANwAAAAPAAAAAAAAAAAAAAAAAJgCAABkcnMvZG93&#10;bnJldi54bWxQSwUGAAAAAAQABAD1AAAAhwMAAAAA&#10;" adj="-6351,4629" fillcolor="window" strokecolor="#007398" strokeweight="1.5pt">
                  <v:textbox inset="1mm,0,1mm,0">
                    <w:txbxContent>
                      <w:p w14:paraId="73C86DAF" w14:textId="77777777" w:rsidR="00D52EDD" w:rsidRPr="00340A9D" w:rsidRDefault="00D52EDD" w:rsidP="00340A9D">
                        <w:pPr>
                          <w:pStyle w:val="NormalWeb"/>
                          <w:spacing w:after="0"/>
                          <w:rPr>
                            <w:sz w:val="14"/>
                          </w:rPr>
                        </w:pPr>
                        <w:r w:rsidRPr="00340A9D">
                          <w:rPr>
                            <w:rFonts w:eastAsia="Verdana"/>
                            <w:sz w:val="14"/>
                          </w:rPr>
                          <w:t>Beskriver de konkrete forretningsmæssige handler, som Systemet skal understøtte.</w:t>
                        </w:r>
                      </w:p>
                    </w:txbxContent>
                  </v:textbox>
                </v:shape>
                <v:shape id="Afrundet rektangulær billedforklaring 43" o:spid="_x0000_s1034" type="#_x0000_t62" style="position:absolute;left:70430;top:41997;width:16334;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SZhcQA&#10;AADbAAAADwAAAGRycy9kb3ducmV2LnhtbESPT2sCMRTE7wW/Q3iCt5r1T0u7GsVWpOKpa4vnx+a5&#10;u5q8LEnU9ds3hUKPw8z8hpkvO2vElXxoHCsYDTMQxKXTDVcKvr82jy8gQkTWaByTgjsFWC56D3PM&#10;tbtxQdd9rESCcMhRQR1jm0sZyposhqFriZN3dN5iTNJXUnu8Jbg1cpxlz9Jiw2mhxpbeayrP+4tV&#10;oLvpZ/s02hWn6sNvw9vZrA+vRqlBv1vNQETq4n/4r73VCqYT+P2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EmYXEAAAA2wAAAA8AAAAAAAAAAAAAAAAAmAIAAGRycy9k&#10;b3ducmV2LnhtbFBLBQYAAAAABAAEAPUAAACJAwAAAAA=&#10;" adj="-5783,3" fillcolor="window" strokecolor="#007398" strokeweight="1.5pt">
                  <v:textbox inset="1mm,0,1mm,0">
                    <w:txbxContent>
                      <w:p w14:paraId="73C86DB0" w14:textId="77777777" w:rsidR="00D52EDD" w:rsidRPr="00340A9D" w:rsidRDefault="00D52EDD" w:rsidP="00340A9D">
                        <w:pPr>
                          <w:pStyle w:val="NormalWeb"/>
                          <w:spacing w:after="0"/>
                          <w:rPr>
                            <w:sz w:val="14"/>
                          </w:rPr>
                        </w:pPr>
                        <w:r w:rsidRPr="00340A9D">
                          <w:rPr>
                            <w:rFonts w:eastAsia="Verdana"/>
                            <w:sz w:val="14"/>
                          </w:rPr>
                          <w:t>Beskriver det forre</w:t>
                        </w:r>
                        <w:r w:rsidRPr="00340A9D">
                          <w:rPr>
                            <w:rFonts w:eastAsia="Verdana"/>
                            <w:sz w:val="14"/>
                          </w:rPr>
                          <w:t>t</w:t>
                        </w:r>
                        <w:r w:rsidRPr="00340A9D">
                          <w:rPr>
                            <w:rFonts w:eastAsia="Verdana"/>
                            <w:sz w:val="14"/>
                          </w:rPr>
                          <w:t>ningsmæssige slutr</w:t>
                        </w:r>
                        <w:r w:rsidRPr="00340A9D">
                          <w:rPr>
                            <w:rFonts w:eastAsia="Verdana"/>
                            <w:sz w:val="14"/>
                          </w:rPr>
                          <w:t>e</w:t>
                        </w:r>
                        <w:r w:rsidRPr="00340A9D">
                          <w:rPr>
                            <w:rFonts w:eastAsia="Verdana"/>
                            <w:sz w:val="14"/>
                          </w:rPr>
                          <w:t>sultat, som ønskes ved gennemførelse af use casen.</w:t>
                        </w:r>
                      </w:p>
                    </w:txbxContent>
                  </v:textbox>
                </v:shape>
                <v:shape id="Afrundet rektangulær billedforklaring 52" o:spid="_x0000_s1035" type="#_x0000_t62" style="position:absolute;top:15896;width:15841;height:18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EfsUA&#10;AADbAAAADwAAAGRycy9kb3ducmV2LnhtbESPQUsDMRSE74L/ITyhF7FZFyp1bVpKbaGIlLoWvD42&#10;z+zi5iUkaXf990YQPA4z8w2zWI22FxcKsXOs4H5agCBunO7YKDi97+7mIGJC1tg7JgXfFGG1vL5a&#10;YKXdwG90qZMRGcKxQgVtSr6SMjYtWYxT54mz9+mCxZRlMFIHHDLc9rIsigdpseO80KKnTUvNV322&#10;CobH0s/qFD9eXs3Rh8Pz9tZsT0pNbsb1E4hEY/oP/7X3WsGshN8v+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kR+xQAAANsAAAAPAAAAAAAAAAAAAAAAAJgCAABkcnMv&#10;ZG93bnJldi54bWxQSwUGAAAAAAQABAD1AAAAigMAAAAA&#10;" adj="23999,13632" fillcolor="window" strokecolor="#007398" strokeweight="1.5pt">
                  <v:textbox inset="1mm,0,1mm,0">
                    <w:txbxContent>
                      <w:p w14:paraId="73C86DB1" w14:textId="77777777" w:rsidR="00D52EDD" w:rsidRPr="00340A9D" w:rsidRDefault="00D52EDD" w:rsidP="00340A9D">
                        <w:pPr>
                          <w:pStyle w:val="NormalWeb"/>
                          <w:spacing w:after="0"/>
                          <w:rPr>
                            <w:sz w:val="14"/>
                          </w:rPr>
                        </w:pPr>
                        <w:r w:rsidRPr="00340A9D">
                          <w:rPr>
                            <w:rFonts w:eastAsia="Verdana"/>
                            <w:sz w:val="14"/>
                          </w:rPr>
                          <w:t>Beskriver de beti</w:t>
                        </w:r>
                        <w:r w:rsidRPr="00340A9D">
                          <w:rPr>
                            <w:rFonts w:eastAsia="Verdana"/>
                            <w:sz w:val="14"/>
                          </w:rPr>
                          <w:t>n</w:t>
                        </w:r>
                        <w:r w:rsidRPr="00340A9D">
                          <w:rPr>
                            <w:rFonts w:eastAsia="Verdana"/>
                            <w:sz w:val="14"/>
                          </w:rPr>
                          <w:t>gelser, som skal være opfyldt, for at use casen kan p</w:t>
                        </w:r>
                        <w:r w:rsidRPr="00340A9D">
                          <w:rPr>
                            <w:rFonts w:eastAsia="Verdana"/>
                            <w:sz w:val="14"/>
                          </w:rPr>
                          <w:t>å</w:t>
                        </w:r>
                        <w:r w:rsidRPr="00340A9D">
                          <w:rPr>
                            <w:rFonts w:eastAsia="Verdana"/>
                            <w:sz w:val="14"/>
                          </w:rPr>
                          <w:t>begyndes. Betinge</w:t>
                        </w:r>
                        <w:r w:rsidRPr="00340A9D">
                          <w:rPr>
                            <w:rFonts w:eastAsia="Verdana"/>
                            <w:sz w:val="14"/>
                          </w:rPr>
                          <w:t>l</w:t>
                        </w:r>
                        <w:r w:rsidRPr="00340A9D">
                          <w:rPr>
                            <w:rFonts w:eastAsia="Verdana"/>
                            <w:sz w:val="14"/>
                          </w:rPr>
                          <w:t>serne kan være af både forretning</w:t>
                        </w:r>
                        <w:r w:rsidRPr="00340A9D">
                          <w:rPr>
                            <w:rFonts w:eastAsia="Verdana"/>
                            <w:sz w:val="14"/>
                          </w:rPr>
                          <w:t>s</w:t>
                        </w:r>
                        <w:r w:rsidRPr="00340A9D">
                          <w:rPr>
                            <w:rFonts w:eastAsia="Verdana"/>
                            <w:sz w:val="14"/>
                          </w:rPr>
                          <w:t>mæssig og teknisk karakter.</w:t>
                        </w:r>
                      </w:p>
                    </w:txbxContent>
                  </v:textbox>
                </v:shape>
                <v:shape id="Afrundet rektangulær billedforklaring 53" o:spid="_x0000_s1036" type="#_x0000_t62" style="position:absolute;top:35283;width:15841;height:18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FCsIA&#10;AADbAAAADwAAAGRycy9kb3ducmV2LnhtbESPQYvCMBSE78L+h/AWvGm6Lop0jSIL4gperF68vW2e&#10;bbV5KUms9d8bQfA4zMw3zGzRmVq05HxlWcHXMAFBnFtdcaHgsF8NpiB8QNZYWyYFd/KwmH/0Zphq&#10;e+MdtVkoRISwT1FBGUKTSunzkgz6oW2Io3eyzmCI0hVSO7xFuKnlKEkm0mDFcaHEhn5Lyi/Z1ShY&#10;b89Zt78k5+wQ3LQ2/5vWb45K9T+75Q+IQF14h1/tP61g/A3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UKwgAAANsAAAAPAAAAAAAAAAAAAAAAAJgCAABkcnMvZG93&#10;bnJldi54bWxQSwUGAAAAAAQABAD1AAAAhwMAAAAA&#10;" adj="24259,5515" fillcolor="window" strokecolor="#007398" strokeweight="1.5pt">
                  <v:textbox inset="1mm,0,1mm,0">
                    <w:txbxContent>
                      <w:p w14:paraId="73C86DB2" w14:textId="77777777" w:rsidR="00D52EDD" w:rsidRPr="00340A9D" w:rsidRDefault="00D52EDD" w:rsidP="00340A9D">
                        <w:pPr>
                          <w:pStyle w:val="NormalWeb"/>
                          <w:spacing w:after="0"/>
                          <w:rPr>
                            <w:sz w:val="14"/>
                          </w:rPr>
                        </w:pPr>
                        <w:r w:rsidRPr="00340A9D">
                          <w:rPr>
                            <w:rFonts w:eastAsia="Verdana"/>
                            <w:sz w:val="14"/>
                          </w:rPr>
                          <w:t>Hvis samme forre</w:t>
                        </w:r>
                        <w:r w:rsidRPr="00340A9D">
                          <w:rPr>
                            <w:rFonts w:eastAsia="Verdana"/>
                            <w:sz w:val="14"/>
                          </w:rPr>
                          <w:t>t</w:t>
                        </w:r>
                        <w:r w:rsidRPr="00340A9D">
                          <w:rPr>
                            <w:rFonts w:eastAsia="Verdana"/>
                            <w:sz w:val="14"/>
                          </w:rPr>
                          <w:t>ningsmæssige mål kan opnås via alte</w:t>
                        </w:r>
                        <w:r w:rsidRPr="00340A9D">
                          <w:rPr>
                            <w:rFonts w:eastAsia="Verdana"/>
                            <w:sz w:val="14"/>
                          </w:rPr>
                          <w:t>r</w:t>
                        </w:r>
                        <w:r w:rsidRPr="00340A9D">
                          <w:rPr>
                            <w:rFonts w:eastAsia="Verdana"/>
                            <w:sz w:val="14"/>
                          </w:rPr>
                          <w:t>native forløb, b</w:t>
                        </w:r>
                        <w:r w:rsidRPr="00340A9D">
                          <w:rPr>
                            <w:rFonts w:eastAsia="Verdana"/>
                            <w:sz w:val="14"/>
                          </w:rPr>
                          <w:t>e</w:t>
                        </w:r>
                        <w:r w:rsidRPr="00340A9D">
                          <w:rPr>
                            <w:rFonts w:eastAsia="Verdana"/>
                            <w:sz w:val="14"/>
                          </w:rPr>
                          <w:t>skrives de konkrete handlinger her. Der kan være flere a</w:t>
                        </w:r>
                        <w:r w:rsidRPr="00340A9D">
                          <w:rPr>
                            <w:rFonts w:eastAsia="Verdana"/>
                            <w:sz w:val="14"/>
                          </w:rPr>
                          <w:t>l</w:t>
                        </w:r>
                        <w:r w:rsidRPr="00340A9D">
                          <w:rPr>
                            <w:rFonts w:eastAsia="Verdana"/>
                            <w:sz w:val="14"/>
                          </w:rPr>
                          <w:t>ternative forløb – et pr. celle.</w:t>
                        </w:r>
                      </w:p>
                    </w:txbxContent>
                  </v:textbox>
                </v:shape>
                <v:shape id="Afrundet rektangulær billedforklaring 54" o:spid="_x0000_s1037" type="#_x0000_t62" style="position:absolute;left:10421;top:55086;width:28803;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jtIMQA&#10;AADbAAAADwAAAGRycy9kb3ducmV2LnhtbESPzWrCQBSF9wXfYbiCm6ITQyoSHUUFoVAXNYri7pK5&#10;JsHMnZCZavr2jlDo8nB+Ps582Zla3Kl1lWUF41EEgji3uuJCwfGwHU5BOI+ssbZMCn7JwXLRe5tj&#10;qu2D93TPfCHCCLsUFZTeN6mULi/JoBvZhjh4V9sa9EG2hdQtPsK4qWUcRRNpsOJAKLGhTUn5Lfsx&#10;AfLukvjLnU/fO5NE6zjbmct6qtSg361mIDx1/j/81/7UCj4S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47SDEAAAA2wAAAA8AAAAAAAAAAAAAAAAAmAIAAGRycy9k&#10;b3ducmV2LnhtbFBLBQYAAAAABAAEAPUAAACJAwAAAAA=&#10;" adj="11428,-10686" fillcolor="window" strokecolor="#007398" strokeweight="1.5pt">
                  <v:textbox inset="1mm,0,1mm,0">
                    <w:txbxContent>
                      <w:p w14:paraId="73C86DB3" w14:textId="77777777" w:rsidR="00D52EDD" w:rsidRPr="00340A9D" w:rsidRDefault="00D52EDD" w:rsidP="00340A9D">
                        <w:pPr>
                          <w:pStyle w:val="NormalWeb"/>
                          <w:spacing w:after="0"/>
                          <w:rPr>
                            <w:sz w:val="14"/>
                          </w:rPr>
                        </w:pPr>
                        <w:r w:rsidRPr="00340A9D">
                          <w:rPr>
                            <w:rFonts w:eastAsia="Verdana"/>
                            <w:sz w:val="14"/>
                          </w:rPr>
                          <w:t>Indeholder relevant information, som ikke passer ind i et af de øvrige felter.</w:t>
                        </w:r>
                      </w:p>
                    </w:txbxContent>
                  </v:textbox>
                </v:shape>
                <v:shape id="Afrundet rektangulær billedforklaring 55" o:spid="_x0000_s1038" type="#_x0000_t62" style="position:absolute;left:44279;top:54726;width:3163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omG8IA&#10;AADbAAAADwAAAGRycy9kb3ducmV2LnhtbESPT4vCMBTE78J+h/AWvGm6ouJWo4iw4MWDfw7u7dE8&#10;m9LmpZtktX57Iwgeh5n5DbNYdbYRV/Khcqzga5iBIC6crrhUcDr+DGYgQkTW2DgmBXcKsFp+9BaY&#10;a3fjPV0PsRQJwiFHBSbGNpcyFIYshqFriZN3cd5iTNKXUnu8Jbht5CjLptJixWnBYEsbQ0V9+LcK&#10;zru1r/9MyWP7+12fthg4mxZK9T+79RxEpC6+w6/2ViuYTOD5Jf0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KiYbwgAAANsAAAAPAAAAAAAAAAAAAAAAAJgCAABkcnMvZG93&#10;bnJldi54bWxQSwUGAAAAAAQABAD1AAAAhwMAAAAA&#10;" adj="858,-27100" fillcolor="window" strokecolor="#007398" strokeweight="1.5pt">
                  <v:textbox inset="1mm,0,1mm,0">
                    <w:txbxContent>
                      <w:p w14:paraId="73C86DB4" w14:textId="77777777" w:rsidR="00D52EDD" w:rsidRPr="00340A9D" w:rsidRDefault="00D52EDD" w:rsidP="00340A9D">
                        <w:pPr>
                          <w:pStyle w:val="NormalWeb"/>
                          <w:spacing w:after="0"/>
                          <w:rPr>
                            <w:sz w:val="14"/>
                          </w:rPr>
                        </w:pPr>
                        <w:r w:rsidRPr="00340A9D">
                          <w:rPr>
                            <w:rFonts w:eastAsia="Verdana"/>
                            <w:sz w:val="14"/>
                          </w:rPr>
                          <w:t>Beskriver de Forretningsobjekter (fx en Sag), som har ændret status via use casen.</w:t>
                        </w:r>
                      </w:p>
                    </w:txbxContent>
                  </v:textbox>
                </v:shape>
                <v:shape id="Afrundet rektangulær billedforklaring 45" o:spid="_x0000_s1039" type="#_x0000_t62" style="position:absolute;top:5940;width:15841;height:8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5yD8QA&#10;AADbAAAADwAAAGRycy9kb3ducmV2LnhtbESP0WrCQBRE34X+w3ILvummYhuN2UgpFYqQB6MfcMle&#10;s8Hs3TS71fj3bqHQx2FmzjD5drSduNLgW8cKXuYJCOLa6ZYbBafjbrYC4QOyxs4xKbiTh23xNMkx&#10;0+7GB7pWoRERwj5DBSaEPpPS14Ys+rnriaN3doPFEOXQSD3gLcJtJxdJ8iYtthwXDPb0Yai+VD9W&#10;wb4vzedpn6Zjl3xXZXrQ68WuVGr6PL5vQAQaw3/4r/2lFSxf4fdL/AGy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cg/EAAAA2wAAAA8AAAAAAAAAAAAAAAAAmAIAAGRycy9k&#10;b3ducmV2LnhtbFBLBQYAAAAABAAEAPUAAACJAwAAAAA=&#10;" adj="23666,33407" fillcolor="window" strokecolor="#007398" strokeweight="1.5pt">
                  <v:textbox inset="1mm,0,1mm,0">
                    <w:txbxContent>
                      <w:p w14:paraId="73C86DB5" w14:textId="77777777" w:rsidR="00D52EDD" w:rsidRPr="00340A9D" w:rsidRDefault="00D52EDD" w:rsidP="00340A9D">
                        <w:pPr>
                          <w:pStyle w:val="NormalWeb"/>
                          <w:spacing w:after="0"/>
                          <w:rPr>
                            <w:sz w:val="14"/>
                            <w:szCs w:val="16"/>
                          </w:rPr>
                        </w:pPr>
                        <w:r w:rsidRPr="00340A9D">
                          <w:rPr>
                            <w:rFonts w:eastAsia="Verdana"/>
                            <w:sz w:val="14"/>
                            <w:szCs w:val="16"/>
                          </w:rPr>
                          <w:t>Den aktør, som init</w:t>
                        </w:r>
                        <w:r w:rsidRPr="00340A9D">
                          <w:rPr>
                            <w:rFonts w:eastAsia="Verdana"/>
                            <w:sz w:val="14"/>
                            <w:szCs w:val="16"/>
                          </w:rPr>
                          <w:t>i</w:t>
                        </w:r>
                        <w:r w:rsidRPr="00340A9D">
                          <w:rPr>
                            <w:rFonts w:eastAsia="Verdana"/>
                            <w:sz w:val="14"/>
                            <w:szCs w:val="16"/>
                          </w:rPr>
                          <w:t xml:space="preserve">erer use casen. </w:t>
                        </w:r>
                      </w:p>
                      <w:p w14:paraId="73C86DB6" w14:textId="77777777" w:rsidR="00D52EDD" w:rsidRPr="00340A9D" w:rsidRDefault="00D52EDD" w:rsidP="00340A9D">
                        <w:pPr>
                          <w:pStyle w:val="NormalWeb"/>
                          <w:spacing w:after="0"/>
                          <w:rPr>
                            <w:sz w:val="14"/>
                            <w:szCs w:val="16"/>
                          </w:rPr>
                        </w:pPr>
                        <w:r w:rsidRPr="00340A9D">
                          <w:rPr>
                            <w:rFonts w:eastAsia="Verdana"/>
                            <w:sz w:val="14"/>
                            <w:szCs w:val="16"/>
                          </w:rPr>
                          <w:t>Fx en Bruger eller en Administrator.</w:t>
                        </w:r>
                      </w:p>
                    </w:txbxContent>
                  </v:textbox>
                </v:shape>
                <w10:anchorlock/>
              </v:group>
            </w:pict>
          </mc:Fallback>
        </mc:AlternateContent>
      </w:r>
    </w:p>
    <w:p w14:paraId="73C8569C" w14:textId="77777777" w:rsidR="00C74E9B" w:rsidRPr="00853D10" w:rsidRDefault="00C74E9B" w:rsidP="00EA03C9">
      <w:pPr>
        <w:pStyle w:val="Billedtekst"/>
      </w:pPr>
      <w:r w:rsidRPr="00853D10">
        <w:t xml:space="preserve">     Figur </w:t>
      </w:r>
      <w:r w:rsidR="002C5D4B" w:rsidRPr="00B34F2B">
        <w:fldChar w:fldCharType="begin"/>
      </w:r>
      <w:r w:rsidRPr="00853D10">
        <w:instrText xml:space="preserve"> SEQ Figur \* ARABIC </w:instrText>
      </w:r>
      <w:r w:rsidR="002C5D4B" w:rsidRPr="00B34F2B">
        <w:fldChar w:fldCharType="separate"/>
      </w:r>
      <w:r w:rsidR="0036056F">
        <w:rPr>
          <w:noProof/>
        </w:rPr>
        <w:t>1</w:t>
      </w:r>
      <w:r w:rsidR="002C5D4B" w:rsidRPr="00B34F2B">
        <w:fldChar w:fldCharType="end"/>
      </w:r>
      <w:r w:rsidRPr="00853D10">
        <w:t>: Use Case skabelon</w:t>
      </w:r>
    </w:p>
    <w:p w14:paraId="73C8569D" w14:textId="77777777" w:rsidR="00C74E9B" w:rsidRPr="005C337D" w:rsidRDefault="00C74E9B" w:rsidP="008536D7">
      <w:pPr>
        <w:pStyle w:val="Overskrift2"/>
        <w:numPr>
          <w:ilvl w:val="0"/>
          <w:numId w:val="0"/>
        </w:numPr>
        <w:ind w:left="578" w:hanging="578"/>
      </w:pPr>
      <w:bookmarkStart w:id="13" w:name="_Toc384793458"/>
      <w:bookmarkStart w:id="14" w:name="_Toc393093949"/>
      <w:r w:rsidRPr="005C337D">
        <w:t>Besvarelse af kravspecifikationen</w:t>
      </w:r>
      <w:bookmarkEnd w:id="13"/>
      <w:bookmarkEnd w:id="14"/>
    </w:p>
    <w:p w14:paraId="73C8569E" w14:textId="0E8B71CE" w:rsidR="00C74E9B" w:rsidRPr="00791D43" w:rsidRDefault="00C74E9B" w:rsidP="00EA03C9">
      <w:r w:rsidRPr="00791D43">
        <w:t xml:space="preserve">Leverandørens besvarelse af Kravspecifikationen </w:t>
      </w:r>
      <w:r>
        <w:t>skal ske gennem udfyldelsen af k</w:t>
      </w:r>
      <w:r w:rsidRPr="00791D43">
        <w:t>ravskemaet i b</w:t>
      </w:r>
      <w:r w:rsidRPr="00791D43">
        <w:t>i</w:t>
      </w:r>
      <w:r w:rsidRPr="00791D43">
        <w:t>lag 2.1 og Løsningsbeskrivelsen i bilag 2.2.</w:t>
      </w:r>
    </w:p>
    <w:p w14:paraId="73C8569F" w14:textId="77777777" w:rsidR="00C74E9B" w:rsidRPr="00791D43" w:rsidRDefault="00C74E9B" w:rsidP="00EA03C9">
      <w:r>
        <w:t>Vejledning til udfyldelse af k</w:t>
      </w:r>
      <w:r w:rsidRPr="00791D43">
        <w:t>ravskemaet findes nedenfor, mens vejledningen til udfyldelse af Lø</w:t>
      </w:r>
      <w:r w:rsidRPr="00791D43">
        <w:t>s</w:t>
      </w:r>
      <w:r w:rsidRPr="00791D43">
        <w:t>ningbeskrivelsen fremgår af bilag 2.2, samt delvist nedenfor.</w:t>
      </w:r>
    </w:p>
    <w:p w14:paraId="73C856A0" w14:textId="77777777" w:rsidR="00C74E9B" w:rsidRPr="00EA03C9" w:rsidRDefault="00C74E9B" w:rsidP="00EA03C9">
      <w:pPr>
        <w:pStyle w:val="Overskrift4"/>
        <w:numPr>
          <w:ilvl w:val="0"/>
          <w:numId w:val="0"/>
        </w:numPr>
        <w:ind w:left="862" w:hanging="862"/>
      </w:pPr>
      <w:r w:rsidRPr="00EA03C9">
        <w:t>Besvarelse af kravskemaet</w:t>
      </w:r>
    </w:p>
    <w:p w14:paraId="73C856A1" w14:textId="77777777" w:rsidR="00C74E9B" w:rsidRDefault="00C74E9B" w:rsidP="00EA03C9">
      <w:r w:rsidRPr="00791D43">
        <w:t>Kravskemaet er de samlede Minimumskrav, Krav og Optioner fra Kravspecifikationen. Leverand</w:t>
      </w:r>
      <w:r w:rsidRPr="00791D43">
        <w:t>ø</w:t>
      </w:r>
      <w:r>
        <w:t>ren skal i k</w:t>
      </w:r>
      <w:r w:rsidRPr="00791D43">
        <w:t>ravskemaet markere Systemets opfyldelse af ovenstående. Dette gør Leverandøren ved for hver</w:t>
      </w:r>
      <w:r>
        <w:t>t</w:t>
      </w:r>
      <w:r w:rsidRPr="00791D43">
        <w:t xml:space="preserve"> </w:t>
      </w:r>
      <w:r>
        <w:t>krav i k</w:t>
      </w:r>
      <w:r w:rsidRPr="00791D43">
        <w:t xml:space="preserve">ravskemaet svarende til </w:t>
      </w:r>
      <w:r>
        <w:t>nedenstående.</w:t>
      </w:r>
    </w:p>
    <w:p w14:paraId="73C856A2" w14:textId="77777777" w:rsidR="00C74E9B" w:rsidRPr="00791D43" w:rsidRDefault="00C74E9B" w:rsidP="00EA03C9"/>
    <w:tbl>
      <w:tblPr>
        <w:tblStyle w:val="Tabel-Gitter"/>
        <w:tblW w:w="0" w:type="auto"/>
        <w:tblLook w:val="04A0" w:firstRow="1" w:lastRow="0" w:firstColumn="1" w:lastColumn="0" w:noHBand="0" w:noVBand="1"/>
      </w:tblPr>
      <w:tblGrid>
        <w:gridCol w:w="641"/>
        <w:gridCol w:w="2687"/>
        <w:gridCol w:w="640"/>
        <w:gridCol w:w="640"/>
        <w:gridCol w:w="640"/>
        <w:gridCol w:w="640"/>
        <w:gridCol w:w="680"/>
        <w:gridCol w:w="3179"/>
      </w:tblGrid>
      <w:tr w:rsidR="00CE3A29" w:rsidRPr="009C5CB4" w14:paraId="73C856AB" w14:textId="77777777" w:rsidTr="00CE3A29">
        <w:trPr>
          <w:cantSplit/>
          <w:trHeight w:val="1134"/>
        </w:trPr>
        <w:tc>
          <w:tcPr>
            <w:tcW w:w="641" w:type="dxa"/>
            <w:shd w:val="clear" w:color="auto" w:fill="365F91" w:themeFill="accent1" w:themeFillShade="BF"/>
            <w:textDirection w:val="btLr"/>
            <w:hideMark/>
          </w:tcPr>
          <w:p w14:paraId="73C856A3" w14:textId="77777777" w:rsidR="00C74E9B" w:rsidRPr="0036056F" w:rsidRDefault="00C74E9B" w:rsidP="00EA03C9">
            <w:pPr>
              <w:rPr>
                <w:color w:val="FFFFFF" w:themeColor="background1"/>
              </w:rPr>
            </w:pPr>
            <w:bookmarkStart w:id="15" w:name="_Ref184021987"/>
            <w:r w:rsidRPr="0036056F">
              <w:rPr>
                <w:color w:val="FFFFFF" w:themeColor="background1"/>
              </w:rPr>
              <w:t>Krav</w:t>
            </w:r>
            <w:r w:rsidR="00340A9D" w:rsidRPr="0036056F">
              <w:rPr>
                <w:color w:val="FFFFFF" w:themeColor="background1"/>
              </w:rPr>
              <w:t>-</w:t>
            </w:r>
            <w:r w:rsidRPr="0036056F">
              <w:rPr>
                <w:color w:val="FFFFFF" w:themeColor="background1"/>
              </w:rPr>
              <w:t>nummer</w:t>
            </w:r>
          </w:p>
        </w:tc>
        <w:tc>
          <w:tcPr>
            <w:tcW w:w="2687" w:type="dxa"/>
            <w:shd w:val="clear" w:color="auto" w:fill="365F91" w:themeFill="accent1" w:themeFillShade="BF"/>
            <w:vAlign w:val="bottom"/>
            <w:hideMark/>
          </w:tcPr>
          <w:p w14:paraId="73C856A4" w14:textId="77777777" w:rsidR="00C74E9B" w:rsidRPr="0036056F" w:rsidRDefault="00C74E9B" w:rsidP="00340A9D">
            <w:pPr>
              <w:rPr>
                <w:color w:val="FFFFFF" w:themeColor="background1"/>
              </w:rPr>
            </w:pPr>
            <w:r w:rsidRPr="0036056F">
              <w:rPr>
                <w:color w:val="FFFFFF" w:themeColor="background1"/>
              </w:rPr>
              <w:t>Titel</w:t>
            </w:r>
          </w:p>
        </w:tc>
        <w:tc>
          <w:tcPr>
            <w:tcW w:w="640" w:type="dxa"/>
            <w:shd w:val="clear" w:color="auto" w:fill="365F91" w:themeFill="accent1" w:themeFillShade="BF"/>
            <w:textDirection w:val="btLr"/>
            <w:vAlign w:val="center"/>
            <w:hideMark/>
          </w:tcPr>
          <w:p w14:paraId="73C856A5" w14:textId="77777777" w:rsidR="00C74E9B" w:rsidRPr="0036056F" w:rsidRDefault="00C74E9B" w:rsidP="00EA03C9">
            <w:pPr>
              <w:rPr>
                <w:color w:val="FFFFFF" w:themeColor="background1"/>
              </w:rPr>
            </w:pPr>
            <w:r w:rsidRPr="0036056F">
              <w:rPr>
                <w:color w:val="FFFFFF" w:themeColor="background1"/>
              </w:rPr>
              <w:t>Krav</w:t>
            </w:r>
            <w:r w:rsidR="00340A9D" w:rsidRPr="0036056F">
              <w:rPr>
                <w:color w:val="FFFFFF" w:themeColor="background1"/>
              </w:rPr>
              <w:t>-</w:t>
            </w:r>
            <w:r w:rsidRPr="0036056F">
              <w:rPr>
                <w:color w:val="FFFFFF" w:themeColor="background1"/>
              </w:rPr>
              <w:t>kategori</w:t>
            </w:r>
          </w:p>
        </w:tc>
        <w:tc>
          <w:tcPr>
            <w:tcW w:w="640" w:type="dxa"/>
            <w:shd w:val="clear" w:color="auto" w:fill="365F91" w:themeFill="accent1" w:themeFillShade="BF"/>
            <w:textDirection w:val="btLr"/>
            <w:vAlign w:val="center"/>
            <w:hideMark/>
          </w:tcPr>
          <w:p w14:paraId="73C856A6" w14:textId="77777777" w:rsidR="00C74E9B" w:rsidRPr="0036056F" w:rsidRDefault="00C74E9B" w:rsidP="00EA03C9">
            <w:pPr>
              <w:rPr>
                <w:color w:val="FFFFFF" w:themeColor="background1"/>
              </w:rPr>
            </w:pPr>
            <w:r w:rsidRPr="0036056F">
              <w:rPr>
                <w:color w:val="FFFFFF" w:themeColor="background1"/>
              </w:rPr>
              <w:t>Helt opfyldt</w:t>
            </w:r>
          </w:p>
        </w:tc>
        <w:tc>
          <w:tcPr>
            <w:tcW w:w="640" w:type="dxa"/>
            <w:tcBorders>
              <w:bottom w:val="single" w:sz="4" w:space="0" w:color="auto"/>
            </w:tcBorders>
            <w:shd w:val="clear" w:color="auto" w:fill="365F91" w:themeFill="accent1" w:themeFillShade="BF"/>
            <w:textDirection w:val="btLr"/>
            <w:vAlign w:val="center"/>
            <w:hideMark/>
          </w:tcPr>
          <w:p w14:paraId="73C856A7" w14:textId="77777777" w:rsidR="00C74E9B" w:rsidRPr="0036056F" w:rsidRDefault="00C74E9B" w:rsidP="00EA03C9">
            <w:pPr>
              <w:rPr>
                <w:color w:val="FFFFFF" w:themeColor="background1"/>
              </w:rPr>
            </w:pPr>
            <w:r w:rsidRPr="0036056F">
              <w:rPr>
                <w:color w:val="FFFFFF" w:themeColor="background1"/>
              </w:rPr>
              <w:t xml:space="preserve">Delvist </w:t>
            </w:r>
            <w:r w:rsidR="00340A9D" w:rsidRPr="0036056F">
              <w:rPr>
                <w:color w:val="FFFFFF" w:themeColor="background1"/>
              </w:rPr>
              <w:t xml:space="preserve">  </w:t>
            </w:r>
            <w:r w:rsidRPr="0036056F">
              <w:rPr>
                <w:color w:val="FFFFFF" w:themeColor="background1"/>
              </w:rPr>
              <w:t>opfyldt</w:t>
            </w:r>
          </w:p>
        </w:tc>
        <w:tc>
          <w:tcPr>
            <w:tcW w:w="640" w:type="dxa"/>
            <w:tcBorders>
              <w:bottom w:val="single" w:sz="4" w:space="0" w:color="auto"/>
            </w:tcBorders>
            <w:shd w:val="clear" w:color="auto" w:fill="365F91" w:themeFill="accent1" w:themeFillShade="BF"/>
            <w:textDirection w:val="btLr"/>
            <w:vAlign w:val="center"/>
            <w:hideMark/>
          </w:tcPr>
          <w:p w14:paraId="73C856A8" w14:textId="77777777" w:rsidR="00C74E9B" w:rsidRPr="0036056F" w:rsidRDefault="00C74E9B" w:rsidP="00EA03C9">
            <w:pPr>
              <w:rPr>
                <w:color w:val="FFFFFF" w:themeColor="background1"/>
              </w:rPr>
            </w:pPr>
            <w:r w:rsidRPr="0036056F">
              <w:rPr>
                <w:color w:val="FFFFFF" w:themeColor="background1"/>
              </w:rPr>
              <w:t xml:space="preserve">Ikke </w:t>
            </w:r>
            <w:r w:rsidR="00340A9D" w:rsidRPr="0036056F">
              <w:rPr>
                <w:color w:val="FFFFFF" w:themeColor="background1"/>
              </w:rPr>
              <w:t xml:space="preserve">     </w:t>
            </w:r>
            <w:r w:rsidRPr="0036056F">
              <w:rPr>
                <w:color w:val="FFFFFF" w:themeColor="background1"/>
              </w:rPr>
              <w:t>opfyldt</w:t>
            </w:r>
          </w:p>
        </w:tc>
        <w:tc>
          <w:tcPr>
            <w:tcW w:w="680" w:type="dxa"/>
            <w:tcBorders>
              <w:bottom w:val="single" w:sz="4" w:space="0" w:color="auto"/>
            </w:tcBorders>
            <w:shd w:val="clear" w:color="auto" w:fill="365F91" w:themeFill="accent1" w:themeFillShade="BF"/>
            <w:textDirection w:val="btLr"/>
            <w:vAlign w:val="center"/>
            <w:hideMark/>
          </w:tcPr>
          <w:p w14:paraId="73C856A9" w14:textId="77777777" w:rsidR="00C74E9B" w:rsidRPr="0036056F" w:rsidRDefault="00C74E9B" w:rsidP="00EA03C9">
            <w:pPr>
              <w:rPr>
                <w:color w:val="FFFFFF" w:themeColor="background1"/>
              </w:rPr>
            </w:pPr>
            <w:r w:rsidRPr="0036056F">
              <w:rPr>
                <w:color w:val="FFFFFF" w:themeColor="background1"/>
              </w:rPr>
              <w:t>Kommentar</w:t>
            </w:r>
          </w:p>
        </w:tc>
        <w:tc>
          <w:tcPr>
            <w:tcW w:w="3179" w:type="dxa"/>
            <w:tcBorders>
              <w:bottom w:val="single" w:sz="4" w:space="0" w:color="auto"/>
            </w:tcBorders>
            <w:shd w:val="clear" w:color="auto" w:fill="365F91" w:themeFill="accent1" w:themeFillShade="BF"/>
            <w:textDirection w:val="btLr"/>
            <w:vAlign w:val="center"/>
          </w:tcPr>
          <w:p w14:paraId="73C856AA" w14:textId="77777777" w:rsidR="00C74E9B" w:rsidRPr="0036056F" w:rsidRDefault="00C74E9B" w:rsidP="00EA03C9">
            <w:pPr>
              <w:rPr>
                <w:color w:val="FFFFFF" w:themeColor="background1"/>
              </w:rPr>
            </w:pPr>
            <w:r w:rsidRPr="0036056F">
              <w:rPr>
                <w:color w:val="FFFFFF" w:themeColor="background1"/>
              </w:rPr>
              <w:t>Leveran</w:t>
            </w:r>
            <w:r w:rsidR="00340A9D" w:rsidRPr="0036056F">
              <w:rPr>
                <w:color w:val="FFFFFF" w:themeColor="background1"/>
              </w:rPr>
              <w:t>-dø</w:t>
            </w:r>
            <w:r w:rsidRPr="0036056F">
              <w:rPr>
                <w:color w:val="FFFFFF" w:themeColor="background1"/>
              </w:rPr>
              <w:t>rens r</w:t>
            </w:r>
            <w:r w:rsidRPr="0036056F">
              <w:rPr>
                <w:color w:val="FFFFFF" w:themeColor="background1"/>
              </w:rPr>
              <w:t>e</w:t>
            </w:r>
            <w:r w:rsidRPr="0036056F">
              <w:rPr>
                <w:color w:val="FFFFFF" w:themeColor="background1"/>
              </w:rPr>
              <w:t>ference til Løsning</w:t>
            </w:r>
            <w:r w:rsidRPr="0036056F">
              <w:rPr>
                <w:color w:val="FFFFFF" w:themeColor="background1"/>
              </w:rPr>
              <w:t>s</w:t>
            </w:r>
            <w:r w:rsidRPr="0036056F">
              <w:rPr>
                <w:color w:val="FFFFFF" w:themeColor="background1"/>
              </w:rPr>
              <w:t>beskrive</w:t>
            </w:r>
            <w:r w:rsidRPr="0036056F">
              <w:rPr>
                <w:color w:val="FFFFFF" w:themeColor="background1"/>
              </w:rPr>
              <w:t>l</w:t>
            </w:r>
            <w:r w:rsidRPr="0036056F">
              <w:rPr>
                <w:color w:val="FFFFFF" w:themeColor="background1"/>
              </w:rPr>
              <w:t>sen</w:t>
            </w:r>
          </w:p>
        </w:tc>
      </w:tr>
      <w:tr w:rsidR="00C74E9B" w:rsidRPr="00DA1E45" w14:paraId="73C856B4" w14:textId="77777777" w:rsidTr="00C74E9B">
        <w:trPr>
          <w:trHeight w:val="508"/>
        </w:trPr>
        <w:tc>
          <w:tcPr>
            <w:tcW w:w="641" w:type="dxa"/>
            <w:shd w:val="clear" w:color="auto" w:fill="D9D9D9" w:themeFill="background1" w:themeFillShade="D9"/>
            <w:noWrap/>
            <w:vAlign w:val="center"/>
            <w:hideMark/>
          </w:tcPr>
          <w:p w14:paraId="73C856AC" w14:textId="77777777" w:rsidR="00C74E9B" w:rsidRPr="00DA1E45" w:rsidRDefault="00C74E9B" w:rsidP="00EA03C9">
            <w:r w:rsidRPr="00DA1E45">
              <w:t>1</w:t>
            </w:r>
          </w:p>
        </w:tc>
        <w:tc>
          <w:tcPr>
            <w:tcW w:w="2687" w:type="dxa"/>
            <w:shd w:val="clear" w:color="auto" w:fill="D9D9D9" w:themeFill="background1" w:themeFillShade="D9"/>
            <w:noWrap/>
            <w:vAlign w:val="center"/>
            <w:hideMark/>
          </w:tcPr>
          <w:p w14:paraId="73C856AD" w14:textId="77777777" w:rsidR="00C74E9B" w:rsidRPr="00DA1E45" w:rsidRDefault="00C74E9B" w:rsidP="00EA03C9">
            <w:r w:rsidRPr="00DA1E45">
              <w:t>Titel</w:t>
            </w:r>
          </w:p>
        </w:tc>
        <w:tc>
          <w:tcPr>
            <w:tcW w:w="640" w:type="dxa"/>
            <w:shd w:val="clear" w:color="auto" w:fill="D9D9D9" w:themeFill="background1" w:themeFillShade="D9"/>
            <w:vAlign w:val="center"/>
            <w:hideMark/>
          </w:tcPr>
          <w:p w14:paraId="73C856AE" w14:textId="77777777" w:rsidR="00C74E9B" w:rsidRPr="00DA1E45" w:rsidRDefault="00C74E9B" w:rsidP="00EA03C9">
            <w:r w:rsidRPr="00DA1E45">
              <w:t>K</w:t>
            </w:r>
          </w:p>
        </w:tc>
        <w:tc>
          <w:tcPr>
            <w:tcW w:w="640" w:type="dxa"/>
            <w:shd w:val="clear" w:color="auto" w:fill="FFFFFF" w:themeFill="background1"/>
            <w:hideMark/>
          </w:tcPr>
          <w:p w14:paraId="73C856AF" w14:textId="77777777" w:rsidR="00C74E9B" w:rsidRPr="00DA1E45" w:rsidRDefault="00C74E9B" w:rsidP="00EA03C9">
            <w:r w:rsidRPr="00DA1E45">
              <w:t> </w:t>
            </w:r>
          </w:p>
        </w:tc>
        <w:tc>
          <w:tcPr>
            <w:tcW w:w="640" w:type="dxa"/>
            <w:shd w:val="clear" w:color="auto" w:fill="FFFFFF" w:themeFill="background1"/>
            <w:hideMark/>
          </w:tcPr>
          <w:p w14:paraId="73C856B0" w14:textId="77777777" w:rsidR="00C74E9B" w:rsidRPr="00DA1E45" w:rsidRDefault="00C74E9B" w:rsidP="00EA03C9">
            <w:r w:rsidRPr="00DA1E45">
              <w:t> </w:t>
            </w:r>
          </w:p>
        </w:tc>
        <w:tc>
          <w:tcPr>
            <w:tcW w:w="640" w:type="dxa"/>
            <w:shd w:val="clear" w:color="auto" w:fill="FFFFFF" w:themeFill="background1"/>
            <w:hideMark/>
          </w:tcPr>
          <w:p w14:paraId="73C856B1" w14:textId="77777777" w:rsidR="00C74E9B" w:rsidRPr="00DA1E45" w:rsidRDefault="00C74E9B" w:rsidP="00EA03C9">
            <w:r w:rsidRPr="00DA1E45">
              <w:t> </w:t>
            </w:r>
          </w:p>
        </w:tc>
        <w:tc>
          <w:tcPr>
            <w:tcW w:w="680" w:type="dxa"/>
            <w:shd w:val="clear" w:color="auto" w:fill="FFFFFF" w:themeFill="background1"/>
            <w:hideMark/>
          </w:tcPr>
          <w:p w14:paraId="73C856B2" w14:textId="77777777" w:rsidR="00C74E9B" w:rsidRPr="00DA1E45" w:rsidRDefault="00C74E9B" w:rsidP="00EA03C9">
            <w:r w:rsidRPr="00DA1E45">
              <w:t> </w:t>
            </w:r>
          </w:p>
        </w:tc>
        <w:tc>
          <w:tcPr>
            <w:tcW w:w="3179" w:type="dxa"/>
            <w:shd w:val="clear" w:color="auto" w:fill="FFFFFF" w:themeFill="background1"/>
          </w:tcPr>
          <w:p w14:paraId="73C856B3" w14:textId="77777777" w:rsidR="00C74E9B" w:rsidRPr="00DA1E45" w:rsidRDefault="00C74E9B" w:rsidP="00EA03C9"/>
        </w:tc>
      </w:tr>
      <w:tr w:rsidR="00C74E9B" w:rsidRPr="00DA1E45" w14:paraId="73C856BD" w14:textId="77777777" w:rsidTr="00C74E9B">
        <w:trPr>
          <w:trHeight w:val="508"/>
        </w:trPr>
        <w:tc>
          <w:tcPr>
            <w:tcW w:w="641" w:type="dxa"/>
            <w:shd w:val="clear" w:color="auto" w:fill="D9D9D9" w:themeFill="background1" w:themeFillShade="D9"/>
            <w:noWrap/>
            <w:vAlign w:val="center"/>
            <w:hideMark/>
          </w:tcPr>
          <w:p w14:paraId="73C856B5" w14:textId="77777777" w:rsidR="00C74E9B" w:rsidRPr="00DA1E45" w:rsidRDefault="00C74E9B" w:rsidP="00EA03C9">
            <w:r w:rsidRPr="00DA1E45">
              <w:t>2</w:t>
            </w:r>
          </w:p>
        </w:tc>
        <w:tc>
          <w:tcPr>
            <w:tcW w:w="2687" w:type="dxa"/>
            <w:shd w:val="clear" w:color="auto" w:fill="D9D9D9" w:themeFill="background1" w:themeFillShade="D9"/>
            <w:noWrap/>
            <w:vAlign w:val="center"/>
            <w:hideMark/>
          </w:tcPr>
          <w:p w14:paraId="73C856B6" w14:textId="77777777" w:rsidR="00C74E9B" w:rsidRPr="00DA1E45" w:rsidRDefault="00C74E9B" w:rsidP="00EA03C9">
            <w:r w:rsidRPr="00DA1E45">
              <w:t>Titel</w:t>
            </w:r>
          </w:p>
        </w:tc>
        <w:tc>
          <w:tcPr>
            <w:tcW w:w="640" w:type="dxa"/>
            <w:shd w:val="clear" w:color="auto" w:fill="D9D9D9" w:themeFill="background1" w:themeFillShade="D9"/>
            <w:vAlign w:val="center"/>
            <w:hideMark/>
          </w:tcPr>
          <w:p w14:paraId="73C856B7" w14:textId="77777777" w:rsidR="00C74E9B" w:rsidRPr="00DA1E45" w:rsidRDefault="00C74E9B" w:rsidP="00EA03C9">
            <w:r>
              <w:t>O</w:t>
            </w:r>
          </w:p>
        </w:tc>
        <w:tc>
          <w:tcPr>
            <w:tcW w:w="640" w:type="dxa"/>
            <w:tcBorders>
              <w:bottom w:val="single" w:sz="4" w:space="0" w:color="auto"/>
            </w:tcBorders>
            <w:shd w:val="clear" w:color="auto" w:fill="FFFFFF" w:themeFill="background1"/>
            <w:hideMark/>
          </w:tcPr>
          <w:p w14:paraId="73C856B8" w14:textId="77777777" w:rsidR="00C74E9B" w:rsidRPr="00DA1E45" w:rsidRDefault="00C74E9B" w:rsidP="00EA03C9">
            <w:r w:rsidRPr="00DA1E45">
              <w:t> </w:t>
            </w:r>
          </w:p>
        </w:tc>
        <w:tc>
          <w:tcPr>
            <w:tcW w:w="640" w:type="dxa"/>
            <w:tcBorders>
              <w:bottom w:val="single" w:sz="4" w:space="0" w:color="auto"/>
            </w:tcBorders>
            <w:shd w:val="clear" w:color="auto" w:fill="FFFFFF" w:themeFill="background1"/>
            <w:hideMark/>
          </w:tcPr>
          <w:p w14:paraId="73C856B9" w14:textId="77777777" w:rsidR="00C74E9B" w:rsidRPr="00DA1E45" w:rsidRDefault="00C74E9B" w:rsidP="00EA03C9">
            <w:r w:rsidRPr="00DA1E45">
              <w:t> </w:t>
            </w:r>
          </w:p>
        </w:tc>
        <w:tc>
          <w:tcPr>
            <w:tcW w:w="640" w:type="dxa"/>
            <w:tcBorders>
              <w:bottom w:val="single" w:sz="4" w:space="0" w:color="auto"/>
            </w:tcBorders>
            <w:shd w:val="clear" w:color="auto" w:fill="FFFFFF" w:themeFill="background1"/>
            <w:hideMark/>
          </w:tcPr>
          <w:p w14:paraId="73C856BA" w14:textId="77777777" w:rsidR="00C74E9B" w:rsidRPr="00DA1E45" w:rsidRDefault="00C74E9B" w:rsidP="00EA03C9">
            <w:r w:rsidRPr="00DA1E45">
              <w:t> </w:t>
            </w:r>
          </w:p>
        </w:tc>
        <w:tc>
          <w:tcPr>
            <w:tcW w:w="680" w:type="dxa"/>
            <w:tcBorders>
              <w:bottom w:val="single" w:sz="4" w:space="0" w:color="auto"/>
            </w:tcBorders>
            <w:shd w:val="clear" w:color="auto" w:fill="FFFFFF" w:themeFill="background1"/>
            <w:hideMark/>
          </w:tcPr>
          <w:p w14:paraId="73C856BB" w14:textId="77777777" w:rsidR="00C74E9B" w:rsidRPr="00DA1E45" w:rsidRDefault="00C74E9B" w:rsidP="00EA03C9">
            <w:r w:rsidRPr="00DA1E45">
              <w:t> </w:t>
            </w:r>
          </w:p>
        </w:tc>
        <w:tc>
          <w:tcPr>
            <w:tcW w:w="3179" w:type="dxa"/>
            <w:tcBorders>
              <w:bottom w:val="single" w:sz="4" w:space="0" w:color="auto"/>
            </w:tcBorders>
            <w:shd w:val="clear" w:color="auto" w:fill="FFFFFF" w:themeFill="background1"/>
          </w:tcPr>
          <w:p w14:paraId="73C856BC" w14:textId="77777777" w:rsidR="00C74E9B" w:rsidRPr="00DA1E45" w:rsidRDefault="00C74E9B" w:rsidP="00EA03C9"/>
        </w:tc>
      </w:tr>
      <w:tr w:rsidR="00C74E9B" w:rsidRPr="00DA1E45" w14:paraId="73C856C6" w14:textId="77777777" w:rsidTr="00C74E9B">
        <w:trPr>
          <w:trHeight w:val="508"/>
        </w:trPr>
        <w:tc>
          <w:tcPr>
            <w:tcW w:w="641" w:type="dxa"/>
            <w:shd w:val="clear" w:color="auto" w:fill="D9D9D9" w:themeFill="background1" w:themeFillShade="D9"/>
            <w:noWrap/>
            <w:vAlign w:val="center"/>
          </w:tcPr>
          <w:p w14:paraId="73C856BE" w14:textId="77777777" w:rsidR="00C74E9B" w:rsidRPr="00DA1E45" w:rsidRDefault="00C74E9B" w:rsidP="00EA03C9">
            <w:r w:rsidRPr="00DA1E45">
              <w:lastRenderedPageBreak/>
              <w:t>3</w:t>
            </w:r>
          </w:p>
        </w:tc>
        <w:tc>
          <w:tcPr>
            <w:tcW w:w="2687" w:type="dxa"/>
            <w:shd w:val="clear" w:color="auto" w:fill="D9D9D9" w:themeFill="background1" w:themeFillShade="D9"/>
            <w:noWrap/>
            <w:vAlign w:val="center"/>
          </w:tcPr>
          <w:p w14:paraId="73C856BF" w14:textId="77777777" w:rsidR="00C74E9B" w:rsidRPr="00DA1E45" w:rsidRDefault="00C74E9B" w:rsidP="00EA03C9">
            <w:r w:rsidRPr="00DA1E45">
              <w:t>Titel</w:t>
            </w:r>
          </w:p>
        </w:tc>
        <w:tc>
          <w:tcPr>
            <w:tcW w:w="640" w:type="dxa"/>
            <w:shd w:val="clear" w:color="auto" w:fill="D9D9D9" w:themeFill="background1" w:themeFillShade="D9"/>
            <w:vAlign w:val="center"/>
          </w:tcPr>
          <w:p w14:paraId="73C856C0" w14:textId="77777777" w:rsidR="00C74E9B" w:rsidRPr="00DA1E45" w:rsidRDefault="00C74E9B" w:rsidP="00EA03C9">
            <w:r w:rsidRPr="00DA1E45">
              <w:t>MK</w:t>
            </w:r>
          </w:p>
        </w:tc>
        <w:tc>
          <w:tcPr>
            <w:tcW w:w="640" w:type="dxa"/>
            <w:shd w:val="clear" w:color="auto" w:fill="D9D9D9" w:themeFill="background1" w:themeFillShade="D9"/>
          </w:tcPr>
          <w:p w14:paraId="73C856C1" w14:textId="77777777" w:rsidR="00C74E9B" w:rsidRPr="00DA1E45" w:rsidRDefault="00C74E9B" w:rsidP="00EA03C9"/>
        </w:tc>
        <w:tc>
          <w:tcPr>
            <w:tcW w:w="640" w:type="dxa"/>
            <w:shd w:val="clear" w:color="auto" w:fill="D9D9D9" w:themeFill="background1" w:themeFillShade="D9"/>
          </w:tcPr>
          <w:p w14:paraId="73C856C2" w14:textId="77777777" w:rsidR="00C74E9B" w:rsidRPr="00DA1E45" w:rsidRDefault="00C74E9B" w:rsidP="00EA03C9"/>
        </w:tc>
        <w:tc>
          <w:tcPr>
            <w:tcW w:w="640" w:type="dxa"/>
            <w:shd w:val="clear" w:color="auto" w:fill="D9D9D9" w:themeFill="background1" w:themeFillShade="D9"/>
          </w:tcPr>
          <w:p w14:paraId="73C856C3" w14:textId="77777777" w:rsidR="00C74E9B" w:rsidRPr="00DA1E45" w:rsidRDefault="00C74E9B" w:rsidP="00EA03C9"/>
        </w:tc>
        <w:tc>
          <w:tcPr>
            <w:tcW w:w="680" w:type="dxa"/>
            <w:shd w:val="clear" w:color="auto" w:fill="D9D9D9" w:themeFill="background1" w:themeFillShade="D9"/>
          </w:tcPr>
          <w:p w14:paraId="73C856C4" w14:textId="77777777" w:rsidR="00C74E9B" w:rsidRPr="00DA1E45" w:rsidRDefault="00C74E9B" w:rsidP="00EA03C9"/>
        </w:tc>
        <w:tc>
          <w:tcPr>
            <w:tcW w:w="3179" w:type="dxa"/>
            <w:shd w:val="clear" w:color="auto" w:fill="D9D9D9" w:themeFill="background1" w:themeFillShade="D9"/>
          </w:tcPr>
          <w:p w14:paraId="73C856C5" w14:textId="77777777" w:rsidR="00C74E9B" w:rsidRPr="00DA1E45" w:rsidRDefault="00C74E9B" w:rsidP="00EA03C9"/>
        </w:tc>
      </w:tr>
    </w:tbl>
    <w:p w14:paraId="73C856C7" w14:textId="77777777" w:rsidR="00C74E9B" w:rsidRPr="00791D43" w:rsidRDefault="00C74E9B" w:rsidP="00EA03C9">
      <w:pPr>
        <w:pStyle w:val="Billedtekst"/>
      </w:pPr>
      <w:r w:rsidRPr="00791D43">
        <w:t xml:space="preserve">Tabel </w:t>
      </w:r>
      <w:fldSimple w:instr=" SEQ Tabel \* ARABIC ">
        <w:r w:rsidR="0036056F">
          <w:rPr>
            <w:noProof/>
          </w:rPr>
          <w:t>1</w:t>
        </w:r>
      </w:fldSimple>
      <w:bookmarkEnd w:id="15"/>
      <w:r w:rsidRPr="00791D43">
        <w:rPr>
          <w:noProof/>
        </w:rPr>
        <w:t>:</w:t>
      </w:r>
      <w:r w:rsidRPr="00791D43">
        <w:t xml:space="preserve"> Kravskema</w:t>
      </w:r>
    </w:p>
    <w:p w14:paraId="73C856C8" w14:textId="77777777" w:rsidR="00C74E9B" w:rsidRPr="00791D43" w:rsidRDefault="00C74E9B" w:rsidP="00EA03C9">
      <w:r w:rsidRPr="00791D43">
        <w:t>Følgende retningsl</w:t>
      </w:r>
      <w:r>
        <w:t>injer gælder ved udfyldelse af k</w:t>
      </w:r>
      <w:r w:rsidRPr="00791D43">
        <w:t xml:space="preserve">ravskemaet: </w:t>
      </w:r>
    </w:p>
    <w:p w14:paraId="73C856C9" w14:textId="77777777" w:rsidR="00C74E9B" w:rsidRDefault="00C74E9B" w:rsidP="00A80E35">
      <w:pPr>
        <w:pStyle w:val="Listeafsnit"/>
        <w:numPr>
          <w:ilvl w:val="0"/>
          <w:numId w:val="12"/>
        </w:numPr>
      </w:pPr>
      <w:r w:rsidRPr="00DA1E45">
        <w:t>Kan Leverandøren og dennes Løsningsbeskrivelse imødekomme den pågældende kravkat</w:t>
      </w:r>
      <w:r w:rsidRPr="00DA1E45">
        <w:t>e</w:t>
      </w:r>
      <w:r w:rsidRPr="00DA1E45">
        <w:t>gori (Krav eller Option), angives ”Helt opfyldt”.</w:t>
      </w:r>
    </w:p>
    <w:p w14:paraId="73C856CA" w14:textId="77777777" w:rsidR="00C74E9B" w:rsidRPr="00791D43" w:rsidRDefault="00C74E9B" w:rsidP="00A80E35">
      <w:pPr>
        <w:pStyle w:val="Listeafsnit"/>
        <w:numPr>
          <w:ilvl w:val="0"/>
          <w:numId w:val="12"/>
        </w:numPr>
      </w:pPr>
      <w:r w:rsidRPr="00791D43">
        <w:t>Kan Leverandøren og dennes Løsningsbeskrivelse delvis imødekomme de</w:t>
      </w:r>
      <w:r>
        <w:t>t</w:t>
      </w:r>
      <w:r w:rsidRPr="00791D43">
        <w:t xml:space="preserve"> pågældende </w:t>
      </w:r>
      <w:r>
        <w:t>k</w:t>
      </w:r>
      <w:r w:rsidRPr="00791D43">
        <w:t>rav, angives ”Delvist opfyldt”. Angives ”Delvist opfyldt”, skal Leverandøren i kommenta</w:t>
      </w:r>
      <w:r w:rsidRPr="00791D43">
        <w:t>r</w:t>
      </w:r>
      <w:r w:rsidRPr="00791D43">
        <w:t xml:space="preserve">feltet </w:t>
      </w:r>
      <w:r>
        <w:t>beskrive, hvad der IKKE opfyldes og hvorfor.</w:t>
      </w:r>
    </w:p>
    <w:p w14:paraId="73C856CB" w14:textId="77777777" w:rsidR="00C74E9B" w:rsidRPr="00791D43" w:rsidRDefault="00C74E9B" w:rsidP="00A80E35">
      <w:pPr>
        <w:pStyle w:val="Listeafsnit"/>
        <w:numPr>
          <w:ilvl w:val="0"/>
          <w:numId w:val="12"/>
        </w:numPr>
      </w:pPr>
      <w:r w:rsidRPr="00791D43">
        <w:t>Kan Leverandøren ikke imødekomme de</w:t>
      </w:r>
      <w:r>
        <w:t>t</w:t>
      </w:r>
      <w:r w:rsidRPr="00791D43">
        <w:t xml:space="preserve"> pågældende </w:t>
      </w:r>
      <w:r>
        <w:t>k</w:t>
      </w:r>
      <w:r w:rsidRPr="00791D43">
        <w:t>rav, angives ”Ikke opfyldt”. Angives ”Ikke opfyldt”, er kommentarer ikke nødvendige.</w:t>
      </w:r>
    </w:p>
    <w:p w14:paraId="73C856CC" w14:textId="169992BA" w:rsidR="00C74E9B" w:rsidRPr="00791D43" w:rsidRDefault="00C74E9B" w:rsidP="00A80E35">
      <w:pPr>
        <w:pStyle w:val="Listeafsnit"/>
        <w:numPr>
          <w:ilvl w:val="0"/>
          <w:numId w:val="12"/>
        </w:numPr>
      </w:pPr>
      <w:r w:rsidRPr="00791D43">
        <w:t>Hvis Leverandøren i en kommentar foretager konkrete referencer, f</w:t>
      </w:r>
      <w:r>
        <w:t>x</w:t>
      </w:r>
      <w:r w:rsidRPr="00791D43">
        <w:t xml:space="preserve"> til bilag 2.2, skal ref</w:t>
      </w:r>
      <w:r w:rsidRPr="00791D43">
        <w:t>e</w:t>
      </w:r>
      <w:r w:rsidRPr="00791D43">
        <w:t xml:space="preserve">rencen være konkret og nem at finde. </w:t>
      </w:r>
    </w:p>
    <w:p w14:paraId="73C856CD" w14:textId="77777777" w:rsidR="00C74E9B" w:rsidRDefault="00C74E9B" w:rsidP="00A80E35">
      <w:pPr>
        <w:pStyle w:val="Listeafsnit"/>
        <w:numPr>
          <w:ilvl w:val="0"/>
          <w:numId w:val="12"/>
        </w:numPr>
      </w:pPr>
      <w:r w:rsidRPr="00791D43">
        <w:t>Det er ikke muligt at angive eller kommentere Minimumskrav, og manglende opfyldelse af disse vil medføre, at tilbuddet ikke er konditionsmæssigt jf. ovenfor og Udbudsbetingelse</w:t>
      </w:r>
      <w:r w:rsidRPr="00791D43">
        <w:t>r</w:t>
      </w:r>
      <w:r w:rsidRPr="00791D43">
        <w:t>ne. Minimumskrav er derfor også markeret gråt og kan ikke udfyldes.</w:t>
      </w:r>
    </w:p>
    <w:p w14:paraId="73C856CE" w14:textId="77777777" w:rsidR="00C74E9B" w:rsidRPr="00A956B4" w:rsidRDefault="00C74E9B" w:rsidP="00A80E35">
      <w:pPr>
        <w:pStyle w:val="Listeafsnit"/>
        <w:numPr>
          <w:ilvl w:val="0"/>
          <w:numId w:val="12"/>
        </w:numPr>
      </w:pPr>
      <w:r>
        <w:t>Leverandøren må ikke ændre eller udfylde d</w:t>
      </w:r>
      <w:r w:rsidRPr="00DA1E45">
        <w:t>e med gråt markerede celler</w:t>
      </w:r>
    </w:p>
    <w:p w14:paraId="73C856CF" w14:textId="77777777" w:rsidR="00C74E9B" w:rsidRPr="00C74E9B" w:rsidRDefault="00C74E9B" w:rsidP="00EA03C9">
      <w:pPr>
        <w:pStyle w:val="Overskrift4"/>
        <w:numPr>
          <w:ilvl w:val="0"/>
          <w:numId w:val="0"/>
        </w:numPr>
        <w:ind w:left="862" w:hanging="862"/>
      </w:pPr>
      <w:bookmarkStart w:id="16" w:name="_Toc304536656"/>
      <w:bookmarkStart w:id="17" w:name="_Toc317031623"/>
      <w:r w:rsidRPr="00C74E9B">
        <w:t>Vejledning til Løsningsbeskrivelserne</w:t>
      </w:r>
    </w:p>
    <w:p w14:paraId="73C856D0" w14:textId="1C9EA777" w:rsidR="00C74E9B" w:rsidRPr="00791D43" w:rsidRDefault="00C74E9B" w:rsidP="00EA03C9">
      <w:r w:rsidRPr="00791D43">
        <w:t xml:space="preserve">Løsningsbeskrivelsen er Leverandørens beskrivelse af den tilbudte Løsning og en beskrivelse af, hvordan </w:t>
      </w:r>
      <w:r>
        <w:t>KOMBITs</w:t>
      </w:r>
      <w:r w:rsidRPr="00791D43">
        <w:t xml:space="preserve"> Kravspecifikation vil blive opfyldt. Løsningsbeskrivelsen skal foretages i bilag 2.2.</w:t>
      </w:r>
    </w:p>
    <w:p w14:paraId="73C856D1" w14:textId="77777777" w:rsidR="00147BF5" w:rsidRPr="00791D43" w:rsidRDefault="00C74E9B" w:rsidP="00EA03C9">
      <w:r w:rsidRPr="00791D43">
        <w:t xml:space="preserve">I Løsningsbeskrivelsen beskriver Leverandøren, hvordan Leverandøren imødekommer de specifikke </w:t>
      </w:r>
      <w:r>
        <w:t>forretningsbehov og k</w:t>
      </w:r>
      <w:r w:rsidRPr="00791D43">
        <w:t xml:space="preserve">rav, </w:t>
      </w:r>
      <w:r>
        <w:t>KOMBIT</w:t>
      </w:r>
      <w:r w:rsidRPr="00791D43">
        <w:t xml:space="preserve"> har angivet i Kravspecifikationen.</w:t>
      </w:r>
    </w:p>
    <w:p w14:paraId="73C856D2" w14:textId="0D8B350F" w:rsidR="00147BF5" w:rsidRPr="00791D43" w:rsidRDefault="00C74E9B" w:rsidP="00EA03C9">
      <w:r w:rsidRPr="00D9556A">
        <w:t xml:space="preserve">Det skal være tydeligt og sporbart i denne, hvad </w:t>
      </w:r>
      <w:r>
        <w:t>KOMBIT</w:t>
      </w:r>
      <w:r w:rsidRPr="00D9556A">
        <w:t xml:space="preserve"> får for alle de Krav og Optioner, som er markeret som ”Helt opfy</w:t>
      </w:r>
      <w:r>
        <w:t>ldt” eller ”Delvist opfyldt” i k</w:t>
      </w:r>
      <w:r w:rsidRPr="00D9556A">
        <w:t>ravskemaet, jf. bilag 2.1</w:t>
      </w:r>
      <w:r w:rsidR="00147BF5">
        <w:t>.</w:t>
      </w:r>
      <w:r w:rsidRPr="00791D43">
        <w:t xml:space="preserve"> </w:t>
      </w:r>
    </w:p>
    <w:p w14:paraId="73C856D3" w14:textId="77777777" w:rsidR="00147BF5" w:rsidRPr="00791D43" w:rsidRDefault="00C74E9B" w:rsidP="00EA03C9">
      <w:r w:rsidRPr="00791D43">
        <w:t>Ønsker Leverandøren at vedlægge dokumenter til Løsningsbeskrivelsen, bør disse angives som u</w:t>
      </w:r>
      <w:r w:rsidRPr="00791D43">
        <w:t>n</w:t>
      </w:r>
      <w:r w:rsidRPr="00791D43">
        <w:t>derbilag med fortløbende nummerering, og der skal i Løsningsbeskrivelsen refereres til relevante underbilag. Referencen skal være konkret, afgrænset og nem at finde med sidetal og afsnitsnu</w:t>
      </w:r>
      <w:r w:rsidRPr="00791D43">
        <w:t>m</w:t>
      </w:r>
      <w:r w:rsidRPr="00791D43">
        <w:t>mer/overskrift. Er den ikke det, ignoreres referencen i tilbudsvurderingen.</w:t>
      </w:r>
    </w:p>
    <w:p w14:paraId="73C856D4" w14:textId="307F3619" w:rsidR="00C74E9B" w:rsidRPr="00791D43" w:rsidRDefault="00C74E9B" w:rsidP="00EA03C9">
      <w:r w:rsidRPr="00791D43">
        <w:t>Den konkrete vejledning til udfyldelse af Løsningsbeskrivelsen fremgår af bilag 2.2.</w:t>
      </w:r>
      <w:bookmarkEnd w:id="16"/>
      <w:bookmarkEnd w:id="17"/>
    </w:p>
    <w:p w14:paraId="73C856D5" w14:textId="77777777" w:rsidR="00567EAD" w:rsidRDefault="006541D0" w:rsidP="0036056F">
      <w:pPr>
        <w:pStyle w:val="Overskrift4"/>
        <w:numPr>
          <w:ilvl w:val="0"/>
          <w:numId w:val="0"/>
        </w:numPr>
        <w:ind w:left="862" w:hanging="862"/>
      </w:pPr>
      <w:bookmarkStart w:id="18" w:name="_Toc303943556"/>
      <w:bookmarkStart w:id="19" w:name="_Toc303944430"/>
      <w:bookmarkStart w:id="20" w:name="_Toc303944758"/>
      <w:bookmarkStart w:id="21" w:name="_Toc303943575"/>
      <w:bookmarkStart w:id="22" w:name="_Toc303944449"/>
      <w:bookmarkStart w:id="23" w:name="_Toc303944777"/>
      <w:bookmarkStart w:id="24" w:name="_Toc303943577"/>
      <w:bookmarkStart w:id="25" w:name="_Toc303944451"/>
      <w:bookmarkStart w:id="26" w:name="_Toc303944779"/>
      <w:bookmarkStart w:id="27" w:name="_Toc303943578"/>
      <w:bookmarkStart w:id="28" w:name="_Toc303944452"/>
      <w:bookmarkStart w:id="29" w:name="_Toc303944780"/>
      <w:bookmarkStart w:id="30" w:name="_Toc303943579"/>
      <w:bookmarkStart w:id="31" w:name="_Toc303944453"/>
      <w:bookmarkStart w:id="32" w:name="_Toc303944781"/>
      <w:bookmarkStart w:id="33" w:name="_Toc303943580"/>
      <w:bookmarkStart w:id="34" w:name="_Toc303944454"/>
      <w:bookmarkStart w:id="35" w:name="_Toc303944782"/>
      <w:bookmarkStart w:id="36" w:name="_Toc303943581"/>
      <w:bookmarkStart w:id="37" w:name="_Toc303944455"/>
      <w:bookmarkStart w:id="38" w:name="_Toc303944783"/>
      <w:bookmarkStart w:id="39" w:name="_Toc303943582"/>
      <w:bookmarkStart w:id="40" w:name="_Toc303944456"/>
      <w:bookmarkStart w:id="41" w:name="_Toc303944784"/>
      <w:bookmarkStart w:id="42" w:name="_Toc303943583"/>
      <w:bookmarkStart w:id="43" w:name="_Toc303944457"/>
      <w:bookmarkStart w:id="44" w:name="_Toc303944785"/>
      <w:bookmarkStart w:id="45" w:name="_Toc303943584"/>
      <w:bookmarkStart w:id="46" w:name="_Toc303944458"/>
      <w:bookmarkStart w:id="47" w:name="_Toc303944786"/>
      <w:bookmarkStart w:id="48" w:name="_Toc303943585"/>
      <w:bookmarkStart w:id="49" w:name="_Toc303944459"/>
      <w:bookmarkStart w:id="50" w:name="_Toc303944787"/>
      <w:bookmarkStart w:id="51" w:name="_Toc303943586"/>
      <w:bookmarkStart w:id="52" w:name="_Toc303944460"/>
      <w:bookmarkStart w:id="53" w:name="_Toc303944788"/>
      <w:bookmarkStart w:id="54" w:name="_Toc303943587"/>
      <w:bookmarkStart w:id="55" w:name="_Toc303944461"/>
      <w:bookmarkStart w:id="56" w:name="_Toc303944789"/>
      <w:bookmarkStart w:id="57" w:name="_Toc303943588"/>
      <w:bookmarkStart w:id="58" w:name="_Toc303944462"/>
      <w:bookmarkStart w:id="59" w:name="_Toc303944790"/>
      <w:bookmarkStart w:id="60" w:name="_Toc303943589"/>
      <w:bookmarkStart w:id="61" w:name="_Toc303944463"/>
      <w:bookmarkStart w:id="62" w:name="_Toc303944791"/>
      <w:bookmarkStart w:id="63" w:name="_Toc303943590"/>
      <w:bookmarkStart w:id="64" w:name="_Toc303944464"/>
      <w:bookmarkStart w:id="65" w:name="_Toc303944792"/>
      <w:bookmarkStart w:id="66" w:name="_Toc303943593"/>
      <w:bookmarkStart w:id="67" w:name="_Toc303944467"/>
      <w:bookmarkStart w:id="68" w:name="_Toc303944795"/>
      <w:bookmarkStart w:id="69" w:name="_Toc303943594"/>
      <w:bookmarkStart w:id="70" w:name="_Toc303944468"/>
      <w:bookmarkStart w:id="71" w:name="_Toc303944796"/>
      <w:bookmarkStart w:id="72" w:name="_Toc303943620"/>
      <w:bookmarkStart w:id="73" w:name="_Toc303944494"/>
      <w:bookmarkStart w:id="74" w:name="_Toc303944822"/>
      <w:bookmarkStart w:id="75" w:name="_Toc303943621"/>
      <w:bookmarkStart w:id="76" w:name="_Toc303944495"/>
      <w:bookmarkStart w:id="77" w:name="_Toc303944823"/>
      <w:bookmarkStart w:id="78" w:name="_Toc303943622"/>
      <w:bookmarkStart w:id="79" w:name="_Toc303944496"/>
      <w:bookmarkStart w:id="80" w:name="_Toc303944824"/>
      <w:bookmarkStart w:id="81" w:name="_Toc303943623"/>
      <w:bookmarkStart w:id="82" w:name="_Toc303944497"/>
      <w:bookmarkStart w:id="83" w:name="_Toc303944825"/>
      <w:bookmarkStart w:id="84" w:name="_Toc303943624"/>
      <w:bookmarkStart w:id="85" w:name="_Toc303944498"/>
      <w:bookmarkStart w:id="86" w:name="_Toc303944826"/>
      <w:bookmarkStart w:id="87" w:name="_Toc303943625"/>
      <w:bookmarkStart w:id="88" w:name="_Toc303944499"/>
      <w:bookmarkStart w:id="89" w:name="_Toc303944827"/>
      <w:bookmarkStart w:id="90" w:name="_Toc303943626"/>
      <w:bookmarkStart w:id="91" w:name="_Toc303944500"/>
      <w:bookmarkStart w:id="92" w:name="_Toc303944828"/>
      <w:bookmarkStart w:id="93" w:name="_Toc303943627"/>
      <w:bookmarkStart w:id="94" w:name="_Toc303944501"/>
      <w:bookmarkStart w:id="95" w:name="_Toc303944829"/>
      <w:bookmarkStart w:id="96" w:name="_Toc303943628"/>
      <w:bookmarkStart w:id="97" w:name="_Toc303944502"/>
      <w:bookmarkStart w:id="98" w:name="_Toc303944830"/>
      <w:bookmarkStart w:id="99" w:name="_Toc303943629"/>
      <w:bookmarkStart w:id="100" w:name="_Toc303944503"/>
      <w:bookmarkStart w:id="101" w:name="_Toc303944831"/>
      <w:bookmarkStart w:id="102" w:name="_Toc303943630"/>
      <w:bookmarkStart w:id="103" w:name="_Toc303944504"/>
      <w:bookmarkStart w:id="104" w:name="_Toc303944832"/>
      <w:bookmarkStart w:id="105" w:name="_Toc303943631"/>
      <w:bookmarkStart w:id="106" w:name="_Toc303944505"/>
      <w:bookmarkStart w:id="107" w:name="_Toc303944833"/>
      <w:bookmarkStart w:id="108" w:name="_Toc303943632"/>
      <w:bookmarkStart w:id="109" w:name="_Toc303944506"/>
      <w:bookmarkStart w:id="110" w:name="_Toc303944834"/>
      <w:bookmarkStart w:id="111" w:name="_Toc303943633"/>
      <w:bookmarkStart w:id="112" w:name="_Toc303944507"/>
      <w:bookmarkStart w:id="113" w:name="_Toc303944835"/>
      <w:bookmarkStart w:id="114" w:name="_Toc303943634"/>
      <w:bookmarkStart w:id="115" w:name="_Toc303944508"/>
      <w:bookmarkStart w:id="116" w:name="_Toc303944836"/>
      <w:bookmarkStart w:id="117" w:name="_Toc303943635"/>
      <w:bookmarkStart w:id="118" w:name="_Toc303944509"/>
      <w:bookmarkStart w:id="119" w:name="_Toc303944837"/>
      <w:bookmarkStart w:id="120" w:name="_Toc303943636"/>
      <w:bookmarkStart w:id="121" w:name="_Toc303944510"/>
      <w:bookmarkStart w:id="122" w:name="_Toc303944838"/>
      <w:bookmarkStart w:id="123" w:name="_Toc303943637"/>
      <w:bookmarkStart w:id="124" w:name="_Toc303944511"/>
      <w:bookmarkStart w:id="125" w:name="_Toc303944839"/>
      <w:bookmarkStart w:id="126" w:name="_Toc303943638"/>
      <w:bookmarkStart w:id="127" w:name="_Toc303944512"/>
      <w:bookmarkStart w:id="128" w:name="_Toc303944840"/>
      <w:bookmarkStart w:id="129" w:name="_Toc303943639"/>
      <w:bookmarkStart w:id="130" w:name="_Toc303944513"/>
      <w:bookmarkStart w:id="131" w:name="_Toc303944841"/>
      <w:bookmarkStart w:id="132" w:name="_Toc303943640"/>
      <w:bookmarkStart w:id="133" w:name="_Toc303944514"/>
      <w:bookmarkStart w:id="134" w:name="_Toc303944842"/>
      <w:bookmarkStart w:id="135" w:name="_Toc303943641"/>
      <w:bookmarkStart w:id="136" w:name="_Toc303944515"/>
      <w:bookmarkStart w:id="137" w:name="_Toc303944843"/>
      <w:bookmarkStart w:id="138" w:name="_Toc303943642"/>
      <w:bookmarkStart w:id="139" w:name="_Toc303944516"/>
      <w:bookmarkStart w:id="140" w:name="_Toc303944844"/>
      <w:bookmarkStart w:id="141" w:name="_Toc303943643"/>
      <w:bookmarkStart w:id="142" w:name="_Toc303944517"/>
      <w:bookmarkStart w:id="143" w:name="_Toc303944845"/>
      <w:bookmarkStart w:id="144" w:name="_Toc303943678"/>
      <w:bookmarkStart w:id="145" w:name="_Toc303944552"/>
      <w:bookmarkStart w:id="146" w:name="_Toc303944880"/>
      <w:bookmarkStart w:id="147" w:name="_Toc303943679"/>
      <w:bookmarkStart w:id="148" w:name="_Toc303944553"/>
      <w:bookmarkStart w:id="149" w:name="_Toc303944881"/>
      <w:bookmarkStart w:id="150" w:name="_Toc303943680"/>
      <w:bookmarkStart w:id="151" w:name="_Toc303944554"/>
      <w:bookmarkStart w:id="152" w:name="_Toc303944882"/>
      <w:bookmarkStart w:id="153" w:name="_Toc303943681"/>
      <w:bookmarkStart w:id="154" w:name="_Toc303944555"/>
      <w:bookmarkStart w:id="155" w:name="_Toc303944883"/>
      <w:bookmarkStart w:id="156" w:name="_Toc303943682"/>
      <w:bookmarkStart w:id="157" w:name="_Toc303944556"/>
      <w:bookmarkStart w:id="158" w:name="_Toc303944884"/>
      <w:bookmarkStart w:id="159" w:name="_Toc303943683"/>
      <w:bookmarkStart w:id="160" w:name="_Toc303944557"/>
      <w:bookmarkStart w:id="161" w:name="_Toc303944885"/>
      <w:bookmarkStart w:id="162" w:name="_Toc303943684"/>
      <w:bookmarkStart w:id="163" w:name="_Toc303944558"/>
      <w:bookmarkStart w:id="164" w:name="_Toc303944886"/>
      <w:bookmarkStart w:id="165" w:name="_Toc303943685"/>
      <w:bookmarkStart w:id="166" w:name="_Toc303944559"/>
      <w:bookmarkStart w:id="167" w:name="_Toc303944887"/>
      <w:bookmarkStart w:id="168" w:name="_Toc303943686"/>
      <w:bookmarkStart w:id="169" w:name="_Toc303944560"/>
      <w:bookmarkStart w:id="170" w:name="_Toc303944888"/>
      <w:bookmarkStart w:id="171" w:name="_Toc303943687"/>
      <w:bookmarkStart w:id="172" w:name="_Toc303944561"/>
      <w:bookmarkStart w:id="173" w:name="_Toc303944889"/>
      <w:bookmarkStart w:id="174" w:name="_Toc303943388"/>
      <w:bookmarkStart w:id="175" w:name="_Toc303943688"/>
      <w:bookmarkStart w:id="176" w:name="_Toc303944562"/>
      <w:bookmarkStart w:id="177" w:name="_Toc303944890"/>
      <w:bookmarkStart w:id="178" w:name="_Toc303943389"/>
      <w:bookmarkStart w:id="179" w:name="_Toc303943689"/>
      <w:bookmarkStart w:id="180" w:name="_Toc303944563"/>
      <w:bookmarkStart w:id="181" w:name="_Toc303944891"/>
      <w:bookmarkStart w:id="182" w:name="_Toc303943390"/>
      <w:bookmarkStart w:id="183" w:name="_Toc303943690"/>
      <w:bookmarkStart w:id="184" w:name="_Toc303944564"/>
      <w:bookmarkStart w:id="185" w:name="_Toc303944892"/>
      <w:bookmarkStart w:id="186" w:name="_Toc303943691"/>
      <w:bookmarkStart w:id="187" w:name="_Toc303944565"/>
      <w:bookmarkStart w:id="188" w:name="_Toc303944893"/>
      <w:bookmarkStart w:id="189" w:name="_Toc303943392"/>
      <w:bookmarkStart w:id="190" w:name="_Toc303943692"/>
      <w:bookmarkStart w:id="191" w:name="_Toc303944566"/>
      <w:bookmarkStart w:id="192" w:name="_Toc303944894"/>
      <w:bookmarkStart w:id="193" w:name="_Toc303943393"/>
      <w:bookmarkStart w:id="194" w:name="_Toc303943693"/>
      <w:bookmarkStart w:id="195" w:name="_Toc303944567"/>
      <w:bookmarkStart w:id="196" w:name="_Toc303944895"/>
      <w:bookmarkStart w:id="197" w:name="_Toc303944570"/>
      <w:bookmarkStart w:id="198" w:name="_Toc303944898"/>
      <w:bookmarkStart w:id="199" w:name="_Toc303944571"/>
      <w:bookmarkStart w:id="200" w:name="_Toc303944899"/>
      <w:bookmarkStart w:id="201" w:name="_Toc303944572"/>
      <w:bookmarkStart w:id="202" w:name="_Toc303944900"/>
      <w:bookmarkStart w:id="203" w:name="_Toc303944573"/>
      <w:bookmarkStart w:id="204" w:name="_Toc303944901"/>
      <w:bookmarkStart w:id="205" w:name="_Toc303944574"/>
      <w:bookmarkStart w:id="206" w:name="_Toc303944902"/>
      <w:bookmarkStart w:id="207" w:name="_Toc303944575"/>
      <w:bookmarkStart w:id="208" w:name="_Toc303944903"/>
      <w:bookmarkStart w:id="209" w:name="_Toc303944576"/>
      <w:bookmarkStart w:id="210" w:name="_Toc303944904"/>
      <w:bookmarkStart w:id="211" w:name="_Toc303944577"/>
      <w:bookmarkStart w:id="212" w:name="_Toc303944905"/>
      <w:bookmarkStart w:id="213" w:name="_Toc303944578"/>
      <w:bookmarkStart w:id="214" w:name="_Toc303944906"/>
      <w:bookmarkStart w:id="215" w:name="_Toc303944581"/>
      <w:bookmarkStart w:id="216" w:name="_Toc303944909"/>
      <w:bookmarkStart w:id="217" w:name="_Toc303944582"/>
      <w:bookmarkStart w:id="218" w:name="_Toc303944910"/>
      <w:bookmarkStart w:id="219" w:name="_Toc303944583"/>
      <w:bookmarkStart w:id="220" w:name="_Toc303944911"/>
      <w:bookmarkStart w:id="221" w:name="_Toc303944584"/>
      <w:bookmarkStart w:id="222" w:name="_Toc303944912"/>
      <w:bookmarkStart w:id="223" w:name="_Toc303944923"/>
      <w:bookmarkStart w:id="224" w:name="_Toc303944924"/>
      <w:bookmarkStart w:id="225" w:name="_Toc386121563"/>
      <w:bookmarkStart w:id="226" w:name="_Toc36951192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9B7878">
        <w:t>Proof-</w:t>
      </w:r>
      <w:r w:rsidR="000454B6">
        <w:t>o</w:t>
      </w:r>
      <w:r w:rsidRPr="009B7878">
        <w:t>f-</w:t>
      </w:r>
      <w:r w:rsidR="000454B6">
        <w:t>c</w:t>
      </w:r>
      <w:r w:rsidRPr="009B7878">
        <w:t>oncept</w:t>
      </w:r>
      <w:bookmarkEnd w:id="225"/>
    </w:p>
    <w:p w14:paraId="73C856D6" w14:textId="77777777" w:rsidR="006541D0" w:rsidRDefault="006541D0" w:rsidP="006541D0">
      <w:r>
        <w:t xml:space="preserve">Leverandøren </w:t>
      </w:r>
      <w:r w:rsidR="00862381">
        <w:t>skal som en del af Løsningsbeskrivelsen</w:t>
      </w:r>
      <w:r w:rsidRPr="00EA068A">
        <w:t xml:space="preserve"> </w:t>
      </w:r>
      <w:r w:rsidR="00862381">
        <w:t>udarbejde en demonstration</w:t>
      </w:r>
      <w:r>
        <w:t xml:space="preserve"> af Systemet i form af</w:t>
      </w:r>
      <w:r w:rsidRPr="0038234C">
        <w:t xml:space="preserve"> et </w:t>
      </w:r>
      <w:r w:rsidR="000454B6">
        <w:t>p</w:t>
      </w:r>
      <w:r w:rsidRPr="00EA068A">
        <w:t>roof</w:t>
      </w:r>
      <w:r>
        <w:t>-</w:t>
      </w:r>
      <w:r w:rsidR="000454B6">
        <w:t>o</w:t>
      </w:r>
      <w:r w:rsidRPr="00EA068A">
        <w:t>f</w:t>
      </w:r>
      <w:r>
        <w:t>-</w:t>
      </w:r>
      <w:r w:rsidR="000454B6">
        <w:t>c</w:t>
      </w:r>
      <w:r w:rsidRPr="0038234C">
        <w:t xml:space="preserve">oncept (POC), som </w:t>
      </w:r>
      <w:r>
        <w:t>giver et indblik i Systemets overordnede funktionalitet, herunder særligt</w:t>
      </w:r>
      <w:r w:rsidRPr="0038234C">
        <w:t xml:space="preserve"> funktionalitet</w:t>
      </w:r>
      <w:r>
        <w:t>en i relation</w:t>
      </w:r>
      <w:r w:rsidRPr="0038234C">
        <w:t xml:space="preserve"> til understøttelse af individualisering og administration </w:t>
      </w:r>
      <w:r w:rsidR="002C5D4B" w:rsidRPr="0036056F">
        <w:t>af brugergrænseflader. KOMBITs forventninger til indholdet af POC’en</w:t>
      </w:r>
      <w:r w:rsidR="00862381" w:rsidRPr="009B7878">
        <w:t xml:space="preserve"> </w:t>
      </w:r>
      <w:r w:rsidR="009B7878" w:rsidRPr="009B7878">
        <w:t>samt hvad KOMBIT lægger</w:t>
      </w:r>
      <w:r w:rsidR="009B7878">
        <w:t xml:space="preserve"> vægt på i vurderingen af POC’en fremgår af bilag 2.2.</w:t>
      </w:r>
      <w:r w:rsidR="004E5A46">
        <w:t xml:space="preserve"> Indholdet af POC’en skal målrettes Syst</w:t>
      </w:r>
      <w:r w:rsidR="004E5A46">
        <w:t>e</w:t>
      </w:r>
      <w:r w:rsidR="004E5A46">
        <w:t>mets forretningsmæssige kontekst og POC’en bør kun indeholde standard præsentationsmateriale i begrænset omfang.</w:t>
      </w:r>
    </w:p>
    <w:p w14:paraId="73C856D7" w14:textId="77777777" w:rsidR="006541D0" w:rsidRDefault="00862381" w:rsidP="006541D0">
      <w:r w:rsidRPr="00862381">
        <w:t xml:space="preserve">Tilbudsgivers POC kan foregå som </w:t>
      </w:r>
      <w:r>
        <w:t>demonstration</w:t>
      </w:r>
      <w:r w:rsidRPr="00862381">
        <w:t xml:space="preserve"> af mock-ups, prototyper, standardfunktionalitet, m.v. </w:t>
      </w:r>
      <w:r w:rsidR="000454B6">
        <w:t>Demonstrationen</w:t>
      </w:r>
      <w:r w:rsidR="006541D0" w:rsidRPr="00862381">
        <w:t xml:space="preserve"> af POC’en </w:t>
      </w:r>
      <w:r w:rsidRPr="00862381">
        <w:t xml:space="preserve">skal </w:t>
      </w:r>
      <w:r w:rsidR="006541D0" w:rsidRPr="00862381">
        <w:t>levere</w:t>
      </w:r>
      <w:r w:rsidRPr="00862381">
        <w:t>s</w:t>
      </w:r>
      <w:r w:rsidR="006541D0" w:rsidRPr="00862381">
        <w:t xml:space="preserve"> som en selvstændig videofil. Videoen </w:t>
      </w:r>
      <w:r w:rsidR="000454B6">
        <w:t>skal kunne</w:t>
      </w:r>
      <w:r w:rsidR="006541D0" w:rsidRPr="00862381">
        <w:t xml:space="preserve"> a</w:t>
      </w:r>
      <w:r w:rsidR="006541D0" w:rsidRPr="00862381">
        <w:t>f</w:t>
      </w:r>
      <w:r w:rsidR="006541D0" w:rsidRPr="00862381">
        <w:t>vikles på en standard PC med styresystemet Microsoft Windows 7.</w:t>
      </w:r>
    </w:p>
    <w:p w14:paraId="73C856DD" w14:textId="59721B24" w:rsidR="00862381" w:rsidRDefault="00862381" w:rsidP="00862381">
      <w:r w:rsidRPr="00862381">
        <w:t xml:space="preserve">Funktionalitet demonstreret i </w:t>
      </w:r>
      <w:r w:rsidR="000454B6">
        <w:t>proof-of-concept-videoen</w:t>
      </w:r>
      <w:r w:rsidRPr="00862381">
        <w:t xml:space="preserve"> skal ligeledes være indeholdt i Tilbudsg</w:t>
      </w:r>
      <w:r w:rsidRPr="00862381">
        <w:t>i</w:t>
      </w:r>
      <w:r w:rsidRPr="00862381">
        <w:t>vers Løsningsbeskrivelse.</w:t>
      </w:r>
      <w:r>
        <w:t xml:space="preserve"> </w:t>
      </w:r>
      <w:r w:rsidR="0019046C">
        <w:t>Al funktionalitet vist i proof-of-concept-videoen er en del af Løsningsb</w:t>
      </w:r>
      <w:r w:rsidR="0019046C">
        <w:t>e</w:t>
      </w:r>
      <w:r w:rsidR="0019046C">
        <w:t>skrivelsen og skal dermed leveres som en del af Systemet.</w:t>
      </w:r>
    </w:p>
    <w:p w14:paraId="73C856DE" w14:textId="77777777" w:rsidR="0019046C" w:rsidRPr="00862381" w:rsidRDefault="0019046C" w:rsidP="00862381">
      <w:r>
        <w:t>POC’en skal ikke vedligeholdes efter Tilbuddet er afgivet.</w:t>
      </w:r>
    </w:p>
    <w:p w14:paraId="73C856DF" w14:textId="77777777" w:rsidR="00C74E9B" w:rsidRPr="00C74E9B" w:rsidRDefault="00C74E9B" w:rsidP="00EA03C9">
      <w:pPr>
        <w:pStyle w:val="Overskrift4"/>
        <w:numPr>
          <w:ilvl w:val="0"/>
          <w:numId w:val="0"/>
        </w:numPr>
        <w:ind w:left="862" w:hanging="862"/>
      </w:pPr>
      <w:r w:rsidRPr="00C74E9B">
        <w:t>Særligt om Optioner</w:t>
      </w:r>
      <w:bookmarkEnd w:id="226"/>
    </w:p>
    <w:p w14:paraId="73C856E0" w14:textId="77777777" w:rsidR="00C74E9B" w:rsidRPr="00791D43" w:rsidRDefault="00C74E9B" w:rsidP="00EA03C9">
      <w:r w:rsidRPr="00791D43">
        <w:t>Kravspeci</w:t>
      </w:r>
      <w:r>
        <w:t>fikationen indeholder en række O</w:t>
      </w:r>
      <w:r w:rsidRPr="00791D43">
        <w:t>ptioner</w:t>
      </w:r>
      <w:r w:rsidRPr="006B3E99">
        <w:t>. Alle Optionerne er Minimumsoptioner. Det</w:t>
      </w:r>
      <w:r w:rsidRPr="00791D43">
        <w:t xml:space="preserve"> b</w:t>
      </w:r>
      <w:r w:rsidRPr="00791D43">
        <w:t>e</w:t>
      </w:r>
      <w:r w:rsidRPr="00791D43">
        <w:t>tyder, at Leverandørens tilbud ikke vil være konditionsmæssigt, hvis ikke alle Optioner tilbydes. Dertil kommer, at selve opfyldelsen af Optionerne vil indgå som konkurrenceparametre i forhold til tilbudsvurderingen, og i forhold til relevante underkriterier til tildelingskriteriet ”det økonomisk mest fordelagtige tilbud”, jf. Udbudsbetingelser.</w:t>
      </w:r>
    </w:p>
    <w:p w14:paraId="73C856E1" w14:textId="77777777" w:rsidR="00C74E9B" w:rsidRDefault="00C74E9B" w:rsidP="00EA03C9">
      <w:r>
        <w:lastRenderedPageBreak/>
        <w:t>Ved O</w:t>
      </w:r>
      <w:r w:rsidRPr="006B3E99">
        <w:t>ptioner, som i underbilag er de</w:t>
      </w:r>
      <w:r>
        <w:t>taljeret i flere underliggende k</w:t>
      </w:r>
      <w:r w:rsidRPr="006B3E99">
        <w:t>rav, behøver Til</w:t>
      </w:r>
      <w:r>
        <w:t>budsgiver ikke at opfylde alle k</w:t>
      </w:r>
      <w:r w:rsidRPr="006B3E99">
        <w:t>rav i underbilaget, for at Tilbudsgivers tilbud er konditionsmæssigt, da de vil indgå i tilbudsvurderingen.</w:t>
      </w:r>
    </w:p>
    <w:p w14:paraId="73C856E2" w14:textId="77777777" w:rsidR="00C74E9B" w:rsidRPr="006B3E99" w:rsidRDefault="00C74E9B" w:rsidP="00EA03C9">
      <w:r>
        <w:t>Alle Optioner skal leve op til øvrige krav i Kravspecifikationen.</w:t>
      </w:r>
    </w:p>
    <w:p w14:paraId="73C856E3" w14:textId="77777777" w:rsidR="00C74E9B" w:rsidRPr="006B3E99" w:rsidRDefault="00C74E9B" w:rsidP="00EA03C9">
      <w:r w:rsidRPr="006B3E99">
        <w:t>Der er tale om Optioner</w:t>
      </w:r>
      <w:r>
        <w:t>,</w:t>
      </w:r>
      <w:r w:rsidRPr="006B3E99">
        <w:t xml:space="preserve"> hvor KOMBIT har en ret men ikke pligt til at aftage Optionerne. KOMBIT kan aftage Optionerne igennem hele Kontrakten og den efterfølgende Driftskontrakt. KOMBIT kan frit vælge at erhverve ydelserne hos en anden leverandør. </w:t>
      </w:r>
      <w:r w:rsidRPr="001A113F">
        <w:t>Der henvises i øvrigt til Kontraktens B</w:t>
      </w:r>
      <w:r w:rsidRPr="001A113F">
        <w:t>i</w:t>
      </w:r>
      <w:r w:rsidRPr="001A113F">
        <w:t>lag 12.</w:t>
      </w:r>
    </w:p>
    <w:p w14:paraId="73C856E4" w14:textId="77777777" w:rsidR="00C74E9B" w:rsidRDefault="00C74E9B" w:rsidP="00EA03C9">
      <w:r w:rsidRPr="00791D43">
        <w:t xml:space="preserve">For </w:t>
      </w:r>
      <w:r w:rsidRPr="006B3E99">
        <w:t>Optioner gælder, at Leverandøren særskilt skal prisfastsætte hver enkel Option, der afgives ti</w:t>
      </w:r>
      <w:r w:rsidRPr="006B3E99">
        <w:t>l</w:t>
      </w:r>
      <w:r w:rsidRPr="006B3E99">
        <w:t>bud på. Prisen skal omfatte omkostninger til alle elementer, der er nødvendige for pågældende O</w:t>
      </w:r>
      <w:r w:rsidRPr="006B3E99">
        <w:t>p</w:t>
      </w:r>
      <w:r w:rsidRPr="006B3E99">
        <w:t xml:space="preserve">tions anvendelighed for KOMBIT. </w:t>
      </w:r>
      <w:r w:rsidRPr="001A113F">
        <w:t>Priserne skal fremgå af bilag 5.</w:t>
      </w:r>
    </w:p>
    <w:p w14:paraId="73C856E5" w14:textId="77777777" w:rsidR="008536D7" w:rsidRDefault="008536D7">
      <w:pPr>
        <w:spacing w:after="0"/>
        <w:rPr>
          <w:rStyle w:val="Hyperlink"/>
          <w:b/>
          <w:noProof/>
          <w:color w:val="auto"/>
          <w:spacing w:val="0"/>
          <w:sz w:val="28"/>
          <w:szCs w:val="28"/>
          <w:u w:val="none"/>
          <w:lang w:eastAsia="en-US"/>
        </w:rPr>
      </w:pPr>
      <w:r>
        <w:rPr>
          <w:rStyle w:val="Hyperlink"/>
          <w:b/>
          <w:color w:val="auto"/>
          <w:sz w:val="28"/>
          <w:szCs w:val="28"/>
          <w:u w:val="none"/>
        </w:rPr>
        <w:br w:type="page"/>
      </w:r>
    </w:p>
    <w:p w14:paraId="73C856E6" w14:textId="77777777" w:rsidR="003E2A0D" w:rsidRPr="008536D7" w:rsidRDefault="003E2A0D" w:rsidP="00EA03C9">
      <w:pPr>
        <w:pStyle w:val="Indholdsfortegnelse2"/>
        <w:ind w:left="0" w:firstLine="0"/>
      </w:pPr>
      <w:r w:rsidRPr="008536D7">
        <w:rPr>
          <w:rStyle w:val="Hyperlink"/>
          <w:color w:val="auto"/>
          <w:sz w:val="28"/>
          <w:szCs w:val="28"/>
          <w:u w:val="none"/>
        </w:rPr>
        <w:lastRenderedPageBreak/>
        <w:t>Indholdsfortegnelse</w:t>
      </w:r>
    </w:p>
    <w:p w14:paraId="72255845" w14:textId="77777777" w:rsidR="00A86909" w:rsidRDefault="002C5D4B">
      <w:pPr>
        <w:pStyle w:val="Indholdsfortegnelse1"/>
        <w:rPr>
          <w:rFonts w:asciiTheme="minorHAnsi" w:eastAsiaTheme="minorEastAsia" w:hAnsiTheme="minorHAnsi" w:cstheme="minorBidi"/>
          <w:spacing w:val="0"/>
          <w:sz w:val="22"/>
          <w:szCs w:val="22"/>
        </w:rPr>
      </w:pPr>
      <w:r w:rsidRPr="00426C05">
        <w:rPr>
          <w:rStyle w:val="Hyperlink"/>
          <w:u w:val="none"/>
        </w:rPr>
        <w:fldChar w:fldCharType="begin"/>
      </w:r>
      <w:r w:rsidR="003E2A0D">
        <w:rPr>
          <w:rStyle w:val="Hyperlink"/>
          <w:u w:val="none"/>
        </w:rPr>
        <w:instrText xml:space="preserve"> TOC \o "1-2" \h \z \u </w:instrText>
      </w:r>
      <w:r w:rsidRPr="00426C05">
        <w:rPr>
          <w:rStyle w:val="Hyperlink"/>
          <w:u w:val="none"/>
        </w:rPr>
        <w:fldChar w:fldCharType="separate"/>
      </w:r>
      <w:hyperlink w:anchor="_Toc393093945" w:history="1">
        <w:r w:rsidR="00A86909" w:rsidRPr="00870053">
          <w:rPr>
            <w:rStyle w:val="Hyperlink"/>
          </w:rPr>
          <w:t>Instruktion til Tilbudsgiver</w:t>
        </w:r>
        <w:r w:rsidR="00A86909">
          <w:rPr>
            <w:webHidden/>
          </w:rPr>
          <w:tab/>
        </w:r>
        <w:r w:rsidR="00A86909">
          <w:rPr>
            <w:webHidden/>
          </w:rPr>
          <w:fldChar w:fldCharType="begin"/>
        </w:r>
        <w:r w:rsidR="00A86909">
          <w:rPr>
            <w:webHidden/>
          </w:rPr>
          <w:instrText xml:space="preserve"> PAGEREF _Toc393093945 \h </w:instrText>
        </w:r>
        <w:r w:rsidR="00A86909">
          <w:rPr>
            <w:webHidden/>
          </w:rPr>
        </w:r>
        <w:r w:rsidR="00A86909">
          <w:rPr>
            <w:webHidden/>
          </w:rPr>
          <w:fldChar w:fldCharType="separate"/>
        </w:r>
        <w:r w:rsidR="00A86909">
          <w:rPr>
            <w:webHidden/>
          </w:rPr>
          <w:t>2</w:t>
        </w:r>
        <w:r w:rsidR="00A86909">
          <w:rPr>
            <w:webHidden/>
          </w:rPr>
          <w:fldChar w:fldCharType="end"/>
        </w:r>
      </w:hyperlink>
    </w:p>
    <w:p w14:paraId="1DB8500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46" w:history="1">
        <w:r w:rsidRPr="00870053">
          <w:rPr>
            <w:rStyle w:val="Hyperlink"/>
          </w:rPr>
          <w:t>Om Kravspecifikationen</w:t>
        </w:r>
        <w:r>
          <w:rPr>
            <w:webHidden/>
          </w:rPr>
          <w:tab/>
        </w:r>
        <w:r>
          <w:rPr>
            <w:webHidden/>
          </w:rPr>
          <w:fldChar w:fldCharType="begin"/>
        </w:r>
        <w:r>
          <w:rPr>
            <w:webHidden/>
          </w:rPr>
          <w:instrText xml:space="preserve"> PAGEREF _Toc393093946 \h </w:instrText>
        </w:r>
        <w:r>
          <w:rPr>
            <w:webHidden/>
          </w:rPr>
        </w:r>
        <w:r>
          <w:rPr>
            <w:webHidden/>
          </w:rPr>
          <w:fldChar w:fldCharType="separate"/>
        </w:r>
        <w:r>
          <w:rPr>
            <w:webHidden/>
          </w:rPr>
          <w:t>2</w:t>
        </w:r>
        <w:r>
          <w:rPr>
            <w:webHidden/>
          </w:rPr>
          <w:fldChar w:fldCharType="end"/>
        </w:r>
      </w:hyperlink>
    </w:p>
    <w:p w14:paraId="42E29A8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47" w:history="1">
        <w:r w:rsidRPr="00870053">
          <w:rPr>
            <w:rStyle w:val="Hyperlink"/>
          </w:rPr>
          <w:t>Kravformat</w:t>
        </w:r>
        <w:r>
          <w:rPr>
            <w:webHidden/>
          </w:rPr>
          <w:tab/>
        </w:r>
        <w:r>
          <w:rPr>
            <w:webHidden/>
          </w:rPr>
          <w:fldChar w:fldCharType="begin"/>
        </w:r>
        <w:r>
          <w:rPr>
            <w:webHidden/>
          </w:rPr>
          <w:instrText xml:space="preserve"> PAGEREF _Toc393093947 \h </w:instrText>
        </w:r>
        <w:r>
          <w:rPr>
            <w:webHidden/>
          </w:rPr>
        </w:r>
        <w:r>
          <w:rPr>
            <w:webHidden/>
          </w:rPr>
          <w:fldChar w:fldCharType="separate"/>
        </w:r>
        <w:r>
          <w:rPr>
            <w:webHidden/>
          </w:rPr>
          <w:t>3</w:t>
        </w:r>
        <w:r>
          <w:rPr>
            <w:webHidden/>
          </w:rPr>
          <w:fldChar w:fldCharType="end"/>
        </w:r>
      </w:hyperlink>
    </w:p>
    <w:p w14:paraId="0A4EBDD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48" w:history="1">
        <w:r w:rsidRPr="00870053">
          <w:rPr>
            <w:rStyle w:val="Hyperlink"/>
          </w:rPr>
          <w:t>Use case format</w:t>
        </w:r>
        <w:r>
          <w:rPr>
            <w:webHidden/>
          </w:rPr>
          <w:tab/>
        </w:r>
        <w:r>
          <w:rPr>
            <w:webHidden/>
          </w:rPr>
          <w:fldChar w:fldCharType="begin"/>
        </w:r>
        <w:r>
          <w:rPr>
            <w:webHidden/>
          </w:rPr>
          <w:instrText xml:space="preserve"> PAGEREF _Toc393093948 \h </w:instrText>
        </w:r>
        <w:r>
          <w:rPr>
            <w:webHidden/>
          </w:rPr>
        </w:r>
        <w:r>
          <w:rPr>
            <w:webHidden/>
          </w:rPr>
          <w:fldChar w:fldCharType="separate"/>
        </w:r>
        <w:r>
          <w:rPr>
            <w:webHidden/>
          </w:rPr>
          <w:t>3</w:t>
        </w:r>
        <w:r>
          <w:rPr>
            <w:webHidden/>
          </w:rPr>
          <w:fldChar w:fldCharType="end"/>
        </w:r>
      </w:hyperlink>
    </w:p>
    <w:p w14:paraId="09D53BDF"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49" w:history="1">
        <w:r w:rsidRPr="00870053">
          <w:rPr>
            <w:rStyle w:val="Hyperlink"/>
          </w:rPr>
          <w:t>Besvarelse af kravspecifikationen</w:t>
        </w:r>
        <w:r>
          <w:rPr>
            <w:webHidden/>
          </w:rPr>
          <w:tab/>
        </w:r>
        <w:r>
          <w:rPr>
            <w:webHidden/>
          </w:rPr>
          <w:fldChar w:fldCharType="begin"/>
        </w:r>
        <w:r>
          <w:rPr>
            <w:webHidden/>
          </w:rPr>
          <w:instrText xml:space="preserve"> PAGEREF _Toc393093949 \h </w:instrText>
        </w:r>
        <w:r>
          <w:rPr>
            <w:webHidden/>
          </w:rPr>
        </w:r>
        <w:r>
          <w:rPr>
            <w:webHidden/>
          </w:rPr>
          <w:fldChar w:fldCharType="separate"/>
        </w:r>
        <w:r>
          <w:rPr>
            <w:webHidden/>
          </w:rPr>
          <w:t>4</w:t>
        </w:r>
        <w:r>
          <w:rPr>
            <w:webHidden/>
          </w:rPr>
          <w:fldChar w:fldCharType="end"/>
        </w:r>
      </w:hyperlink>
    </w:p>
    <w:p w14:paraId="546682EC" w14:textId="77777777" w:rsidR="00A86909" w:rsidRDefault="00A86909">
      <w:pPr>
        <w:pStyle w:val="Indholdsfortegnelse1"/>
        <w:rPr>
          <w:rFonts w:asciiTheme="minorHAnsi" w:eastAsiaTheme="minorEastAsia" w:hAnsiTheme="minorHAnsi" w:cstheme="minorBidi"/>
          <w:spacing w:val="0"/>
          <w:sz w:val="22"/>
          <w:szCs w:val="22"/>
        </w:rPr>
      </w:pPr>
      <w:hyperlink w:anchor="_Toc393093950" w:history="1">
        <w:r w:rsidRPr="00870053">
          <w:rPr>
            <w:rStyle w:val="Hyperlink"/>
          </w:rPr>
          <w:t>1</w:t>
        </w:r>
        <w:r>
          <w:rPr>
            <w:rFonts w:asciiTheme="minorHAnsi" w:eastAsiaTheme="minorEastAsia" w:hAnsiTheme="minorHAnsi" w:cstheme="minorBidi"/>
            <w:spacing w:val="0"/>
            <w:sz w:val="22"/>
            <w:szCs w:val="22"/>
          </w:rPr>
          <w:tab/>
        </w:r>
        <w:r w:rsidRPr="00870053">
          <w:rPr>
            <w:rStyle w:val="Hyperlink"/>
          </w:rPr>
          <w:t>Indledning</w:t>
        </w:r>
        <w:r>
          <w:rPr>
            <w:webHidden/>
          </w:rPr>
          <w:tab/>
        </w:r>
        <w:r>
          <w:rPr>
            <w:webHidden/>
          </w:rPr>
          <w:fldChar w:fldCharType="begin"/>
        </w:r>
        <w:r>
          <w:rPr>
            <w:webHidden/>
          </w:rPr>
          <w:instrText xml:space="preserve"> PAGEREF _Toc393093950 \h </w:instrText>
        </w:r>
        <w:r>
          <w:rPr>
            <w:webHidden/>
          </w:rPr>
        </w:r>
        <w:r>
          <w:rPr>
            <w:webHidden/>
          </w:rPr>
          <w:fldChar w:fldCharType="separate"/>
        </w:r>
        <w:r>
          <w:rPr>
            <w:webHidden/>
          </w:rPr>
          <w:t>9</w:t>
        </w:r>
        <w:r>
          <w:rPr>
            <w:webHidden/>
          </w:rPr>
          <w:fldChar w:fldCharType="end"/>
        </w:r>
      </w:hyperlink>
    </w:p>
    <w:p w14:paraId="7BB97850"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1" w:history="1">
        <w:r w:rsidRPr="00870053">
          <w:rPr>
            <w:rStyle w:val="Hyperlink"/>
          </w:rPr>
          <w:t>1.1</w:t>
        </w:r>
        <w:r>
          <w:rPr>
            <w:rFonts w:asciiTheme="minorHAnsi" w:eastAsiaTheme="minorEastAsia" w:hAnsiTheme="minorHAnsi" w:cstheme="minorBidi"/>
            <w:sz w:val="22"/>
            <w:szCs w:val="22"/>
            <w:lang w:eastAsia="da-DK"/>
          </w:rPr>
          <w:tab/>
        </w:r>
        <w:r w:rsidRPr="00870053">
          <w:rPr>
            <w:rStyle w:val="Hyperlink"/>
          </w:rPr>
          <w:t>Kravspecifikationens struktur</w:t>
        </w:r>
        <w:r>
          <w:rPr>
            <w:webHidden/>
          </w:rPr>
          <w:tab/>
        </w:r>
        <w:r>
          <w:rPr>
            <w:webHidden/>
          </w:rPr>
          <w:fldChar w:fldCharType="begin"/>
        </w:r>
        <w:r>
          <w:rPr>
            <w:webHidden/>
          </w:rPr>
          <w:instrText xml:space="preserve"> PAGEREF _Toc393093951 \h </w:instrText>
        </w:r>
        <w:r>
          <w:rPr>
            <w:webHidden/>
          </w:rPr>
        </w:r>
        <w:r>
          <w:rPr>
            <w:webHidden/>
          </w:rPr>
          <w:fldChar w:fldCharType="separate"/>
        </w:r>
        <w:r>
          <w:rPr>
            <w:webHidden/>
          </w:rPr>
          <w:t>9</w:t>
        </w:r>
        <w:r>
          <w:rPr>
            <w:webHidden/>
          </w:rPr>
          <w:fldChar w:fldCharType="end"/>
        </w:r>
      </w:hyperlink>
    </w:p>
    <w:p w14:paraId="15499A70"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2" w:history="1">
        <w:r w:rsidRPr="00870053">
          <w:rPr>
            <w:rStyle w:val="Hyperlink"/>
          </w:rPr>
          <w:t>1.2</w:t>
        </w:r>
        <w:r>
          <w:rPr>
            <w:rFonts w:asciiTheme="minorHAnsi" w:eastAsiaTheme="minorEastAsia" w:hAnsiTheme="minorHAnsi" w:cstheme="minorBidi"/>
            <w:sz w:val="22"/>
            <w:szCs w:val="22"/>
            <w:lang w:eastAsia="da-DK"/>
          </w:rPr>
          <w:tab/>
        </w:r>
        <w:r w:rsidRPr="00870053">
          <w:rPr>
            <w:rStyle w:val="Hyperlink"/>
          </w:rPr>
          <w:t>Ordliste</w:t>
        </w:r>
        <w:r>
          <w:rPr>
            <w:webHidden/>
          </w:rPr>
          <w:tab/>
        </w:r>
        <w:r>
          <w:rPr>
            <w:webHidden/>
          </w:rPr>
          <w:fldChar w:fldCharType="begin"/>
        </w:r>
        <w:r>
          <w:rPr>
            <w:webHidden/>
          </w:rPr>
          <w:instrText xml:space="preserve"> PAGEREF _Toc393093952 \h </w:instrText>
        </w:r>
        <w:r>
          <w:rPr>
            <w:webHidden/>
          </w:rPr>
        </w:r>
        <w:r>
          <w:rPr>
            <w:webHidden/>
          </w:rPr>
          <w:fldChar w:fldCharType="separate"/>
        </w:r>
        <w:r>
          <w:rPr>
            <w:webHidden/>
          </w:rPr>
          <w:t>10</w:t>
        </w:r>
        <w:r>
          <w:rPr>
            <w:webHidden/>
          </w:rPr>
          <w:fldChar w:fldCharType="end"/>
        </w:r>
      </w:hyperlink>
    </w:p>
    <w:p w14:paraId="43B67A74" w14:textId="77777777" w:rsidR="00A86909" w:rsidRDefault="00A86909">
      <w:pPr>
        <w:pStyle w:val="Indholdsfortegnelse1"/>
        <w:rPr>
          <w:rFonts w:asciiTheme="minorHAnsi" w:eastAsiaTheme="minorEastAsia" w:hAnsiTheme="minorHAnsi" w:cstheme="minorBidi"/>
          <w:spacing w:val="0"/>
          <w:sz w:val="22"/>
          <w:szCs w:val="22"/>
        </w:rPr>
      </w:pPr>
      <w:hyperlink w:anchor="_Toc393093953" w:history="1">
        <w:r w:rsidRPr="00870053">
          <w:rPr>
            <w:rStyle w:val="Hyperlink"/>
          </w:rPr>
          <w:t>2</w:t>
        </w:r>
        <w:r>
          <w:rPr>
            <w:rFonts w:asciiTheme="minorHAnsi" w:eastAsiaTheme="minorEastAsia" w:hAnsiTheme="minorHAnsi" w:cstheme="minorBidi"/>
            <w:spacing w:val="0"/>
            <w:sz w:val="22"/>
            <w:szCs w:val="22"/>
          </w:rPr>
          <w:tab/>
        </w:r>
        <w:r w:rsidRPr="00870053">
          <w:rPr>
            <w:rStyle w:val="Hyperlink"/>
          </w:rPr>
          <w:t>Formål, succeskriterier og forretningsbehov</w:t>
        </w:r>
        <w:r>
          <w:rPr>
            <w:webHidden/>
          </w:rPr>
          <w:tab/>
        </w:r>
        <w:r>
          <w:rPr>
            <w:webHidden/>
          </w:rPr>
          <w:fldChar w:fldCharType="begin"/>
        </w:r>
        <w:r>
          <w:rPr>
            <w:webHidden/>
          </w:rPr>
          <w:instrText xml:space="preserve"> PAGEREF _Toc393093953 \h </w:instrText>
        </w:r>
        <w:r>
          <w:rPr>
            <w:webHidden/>
          </w:rPr>
        </w:r>
        <w:r>
          <w:rPr>
            <w:webHidden/>
          </w:rPr>
          <w:fldChar w:fldCharType="separate"/>
        </w:r>
        <w:r>
          <w:rPr>
            <w:webHidden/>
          </w:rPr>
          <w:t>13</w:t>
        </w:r>
        <w:r>
          <w:rPr>
            <w:webHidden/>
          </w:rPr>
          <w:fldChar w:fldCharType="end"/>
        </w:r>
      </w:hyperlink>
    </w:p>
    <w:p w14:paraId="4A847DB8"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4" w:history="1">
        <w:r w:rsidRPr="00870053">
          <w:rPr>
            <w:rStyle w:val="Hyperlink"/>
          </w:rPr>
          <w:t>2.1</w:t>
        </w:r>
        <w:r>
          <w:rPr>
            <w:rFonts w:asciiTheme="minorHAnsi" w:eastAsiaTheme="minorEastAsia" w:hAnsiTheme="minorHAnsi" w:cstheme="minorBidi"/>
            <w:sz w:val="22"/>
            <w:szCs w:val="22"/>
            <w:lang w:eastAsia="da-DK"/>
          </w:rPr>
          <w:tab/>
        </w:r>
        <w:r w:rsidRPr="00870053">
          <w:rPr>
            <w:rStyle w:val="Hyperlink"/>
          </w:rPr>
          <w:t>Systemets forretningsmæssige baggrund</w:t>
        </w:r>
        <w:r>
          <w:rPr>
            <w:webHidden/>
          </w:rPr>
          <w:tab/>
        </w:r>
        <w:r>
          <w:rPr>
            <w:webHidden/>
          </w:rPr>
          <w:fldChar w:fldCharType="begin"/>
        </w:r>
        <w:r>
          <w:rPr>
            <w:webHidden/>
          </w:rPr>
          <w:instrText xml:space="preserve"> PAGEREF _Toc393093954 \h </w:instrText>
        </w:r>
        <w:r>
          <w:rPr>
            <w:webHidden/>
          </w:rPr>
        </w:r>
        <w:r>
          <w:rPr>
            <w:webHidden/>
          </w:rPr>
          <w:fldChar w:fldCharType="separate"/>
        </w:r>
        <w:r>
          <w:rPr>
            <w:webHidden/>
          </w:rPr>
          <w:t>13</w:t>
        </w:r>
        <w:r>
          <w:rPr>
            <w:webHidden/>
          </w:rPr>
          <w:fldChar w:fldCharType="end"/>
        </w:r>
      </w:hyperlink>
    </w:p>
    <w:p w14:paraId="57D7E3EB"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5" w:history="1">
        <w:r w:rsidRPr="00870053">
          <w:rPr>
            <w:rStyle w:val="Hyperlink"/>
          </w:rPr>
          <w:t>2.2</w:t>
        </w:r>
        <w:r>
          <w:rPr>
            <w:rFonts w:asciiTheme="minorHAnsi" w:eastAsiaTheme="minorEastAsia" w:hAnsiTheme="minorHAnsi" w:cstheme="minorBidi"/>
            <w:sz w:val="22"/>
            <w:szCs w:val="22"/>
            <w:lang w:eastAsia="da-DK"/>
          </w:rPr>
          <w:tab/>
        </w:r>
        <w:r w:rsidRPr="00870053">
          <w:rPr>
            <w:rStyle w:val="Hyperlink"/>
          </w:rPr>
          <w:t>Forretningsmæssig vision</w:t>
        </w:r>
        <w:r>
          <w:rPr>
            <w:webHidden/>
          </w:rPr>
          <w:tab/>
        </w:r>
        <w:r>
          <w:rPr>
            <w:webHidden/>
          </w:rPr>
          <w:fldChar w:fldCharType="begin"/>
        </w:r>
        <w:r>
          <w:rPr>
            <w:webHidden/>
          </w:rPr>
          <w:instrText xml:space="preserve"> PAGEREF _Toc393093955 \h </w:instrText>
        </w:r>
        <w:r>
          <w:rPr>
            <w:webHidden/>
          </w:rPr>
        </w:r>
        <w:r>
          <w:rPr>
            <w:webHidden/>
          </w:rPr>
          <w:fldChar w:fldCharType="separate"/>
        </w:r>
        <w:r>
          <w:rPr>
            <w:webHidden/>
          </w:rPr>
          <w:t>13</w:t>
        </w:r>
        <w:r>
          <w:rPr>
            <w:webHidden/>
          </w:rPr>
          <w:fldChar w:fldCharType="end"/>
        </w:r>
      </w:hyperlink>
    </w:p>
    <w:p w14:paraId="104F93AD"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6" w:history="1">
        <w:r w:rsidRPr="00870053">
          <w:rPr>
            <w:rStyle w:val="Hyperlink"/>
          </w:rPr>
          <w:t>2.3</w:t>
        </w:r>
        <w:r>
          <w:rPr>
            <w:rFonts w:asciiTheme="minorHAnsi" w:eastAsiaTheme="minorEastAsia" w:hAnsiTheme="minorHAnsi" w:cstheme="minorBidi"/>
            <w:sz w:val="22"/>
            <w:szCs w:val="22"/>
            <w:lang w:eastAsia="da-DK"/>
          </w:rPr>
          <w:tab/>
        </w:r>
        <w:r w:rsidRPr="00870053">
          <w:rPr>
            <w:rStyle w:val="Hyperlink"/>
          </w:rPr>
          <w:t>Systemets succeskriterier</w:t>
        </w:r>
        <w:r>
          <w:rPr>
            <w:webHidden/>
          </w:rPr>
          <w:tab/>
        </w:r>
        <w:r>
          <w:rPr>
            <w:webHidden/>
          </w:rPr>
          <w:fldChar w:fldCharType="begin"/>
        </w:r>
        <w:r>
          <w:rPr>
            <w:webHidden/>
          </w:rPr>
          <w:instrText xml:space="preserve"> PAGEREF _Toc393093956 \h </w:instrText>
        </w:r>
        <w:r>
          <w:rPr>
            <w:webHidden/>
          </w:rPr>
        </w:r>
        <w:r>
          <w:rPr>
            <w:webHidden/>
          </w:rPr>
          <w:fldChar w:fldCharType="separate"/>
        </w:r>
        <w:r>
          <w:rPr>
            <w:webHidden/>
          </w:rPr>
          <w:t>14</w:t>
        </w:r>
        <w:r>
          <w:rPr>
            <w:webHidden/>
          </w:rPr>
          <w:fldChar w:fldCharType="end"/>
        </w:r>
      </w:hyperlink>
    </w:p>
    <w:p w14:paraId="57E11D80"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7" w:history="1">
        <w:r w:rsidRPr="00870053">
          <w:rPr>
            <w:rStyle w:val="Hyperlink"/>
          </w:rPr>
          <w:t>2.4</w:t>
        </w:r>
        <w:r>
          <w:rPr>
            <w:rFonts w:asciiTheme="minorHAnsi" w:eastAsiaTheme="minorEastAsia" w:hAnsiTheme="minorHAnsi" w:cstheme="minorBidi"/>
            <w:sz w:val="22"/>
            <w:szCs w:val="22"/>
            <w:lang w:eastAsia="da-DK"/>
          </w:rPr>
          <w:tab/>
        </w:r>
        <w:r w:rsidRPr="00870053">
          <w:rPr>
            <w:rStyle w:val="Hyperlink"/>
          </w:rPr>
          <w:t>Målgruppe</w:t>
        </w:r>
        <w:r>
          <w:rPr>
            <w:webHidden/>
          </w:rPr>
          <w:tab/>
        </w:r>
        <w:r>
          <w:rPr>
            <w:webHidden/>
          </w:rPr>
          <w:fldChar w:fldCharType="begin"/>
        </w:r>
        <w:r>
          <w:rPr>
            <w:webHidden/>
          </w:rPr>
          <w:instrText xml:space="preserve"> PAGEREF _Toc393093957 \h </w:instrText>
        </w:r>
        <w:r>
          <w:rPr>
            <w:webHidden/>
          </w:rPr>
        </w:r>
        <w:r>
          <w:rPr>
            <w:webHidden/>
          </w:rPr>
          <w:fldChar w:fldCharType="separate"/>
        </w:r>
        <w:r>
          <w:rPr>
            <w:webHidden/>
          </w:rPr>
          <w:t>16</w:t>
        </w:r>
        <w:r>
          <w:rPr>
            <w:webHidden/>
          </w:rPr>
          <w:fldChar w:fldCharType="end"/>
        </w:r>
      </w:hyperlink>
    </w:p>
    <w:p w14:paraId="7235A68A"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8" w:history="1">
        <w:r w:rsidRPr="00870053">
          <w:rPr>
            <w:rStyle w:val="Hyperlink"/>
          </w:rPr>
          <w:t>2.5</w:t>
        </w:r>
        <w:r>
          <w:rPr>
            <w:rFonts w:asciiTheme="minorHAnsi" w:eastAsiaTheme="minorEastAsia" w:hAnsiTheme="minorHAnsi" w:cstheme="minorBidi"/>
            <w:sz w:val="22"/>
            <w:szCs w:val="22"/>
            <w:lang w:eastAsia="da-DK"/>
          </w:rPr>
          <w:tab/>
        </w:r>
        <w:r w:rsidRPr="00870053">
          <w:rPr>
            <w:rStyle w:val="Hyperlink"/>
          </w:rPr>
          <w:t>Systemets hovedmoduler</w:t>
        </w:r>
        <w:r>
          <w:rPr>
            <w:webHidden/>
          </w:rPr>
          <w:tab/>
        </w:r>
        <w:r>
          <w:rPr>
            <w:webHidden/>
          </w:rPr>
          <w:fldChar w:fldCharType="begin"/>
        </w:r>
        <w:r>
          <w:rPr>
            <w:webHidden/>
          </w:rPr>
          <w:instrText xml:space="preserve"> PAGEREF _Toc393093958 \h </w:instrText>
        </w:r>
        <w:r>
          <w:rPr>
            <w:webHidden/>
          </w:rPr>
        </w:r>
        <w:r>
          <w:rPr>
            <w:webHidden/>
          </w:rPr>
          <w:fldChar w:fldCharType="separate"/>
        </w:r>
        <w:r>
          <w:rPr>
            <w:webHidden/>
          </w:rPr>
          <w:t>17</w:t>
        </w:r>
        <w:r>
          <w:rPr>
            <w:webHidden/>
          </w:rPr>
          <w:fldChar w:fldCharType="end"/>
        </w:r>
      </w:hyperlink>
    </w:p>
    <w:p w14:paraId="0F4303AE"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59" w:history="1">
        <w:r w:rsidRPr="00870053">
          <w:rPr>
            <w:rStyle w:val="Hyperlink"/>
          </w:rPr>
          <w:t>2.6</w:t>
        </w:r>
        <w:r>
          <w:rPr>
            <w:rFonts w:asciiTheme="minorHAnsi" w:eastAsiaTheme="minorEastAsia" w:hAnsiTheme="minorHAnsi" w:cstheme="minorBidi"/>
            <w:sz w:val="22"/>
            <w:szCs w:val="22"/>
            <w:lang w:eastAsia="da-DK"/>
          </w:rPr>
          <w:tab/>
        </w:r>
        <w:r w:rsidRPr="00870053">
          <w:rPr>
            <w:rStyle w:val="Hyperlink"/>
          </w:rPr>
          <w:t>Systemets kontekst</w:t>
        </w:r>
        <w:r>
          <w:rPr>
            <w:webHidden/>
          </w:rPr>
          <w:tab/>
        </w:r>
        <w:r>
          <w:rPr>
            <w:webHidden/>
          </w:rPr>
          <w:fldChar w:fldCharType="begin"/>
        </w:r>
        <w:r>
          <w:rPr>
            <w:webHidden/>
          </w:rPr>
          <w:instrText xml:space="preserve"> PAGEREF _Toc393093959 \h </w:instrText>
        </w:r>
        <w:r>
          <w:rPr>
            <w:webHidden/>
          </w:rPr>
        </w:r>
        <w:r>
          <w:rPr>
            <w:webHidden/>
          </w:rPr>
          <w:fldChar w:fldCharType="separate"/>
        </w:r>
        <w:r>
          <w:rPr>
            <w:webHidden/>
          </w:rPr>
          <w:t>18</w:t>
        </w:r>
        <w:r>
          <w:rPr>
            <w:webHidden/>
          </w:rPr>
          <w:fldChar w:fldCharType="end"/>
        </w:r>
      </w:hyperlink>
    </w:p>
    <w:p w14:paraId="18F0F451"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0" w:history="1">
        <w:r w:rsidRPr="00870053">
          <w:rPr>
            <w:rStyle w:val="Hyperlink"/>
          </w:rPr>
          <w:t>2.7</w:t>
        </w:r>
        <w:r>
          <w:rPr>
            <w:rFonts w:asciiTheme="minorHAnsi" w:eastAsiaTheme="minorEastAsia" w:hAnsiTheme="minorHAnsi" w:cstheme="minorBidi"/>
            <w:sz w:val="22"/>
            <w:szCs w:val="22"/>
            <w:lang w:eastAsia="da-DK"/>
          </w:rPr>
          <w:tab/>
        </w:r>
        <w:r w:rsidRPr="00870053">
          <w:rPr>
            <w:rStyle w:val="Hyperlink"/>
          </w:rPr>
          <w:t>Projektmodel og -forløb</w:t>
        </w:r>
        <w:r>
          <w:rPr>
            <w:webHidden/>
          </w:rPr>
          <w:tab/>
        </w:r>
        <w:r>
          <w:rPr>
            <w:webHidden/>
          </w:rPr>
          <w:fldChar w:fldCharType="begin"/>
        </w:r>
        <w:r>
          <w:rPr>
            <w:webHidden/>
          </w:rPr>
          <w:instrText xml:space="preserve"> PAGEREF _Toc393093960 \h </w:instrText>
        </w:r>
        <w:r>
          <w:rPr>
            <w:webHidden/>
          </w:rPr>
        </w:r>
        <w:r>
          <w:rPr>
            <w:webHidden/>
          </w:rPr>
          <w:fldChar w:fldCharType="separate"/>
        </w:r>
        <w:r>
          <w:rPr>
            <w:webHidden/>
          </w:rPr>
          <w:t>20</w:t>
        </w:r>
        <w:r>
          <w:rPr>
            <w:webHidden/>
          </w:rPr>
          <w:fldChar w:fldCharType="end"/>
        </w:r>
      </w:hyperlink>
    </w:p>
    <w:p w14:paraId="6ED9938D" w14:textId="77777777" w:rsidR="00A86909" w:rsidRDefault="00A86909">
      <w:pPr>
        <w:pStyle w:val="Indholdsfortegnelse1"/>
        <w:rPr>
          <w:rFonts w:asciiTheme="minorHAnsi" w:eastAsiaTheme="minorEastAsia" w:hAnsiTheme="minorHAnsi" w:cstheme="minorBidi"/>
          <w:spacing w:val="0"/>
          <w:sz w:val="22"/>
          <w:szCs w:val="22"/>
        </w:rPr>
      </w:pPr>
      <w:hyperlink w:anchor="_Toc393093961" w:history="1">
        <w:r w:rsidRPr="00870053">
          <w:rPr>
            <w:rStyle w:val="Hyperlink"/>
          </w:rPr>
          <w:t>3</w:t>
        </w:r>
        <w:r>
          <w:rPr>
            <w:rFonts w:asciiTheme="minorHAnsi" w:eastAsiaTheme="minorEastAsia" w:hAnsiTheme="minorHAnsi" w:cstheme="minorBidi"/>
            <w:spacing w:val="0"/>
            <w:sz w:val="22"/>
            <w:szCs w:val="22"/>
          </w:rPr>
          <w:tab/>
        </w:r>
        <w:r w:rsidRPr="00870053">
          <w:rPr>
            <w:rStyle w:val="Hyperlink"/>
          </w:rPr>
          <w:t>Krav til Sags- og partsoverblik</w:t>
        </w:r>
        <w:r>
          <w:rPr>
            <w:webHidden/>
          </w:rPr>
          <w:tab/>
        </w:r>
        <w:r>
          <w:rPr>
            <w:webHidden/>
          </w:rPr>
          <w:fldChar w:fldCharType="begin"/>
        </w:r>
        <w:r>
          <w:rPr>
            <w:webHidden/>
          </w:rPr>
          <w:instrText xml:space="preserve"> PAGEREF _Toc393093961 \h </w:instrText>
        </w:r>
        <w:r>
          <w:rPr>
            <w:webHidden/>
          </w:rPr>
        </w:r>
        <w:r>
          <w:rPr>
            <w:webHidden/>
          </w:rPr>
          <w:fldChar w:fldCharType="separate"/>
        </w:r>
        <w:r>
          <w:rPr>
            <w:webHidden/>
          </w:rPr>
          <w:t>22</w:t>
        </w:r>
        <w:r>
          <w:rPr>
            <w:webHidden/>
          </w:rPr>
          <w:fldChar w:fldCharType="end"/>
        </w:r>
      </w:hyperlink>
    </w:p>
    <w:p w14:paraId="2BFE770B"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2" w:history="1">
        <w:r w:rsidRPr="00870053">
          <w:rPr>
            <w:rStyle w:val="Hyperlink"/>
          </w:rPr>
          <w:t>3.1</w:t>
        </w:r>
        <w:r>
          <w:rPr>
            <w:rFonts w:asciiTheme="minorHAnsi" w:eastAsiaTheme="minorEastAsia" w:hAnsiTheme="minorHAnsi" w:cstheme="minorBidi"/>
            <w:sz w:val="22"/>
            <w:szCs w:val="22"/>
            <w:lang w:eastAsia="da-DK"/>
          </w:rPr>
          <w:tab/>
        </w:r>
        <w:r w:rsidRPr="00870053">
          <w:rPr>
            <w:rStyle w:val="Hyperlink"/>
          </w:rPr>
          <w:t>Introduktion til Sags- og partsoverblikket</w:t>
        </w:r>
        <w:r>
          <w:rPr>
            <w:webHidden/>
          </w:rPr>
          <w:tab/>
        </w:r>
        <w:r>
          <w:rPr>
            <w:webHidden/>
          </w:rPr>
          <w:fldChar w:fldCharType="begin"/>
        </w:r>
        <w:r>
          <w:rPr>
            <w:webHidden/>
          </w:rPr>
          <w:instrText xml:space="preserve"> PAGEREF _Toc393093962 \h </w:instrText>
        </w:r>
        <w:r>
          <w:rPr>
            <w:webHidden/>
          </w:rPr>
        </w:r>
        <w:r>
          <w:rPr>
            <w:webHidden/>
          </w:rPr>
          <w:fldChar w:fldCharType="separate"/>
        </w:r>
        <w:r>
          <w:rPr>
            <w:webHidden/>
          </w:rPr>
          <w:t>22</w:t>
        </w:r>
        <w:r>
          <w:rPr>
            <w:webHidden/>
          </w:rPr>
          <w:fldChar w:fldCharType="end"/>
        </w:r>
      </w:hyperlink>
    </w:p>
    <w:p w14:paraId="5C29AD59"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3" w:history="1">
        <w:r w:rsidRPr="00870053">
          <w:rPr>
            <w:rStyle w:val="Hyperlink"/>
          </w:rPr>
          <w:t>3.2</w:t>
        </w:r>
        <w:r>
          <w:rPr>
            <w:rFonts w:asciiTheme="minorHAnsi" w:eastAsiaTheme="minorEastAsia" w:hAnsiTheme="minorHAnsi" w:cstheme="minorBidi"/>
            <w:sz w:val="22"/>
            <w:szCs w:val="22"/>
            <w:lang w:eastAsia="da-DK"/>
          </w:rPr>
          <w:tab/>
        </w:r>
        <w:r w:rsidRPr="00870053">
          <w:rPr>
            <w:rStyle w:val="Hyperlink"/>
          </w:rPr>
          <w:t>Begreber og informationer</w:t>
        </w:r>
        <w:r>
          <w:rPr>
            <w:webHidden/>
          </w:rPr>
          <w:tab/>
        </w:r>
        <w:r>
          <w:rPr>
            <w:webHidden/>
          </w:rPr>
          <w:fldChar w:fldCharType="begin"/>
        </w:r>
        <w:r>
          <w:rPr>
            <w:webHidden/>
          </w:rPr>
          <w:instrText xml:space="preserve"> PAGEREF _Toc393093963 \h </w:instrText>
        </w:r>
        <w:r>
          <w:rPr>
            <w:webHidden/>
          </w:rPr>
        </w:r>
        <w:r>
          <w:rPr>
            <w:webHidden/>
          </w:rPr>
          <w:fldChar w:fldCharType="separate"/>
        </w:r>
        <w:r>
          <w:rPr>
            <w:webHidden/>
          </w:rPr>
          <w:t>23</w:t>
        </w:r>
        <w:r>
          <w:rPr>
            <w:webHidden/>
          </w:rPr>
          <w:fldChar w:fldCharType="end"/>
        </w:r>
      </w:hyperlink>
    </w:p>
    <w:p w14:paraId="45EC0CB1"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4" w:history="1">
        <w:r w:rsidRPr="00870053">
          <w:rPr>
            <w:rStyle w:val="Hyperlink"/>
          </w:rPr>
          <w:t>3.3</w:t>
        </w:r>
        <w:r>
          <w:rPr>
            <w:rFonts w:asciiTheme="minorHAnsi" w:eastAsiaTheme="minorEastAsia" w:hAnsiTheme="minorHAnsi" w:cstheme="minorBidi"/>
            <w:sz w:val="22"/>
            <w:szCs w:val="22"/>
            <w:lang w:eastAsia="da-DK"/>
          </w:rPr>
          <w:tab/>
        </w:r>
        <w:r w:rsidRPr="00870053">
          <w:rPr>
            <w:rStyle w:val="Hyperlink"/>
          </w:rPr>
          <w:t>Aktører</w:t>
        </w:r>
        <w:r>
          <w:rPr>
            <w:webHidden/>
          </w:rPr>
          <w:tab/>
        </w:r>
        <w:r>
          <w:rPr>
            <w:webHidden/>
          </w:rPr>
          <w:fldChar w:fldCharType="begin"/>
        </w:r>
        <w:r>
          <w:rPr>
            <w:webHidden/>
          </w:rPr>
          <w:instrText xml:space="preserve"> PAGEREF _Toc393093964 \h </w:instrText>
        </w:r>
        <w:r>
          <w:rPr>
            <w:webHidden/>
          </w:rPr>
        </w:r>
        <w:r>
          <w:rPr>
            <w:webHidden/>
          </w:rPr>
          <w:fldChar w:fldCharType="separate"/>
        </w:r>
        <w:r>
          <w:rPr>
            <w:webHidden/>
          </w:rPr>
          <w:t>25</w:t>
        </w:r>
        <w:r>
          <w:rPr>
            <w:webHidden/>
          </w:rPr>
          <w:fldChar w:fldCharType="end"/>
        </w:r>
      </w:hyperlink>
    </w:p>
    <w:p w14:paraId="0BAFC89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5" w:history="1">
        <w:r w:rsidRPr="00870053">
          <w:rPr>
            <w:rStyle w:val="Hyperlink"/>
          </w:rPr>
          <w:t>3.4</w:t>
        </w:r>
        <w:r>
          <w:rPr>
            <w:rFonts w:asciiTheme="minorHAnsi" w:eastAsiaTheme="minorEastAsia" w:hAnsiTheme="minorHAnsi" w:cstheme="minorBidi"/>
            <w:sz w:val="22"/>
            <w:szCs w:val="22"/>
            <w:lang w:eastAsia="da-DK"/>
          </w:rPr>
          <w:tab/>
        </w:r>
        <w:r w:rsidRPr="00870053">
          <w:rPr>
            <w:rStyle w:val="Hyperlink"/>
          </w:rPr>
          <w:t>Brugerrejser</w:t>
        </w:r>
        <w:r>
          <w:rPr>
            <w:webHidden/>
          </w:rPr>
          <w:tab/>
        </w:r>
        <w:r>
          <w:rPr>
            <w:webHidden/>
          </w:rPr>
          <w:fldChar w:fldCharType="begin"/>
        </w:r>
        <w:r>
          <w:rPr>
            <w:webHidden/>
          </w:rPr>
          <w:instrText xml:space="preserve"> PAGEREF _Toc393093965 \h </w:instrText>
        </w:r>
        <w:r>
          <w:rPr>
            <w:webHidden/>
          </w:rPr>
        </w:r>
        <w:r>
          <w:rPr>
            <w:webHidden/>
          </w:rPr>
          <w:fldChar w:fldCharType="separate"/>
        </w:r>
        <w:r>
          <w:rPr>
            <w:webHidden/>
          </w:rPr>
          <w:t>26</w:t>
        </w:r>
        <w:r>
          <w:rPr>
            <w:webHidden/>
          </w:rPr>
          <w:fldChar w:fldCharType="end"/>
        </w:r>
      </w:hyperlink>
    </w:p>
    <w:p w14:paraId="71AEAD47"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6" w:history="1">
        <w:r w:rsidRPr="00870053">
          <w:rPr>
            <w:rStyle w:val="Hyperlink"/>
          </w:rPr>
          <w:t>3.5</w:t>
        </w:r>
        <w:r>
          <w:rPr>
            <w:rFonts w:asciiTheme="minorHAnsi" w:eastAsiaTheme="minorEastAsia" w:hAnsiTheme="minorHAnsi" w:cstheme="minorBidi"/>
            <w:sz w:val="22"/>
            <w:szCs w:val="22"/>
            <w:lang w:eastAsia="da-DK"/>
          </w:rPr>
          <w:tab/>
        </w:r>
        <w:r w:rsidRPr="00870053">
          <w:rPr>
            <w:rStyle w:val="Hyperlink"/>
          </w:rPr>
          <w:t>Brugervendte krav</w:t>
        </w:r>
        <w:r>
          <w:rPr>
            <w:webHidden/>
          </w:rPr>
          <w:tab/>
        </w:r>
        <w:r>
          <w:rPr>
            <w:webHidden/>
          </w:rPr>
          <w:fldChar w:fldCharType="begin"/>
        </w:r>
        <w:r>
          <w:rPr>
            <w:webHidden/>
          </w:rPr>
          <w:instrText xml:space="preserve"> PAGEREF _Toc393093966 \h </w:instrText>
        </w:r>
        <w:r>
          <w:rPr>
            <w:webHidden/>
          </w:rPr>
        </w:r>
        <w:r>
          <w:rPr>
            <w:webHidden/>
          </w:rPr>
          <w:fldChar w:fldCharType="separate"/>
        </w:r>
        <w:r>
          <w:rPr>
            <w:webHidden/>
          </w:rPr>
          <w:t>28</w:t>
        </w:r>
        <w:r>
          <w:rPr>
            <w:webHidden/>
          </w:rPr>
          <w:fldChar w:fldCharType="end"/>
        </w:r>
      </w:hyperlink>
    </w:p>
    <w:p w14:paraId="553A82FD"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7" w:history="1">
        <w:r w:rsidRPr="00870053">
          <w:rPr>
            <w:rStyle w:val="Hyperlink"/>
          </w:rPr>
          <w:t>3.6</w:t>
        </w:r>
        <w:r>
          <w:rPr>
            <w:rFonts w:asciiTheme="minorHAnsi" w:eastAsiaTheme="minorEastAsia" w:hAnsiTheme="minorHAnsi" w:cstheme="minorBidi"/>
            <w:sz w:val="22"/>
            <w:szCs w:val="22"/>
            <w:lang w:eastAsia="da-DK"/>
          </w:rPr>
          <w:tab/>
        </w:r>
        <w:r w:rsidRPr="00870053">
          <w:rPr>
            <w:rStyle w:val="Hyperlink"/>
          </w:rPr>
          <w:t>Arkitektur</w:t>
        </w:r>
        <w:r>
          <w:rPr>
            <w:webHidden/>
          </w:rPr>
          <w:tab/>
        </w:r>
        <w:r>
          <w:rPr>
            <w:webHidden/>
          </w:rPr>
          <w:fldChar w:fldCharType="begin"/>
        </w:r>
        <w:r>
          <w:rPr>
            <w:webHidden/>
          </w:rPr>
          <w:instrText xml:space="preserve"> PAGEREF _Toc393093967 \h </w:instrText>
        </w:r>
        <w:r>
          <w:rPr>
            <w:webHidden/>
          </w:rPr>
        </w:r>
        <w:r>
          <w:rPr>
            <w:webHidden/>
          </w:rPr>
          <w:fldChar w:fldCharType="separate"/>
        </w:r>
        <w:r>
          <w:rPr>
            <w:webHidden/>
          </w:rPr>
          <w:t>50</w:t>
        </w:r>
        <w:r>
          <w:rPr>
            <w:webHidden/>
          </w:rPr>
          <w:fldChar w:fldCharType="end"/>
        </w:r>
      </w:hyperlink>
    </w:p>
    <w:p w14:paraId="40C00A0A"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8" w:history="1">
        <w:r w:rsidRPr="00870053">
          <w:rPr>
            <w:rStyle w:val="Hyperlink"/>
          </w:rPr>
          <w:t>3.7</w:t>
        </w:r>
        <w:r>
          <w:rPr>
            <w:rFonts w:asciiTheme="minorHAnsi" w:eastAsiaTheme="minorEastAsia" w:hAnsiTheme="minorHAnsi" w:cstheme="minorBidi"/>
            <w:sz w:val="22"/>
            <w:szCs w:val="22"/>
            <w:lang w:eastAsia="da-DK"/>
          </w:rPr>
          <w:tab/>
        </w:r>
        <w:r w:rsidRPr="00870053">
          <w:rPr>
            <w:rStyle w:val="Hyperlink"/>
          </w:rPr>
          <w:t>Belastningsprofil</w:t>
        </w:r>
        <w:r>
          <w:rPr>
            <w:webHidden/>
          </w:rPr>
          <w:tab/>
        </w:r>
        <w:r>
          <w:rPr>
            <w:webHidden/>
          </w:rPr>
          <w:fldChar w:fldCharType="begin"/>
        </w:r>
        <w:r>
          <w:rPr>
            <w:webHidden/>
          </w:rPr>
          <w:instrText xml:space="preserve"> PAGEREF _Toc393093968 \h </w:instrText>
        </w:r>
        <w:r>
          <w:rPr>
            <w:webHidden/>
          </w:rPr>
        </w:r>
        <w:r>
          <w:rPr>
            <w:webHidden/>
          </w:rPr>
          <w:fldChar w:fldCharType="separate"/>
        </w:r>
        <w:r>
          <w:rPr>
            <w:webHidden/>
          </w:rPr>
          <w:t>52</w:t>
        </w:r>
        <w:r>
          <w:rPr>
            <w:webHidden/>
          </w:rPr>
          <w:fldChar w:fldCharType="end"/>
        </w:r>
      </w:hyperlink>
    </w:p>
    <w:p w14:paraId="224DEB37"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69" w:history="1">
        <w:r w:rsidRPr="00870053">
          <w:rPr>
            <w:rStyle w:val="Hyperlink"/>
          </w:rPr>
          <w:t>3.8</w:t>
        </w:r>
        <w:r>
          <w:rPr>
            <w:rFonts w:asciiTheme="minorHAnsi" w:eastAsiaTheme="minorEastAsia" w:hAnsiTheme="minorHAnsi" w:cstheme="minorBidi"/>
            <w:sz w:val="22"/>
            <w:szCs w:val="22"/>
            <w:lang w:eastAsia="da-DK"/>
          </w:rPr>
          <w:tab/>
        </w:r>
        <w:r w:rsidRPr="00870053">
          <w:rPr>
            <w:rStyle w:val="Hyperlink"/>
          </w:rPr>
          <w:t>Integration</w:t>
        </w:r>
        <w:r>
          <w:rPr>
            <w:webHidden/>
          </w:rPr>
          <w:tab/>
        </w:r>
        <w:r>
          <w:rPr>
            <w:webHidden/>
          </w:rPr>
          <w:fldChar w:fldCharType="begin"/>
        </w:r>
        <w:r>
          <w:rPr>
            <w:webHidden/>
          </w:rPr>
          <w:instrText xml:space="preserve"> PAGEREF _Toc393093969 \h </w:instrText>
        </w:r>
        <w:r>
          <w:rPr>
            <w:webHidden/>
          </w:rPr>
        </w:r>
        <w:r>
          <w:rPr>
            <w:webHidden/>
          </w:rPr>
          <w:fldChar w:fldCharType="separate"/>
        </w:r>
        <w:r>
          <w:rPr>
            <w:webHidden/>
          </w:rPr>
          <w:t>55</w:t>
        </w:r>
        <w:r>
          <w:rPr>
            <w:webHidden/>
          </w:rPr>
          <w:fldChar w:fldCharType="end"/>
        </w:r>
      </w:hyperlink>
    </w:p>
    <w:p w14:paraId="22455EB2" w14:textId="77777777" w:rsidR="00A86909" w:rsidRDefault="00A86909">
      <w:pPr>
        <w:pStyle w:val="Indholdsfortegnelse1"/>
        <w:rPr>
          <w:rFonts w:asciiTheme="minorHAnsi" w:eastAsiaTheme="minorEastAsia" w:hAnsiTheme="minorHAnsi" w:cstheme="minorBidi"/>
          <w:spacing w:val="0"/>
          <w:sz w:val="22"/>
          <w:szCs w:val="22"/>
        </w:rPr>
      </w:pPr>
      <w:hyperlink w:anchor="_Toc393093970" w:history="1">
        <w:r w:rsidRPr="00870053">
          <w:rPr>
            <w:rStyle w:val="Hyperlink"/>
          </w:rPr>
          <w:t>4</w:t>
        </w:r>
        <w:r>
          <w:rPr>
            <w:rFonts w:asciiTheme="minorHAnsi" w:eastAsiaTheme="minorEastAsia" w:hAnsiTheme="minorHAnsi" w:cstheme="minorBidi"/>
            <w:spacing w:val="0"/>
            <w:sz w:val="22"/>
            <w:szCs w:val="22"/>
          </w:rPr>
          <w:tab/>
        </w:r>
        <w:r w:rsidRPr="00870053">
          <w:rPr>
            <w:rStyle w:val="Hyperlink"/>
          </w:rPr>
          <w:t>Krav til Advismodulet</w:t>
        </w:r>
        <w:r>
          <w:rPr>
            <w:webHidden/>
          </w:rPr>
          <w:tab/>
        </w:r>
        <w:r>
          <w:rPr>
            <w:webHidden/>
          </w:rPr>
          <w:fldChar w:fldCharType="begin"/>
        </w:r>
        <w:r>
          <w:rPr>
            <w:webHidden/>
          </w:rPr>
          <w:instrText xml:space="preserve"> PAGEREF _Toc393093970 \h </w:instrText>
        </w:r>
        <w:r>
          <w:rPr>
            <w:webHidden/>
          </w:rPr>
        </w:r>
        <w:r>
          <w:rPr>
            <w:webHidden/>
          </w:rPr>
          <w:fldChar w:fldCharType="separate"/>
        </w:r>
        <w:r>
          <w:rPr>
            <w:webHidden/>
          </w:rPr>
          <w:t>60</w:t>
        </w:r>
        <w:r>
          <w:rPr>
            <w:webHidden/>
          </w:rPr>
          <w:fldChar w:fldCharType="end"/>
        </w:r>
      </w:hyperlink>
    </w:p>
    <w:p w14:paraId="5A4E919A"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1" w:history="1">
        <w:r w:rsidRPr="00870053">
          <w:rPr>
            <w:rStyle w:val="Hyperlink"/>
          </w:rPr>
          <w:t>4.1</w:t>
        </w:r>
        <w:r>
          <w:rPr>
            <w:rFonts w:asciiTheme="minorHAnsi" w:eastAsiaTheme="minorEastAsia" w:hAnsiTheme="minorHAnsi" w:cstheme="minorBidi"/>
            <w:sz w:val="22"/>
            <w:szCs w:val="22"/>
            <w:lang w:eastAsia="da-DK"/>
          </w:rPr>
          <w:tab/>
        </w:r>
        <w:r w:rsidRPr="00870053">
          <w:rPr>
            <w:rStyle w:val="Hyperlink"/>
          </w:rPr>
          <w:t>Introduktion til Advis</w:t>
        </w:r>
        <w:r>
          <w:rPr>
            <w:webHidden/>
          </w:rPr>
          <w:tab/>
        </w:r>
        <w:r>
          <w:rPr>
            <w:webHidden/>
          </w:rPr>
          <w:fldChar w:fldCharType="begin"/>
        </w:r>
        <w:r>
          <w:rPr>
            <w:webHidden/>
          </w:rPr>
          <w:instrText xml:space="preserve"> PAGEREF _Toc393093971 \h </w:instrText>
        </w:r>
        <w:r>
          <w:rPr>
            <w:webHidden/>
          </w:rPr>
        </w:r>
        <w:r>
          <w:rPr>
            <w:webHidden/>
          </w:rPr>
          <w:fldChar w:fldCharType="separate"/>
        </w:r>
        <w:r>
          <w:rPr>
            <w:webHidden/>
          </w:rPr>
          <w:t>60</w:t>
        </w:r>
        <w:r>
          <w:rPr>
            <w:webHidden/>
          </w:rPr>
          <w:fldChar w:fldCharType="end"/>
        </w:r>
      </w:hyperlink>
    </w:p>
    <w:p w14:paraId="1334B0F7"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2" w:history="1">
        <w:r w:rsidRPr="00870053">
          <w:rPr>
            <w:rStyle w:val="Hyperlink"/>
          </w:rPr>
          <w:t>4.2</w:t>
        </w:r>
        <w:r>
          <w:rPr>
            <w:rFonts w:asciiTheme="minorHAnsi" w:eastAsiaTheme="minorEastAsia" w:hAnsiTheme="minorHAnsi" w:cstheme="minorBidi"/>
            <w:sz w:val="22"/>
            <w:szCs w:val="22"/>
            <w:lang w:eastAsia="da-DK"/>
          </w:rPr>
          <w:tab/>
        </w:r>
        <w:r w:rsidRPr="00870053">
          <w:rPr>
            <w:rStyle w:val="Hyperlink"/>
          </w:rPr>
          <w:t>Begreber og informationer</w:t>
        </w:r>
        <w:r>
          <w:rPr>
            <w:webHidden/>
          </w:rPr>
          <w:tab/>
        </w:r>
        <w:r>
          <w:rPr>
            <w:webHidden/>
          </w:rPr>
          <w:fldChar w:fldCharType="begin"/>
        </w:r>
        <w:r>
          <w:rPr>
            <w:webHidden/>
          </w:rPr>
          <w:instrText xml:space="preserve"> PAGEREF _Toc393093972 \h </w:instrText>
        </w:r>
        <w:r>
          <w:rPr>
            <w:webHidden/>
          </w:rPr>
        </w:r>
        <w:r>
          <w:rPr>
            <w:webHidden/>
          </w:rPr>
          <w:fldChar w:fldCharType="separate"/>
        </w:r>
        <w:r>
          <w:rPr>
            <w:webHidden/>
          </w:rPr>
          <w:t>63</w:t>
        </w:r>
        <w:r>
          <w:rPr>
            <w:webHidden/>
          </w:rPr>
          <w:fldChar w:fldCharType="end"/>
        </w:r>
      </w:hyperlink>
    </w:p>
    <w:p w14:paraId="6775BC69"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3" w:history="1">
        <w:r w:rsidRPr="00870053">
          <w:rPr>
            <w:rStyle w:val="Hyperlink"/>
          </w:rPr>
          <w:t>4.3</w:t>
        </w:r>
        <w:r>
          <w:rPr>
            <w:rFonts w:asciiTheme="minorHAnsi" w:eastAsiaTheme="minorEastAsia" w:hAnsiTheme="minorHAnsi" w:cstheme="minorBidi"/>
            <w:sz w:val="22"/>
            <w:szCs w:val="22"/>
            <w:lang w:eastAsia="da-DK"/>
          </w:rPr>
          <w:tab/>
        </w:r>
        <w:r w:rsidRPr="00870053">
          <w:rPr>
            <w:rStyle w:val="Hyperlink"/>
          </w:rPr>
          <w:t>Aktører</w:t>
        </w:r>
        <w:r>
          <w:rPr>
            <w:webHidden/>
          </w:rPr>
          <w:tab/>
        </w:r>
        <w:r>
          <w:rPr>
            <w:webHidden/>
          </w:rPr>
          <w:fldChar w:fldCharType="begin"/>
        </w:r>
        <w:r>
          <w:rPr>
            <w:webHidden/>
          </w:rPr>
          <w:instrText xml:space="preserve"> PAGEREF _Toc393093973 \h </w:instrText>
        </w:r>
        <w:r>
          <w:rPr>
            <w:webHidden/>
          </w:rPr>
        </w:r>
        <w:r>
          <w:rPr>
            <w:webHidden/>
          </w:rPr>
          <w:fldChar w:fldCharType="separate"/>
        </w:r>
        <w:r>
          <w:rPr>
            <w:webHidden/>
          </w:rPr>
          <w:t>64</w:t>
        </w:r>
        <w:r>
          <w:rPr>
            <w:webHidden/>
          </w:rPr>
          <w:fldChar w:fldCharType="end"/>
        </w:r>
      </w:hyperlink>
    </w:p>
    <w:p w14:paraId="2AC9E954"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4" w:history="1">
        <w:r w:rsidRPr="00870053">
          <w:rPr>
            <w:rStyle w:val="Hyperlink"/>
          </w:rPr>
          <w:t>4.4</w:t>
        </w:r>
        <w:r>
          <w:rPr>
            <w:rFonts w:asciiTheme="minorHAnsi" w:eastAsiaTheme="minorEastAsia" w:hAnsiTheme="minorHAnsi" w:cstheme="minorBidi"/>
            <w:sz w:val="22"/>
            <w:szCs w:val="22"/>
            <w:lang w:eastAsia="da-DK"/>
          </w:rPr>
          <w:tab/>
        </w:r>
        <w:r w:rsidRPr="00870053">
          <w:rPr>
            <w:rStyle w:val="Hyperlink"/>
          </w:rPr>
          <w:t>Hændelsesområde og Beskeder</w:t>
        </w:r>
        <w:r>
          <w:rPr>
            <w:webHidden/>
          </w:rPr>
          <w:tab/>
        </w:r>
        <w:r>
          <w:rPr>
            <w:webHidden/>
          </w:rPr>
          <w:fldChar w:fldCharType="begin"/>
        </w:r>
        <w:r>
          <w:rPr>
            <w:webHidden/>
          </w:rPr>
          <w:instrText xml:space="preserve"> PAGEREF _Toc393093974 \h </w:instrText>
        </w:r>
        <w:r>
          <w:rPr>
            <w:webHidden/>
          </w:rPr>
        </w:r>
        <w:r>
          <w:rPr>
            <w:webHidden/>
          </w:rPr>
          <w:fldChar w:fldCharType="separate"/>
        </w:r>
        <w:r>
          <w:rPr>
            <w:webHidden/>
          </w:rPr>
          <w:t>66</w:t>
        </w:r>
        <w:r>
          <w:rPr>
            <w:webHidden/>
          </w:rPr>
          <w:fldChar w:fldCharType="end"/>
        </w:r>
      </w:hyperlink>
    </w:p>
    <w:p w14:paraId="1F09058C"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5" w:history="1">
        <w:r w:rsidRPr="00870053">
          <w:rPr>
            <w:rStyle w:val="Hyperlink"/>
          </w:rPr>
          <w:t>4.5</w:t>
        </w:r>
        <w:r>
          <w:rPr>
            <w:rFonts w:asciiTheme="minorHAnsi" w:eastAsiaTheme="minorEastAsia" w:hAnsiTheme="minorHAnsi" w:cstheme="minorBidi"/>
            <w:sz w:val="22"/>
            <w:szCs w:val="22"/>
            <w:lang w:eastAsia="da-DK"/>
          </w:rPr>
          <w:tab/>
        </w:r>
        <w:r w:rsidRPr="00870053">
          <w:rPr>
            <w:rStyle w:val="Hyperlink"/>
          </w:rPr>
          <w:t>Brugerrejser</w:t>
        </w:r>
        <w:r>
          <w:rPr>
            <w:webHidden/>
          </w:rPr>
          <w:tab/>
        </w:r>
        <w:r>
          <w:rPr>
            <w:webHidden/>
          </w:rPr>
          <w:fldChar w:fldCharType="begin"/>
        </w:r>
        <w:r>
          <w:rPr>
            <w:webHidden/>
          </w:rPr>
          <w:instrText xml:space="preserve"> PAGEREF _Toc393093975 \h </w:instrText>
        </w:r>
        <w:r>
          <w:rPr>
            <w:webHidden/>
          </w:rPr>
        </w:r>
        <w:r>
          <w:rPr>
            <w:webHidden/>
          </w:rPr>
          <w:fldChar w:fldCharType="separate"/>
        </w:r>
        <w:r>
          <w:rPr>
            <w:webHidden/>
          </w:rPr>
          <w:t>68</w:t>
        </w:r>
        <w:r>
          <w:rPr>
            <w:webHidden/>
          </w:rPr>
          <w:fldChar w:fldCharType="end"/>
        </w:r>
      </w:hyperlink>
    </w:p>
    <w:p w14:paraId="3826910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6" w:history="1">
        <w:r w:rsidRPr="00870053">
          <w:rPr>
            <w:rStyle w:val="Hyperlink"/>
          </w:rPr>
          <w:t>4.6</w:t>
        </w:r>
        <w:r>
          <w:rPr>
            <w:rFonts w:asciiTheme="minorHAnsi" w:eastAsiaTheme="minorEastAsia" w:hAnsiTheme="minorHAnsi" w:cstheme="minorBidi"/>
            <w:sz w:val="22"/>
            <w:szCs w:val="22"/>
            <w:lang w:eastAsia="da-DK"/>
          </w:rPr>
          <w:tab/>
        </w:r>
        <w:r w:rsidRPr="00870053">
          <w:rPr>
            <w:rStyle w:val="Hyperlink"/>
          </w:rPr>
          <w:t>Brugervendte krav</w:t>
        </w:r>
        <w:r>
          <w:rPr>
            <w:webHidden/>
          </w:rPr>
          <w:tab/>
        </w:r>
        <w:r>
          <w:rPr>
            <w:webHidden/>
          </w:rPr>
          <w:fldChar w:fldCharType="begin"/>
        </w:r>
        <w:r>
          <w:rPr>
            <w:webHidden/>
          </w:rPr>
          <w:instrText xml:space="preserve"> PAGEREF _Toc393093976 \h </w:instrText>
        </w:r>
        <w:r>
          <w:rPr>
            <w:webHidden/>
          </w:rPr>
        </w:r>
        <w:r>
          <w:rPr>
            <w:webHidden/>
          </w:rPr>
          <w:fldChar w:fldCharType="separate"/>
        </w:r>
        <w:r>
          <w:rPr>
            <w:webHidden/>
          </w:rPr>
          <w:t>70</w:t>
        </w:r>
        <w:r>
          <w:rPr>
            <w:webHidden/>
          </w:rPr>
          <w:fldChar w:fldCharType="end"/>
        </w:r>
      </w:hyperlink>
    </w:p>
    <w:p w14:paraId="3A963965"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7" w:history="1">
        <w:r w:rsidRPr="00870053">
          <w:rPr>
            <w:rStyle w:val="Hyperlink"/>
          </w:rPr>
          <w:t>4.7</w:t>
        </w:r>
        <w:r>
          <w:rPr>
            <w:rFonts w:asciiTheme="minorHAnsi" w:eastAsiaTheme="minorEastAsia" w:hAnsiTheme="minorHAnsi" w:cstheme="minorBidi"/>
            <w:sz w:val="22"/>
            <w:szCs w:val="22"/>
            <w:lang w:eastAsia="da-DK"/>
          </w:rPr>
          <w:tab/>
        </w:r>
        <w:r w:rsidRPr="00870053">
          <w:rPr>
            <w:rStyle w:val="Hyperlink"/>
          </w:rPr>
          <w:t>Arkitektur</w:t>
        </w:r>
        <w:r>
          <w:rPr>
            <w:webHidden/>
          </w:rPr>
          <w:tab/>
        </w:r>
        <w:r>
          <w:rPr>
            <w:webHidden/>
          </w:rPr>
          <w:fldChar w:fldCharType="begin"/>
        </w:r>
        <w:r>
          <w:rPr>
            <w:webHidden/>
          </w:rPr>
          <w:instrText xml:space="preserve"> PAGEREF _Toc393093977 \h </w:instrText>
        </w:r>
        <w:r>
          <w:rPr>
            <w:webHidden/>
          </w:rPr>
        </w:r>
        <w:r>
          <w:rPr>
            <w:webHidden/>
          </w:rPr>
          <w:fldChar w:fldCharType="separate"/>
        </w:r>
        <w:r>
          <w:rPr>
            <w:webHidden/>
          </w:rPr>
          <w:t>88</w:t>
        </w:r>
        <w:r>
          <w:rPr>
            <w:webHidden/>
          </w:rPr>
          <w:fldChar w:fldCharType="end"/>
        </w:r>
      </w:hyperlink>
    </w:p>
    <w:p w14:paraId="3024A398"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8" w:history="1">
        <w:r w:rsidRPr="00870053">
          <w:rPr>
            <w:rStyle w:val="Hyperlink"/>
          </w:rPr>
          <w:t>4.8</w:t>
        </w:r>
        <w:r>
          <w:rPr>
            <w:rFonts w:asciiTheme="minorHAnsi" w:eastAsiaTheme="minorEastAsia" w:hAnsiTheme="minorHAnsi" w:cstheme="minorBidi"/>
            <w:sz w:val="22"/>
            <w:szCs w:val="22"/>
            <w:lang w:eastAsia="da-DK"/>
          </w:rPr>
          <w:tab/>
        </w:r>
        <w:r w:rsidRPr="00870053">
          <w:rPr>
            <w:rStyle w:val="Hyperlink"/>
          </w:rPr>
          <w:t>Belastningsprofil</w:t>
        </w:r>
        <w:r>
          <w:rPr>
            <w:webHidden/>
          </w:rPr>
          <w:tab/>
        </w:r>
        <w:r>
          <w:rPr>
            <w:webHidden/>
          </w:rPr>
          <w:fldChar w:fldCharType="begin"/>
        </w:r>
        <w:r>
          <w:rPr>
            <w:webHidden/>
          </w:rPr>
          <w:instrText xml:space="preserve"> PAGEREF _Toc393093978 \h </w:instrText>
        </w:r>
        <w:r>
          <w:rPr>
            <w:webHidden/>
          </w:rPr>
        </w:r>
        <w:r>
          <w:rPr>
            <w:webHidden/>
          </w:rPr>
          <w:fldChar w:fldCharType="separate"/>
        </w:r>
        <w:r>
          <w:rPr>
            <w:webHidden/>
          </w:rPr>
          <w:t>90</w:t>
        </w:r>
        <w:r>
          <w:rPr>
            <w:webHidden/>
          </w:rPr>
          <w:fldChar w:fldCharType="end"/>
        </w:r>
      </w:hyperlink>
    </w:p>
    <w:p w14:paraId="08A4D823"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79" w:history="1">
        <w:r w:rsidRPr="00870053">
          <w:rPr>
            <w:rStyle w:val="Hyperlink"/>
          </w:rPr>
          <w:t>4.9</w:t>
        </w:r>
        <w:r>
          <w:rPr>
            <w:rFonts w:asciiTheme="minorHAnsi" w:eastAsiaTheme="minorEastAsia" w:hAnsiTheme="minorHAnsi" w:cstheme="minorBidi"/>
            <w:sz w:val="22"/>
            <w:szCs w:val="22"/>
            <w:lang w:eastAsia="da-DK"/>
          </w:rPr>
          <w:tab/>
        </w:r>
        <w:r w:rsidRPr="00870053">
          <w:rPr>
            <w:rStyle w:val="Hyperlink"/>
          </w:rPr>
          <w:t>Integration</w:t>
        </w:r>
        <w:r>
          <w:rPr>
            <w:webHidden/>
          </w:rPr>
          <w:tab/>
        </w:r>
        <w:r>
          <w:rPr>
            <w:webHidden/>
          </w:rPr>
          <w:fldChar w:fldCharType="begin"/>
        </w:r>
        <w:r>
          <w:rPr>
            <w:webHidden/>
          </w:rPr>
          <w:instrText xml:space="preserve"> PAGEREF _Toc393093979 \h </w:instrText>
        </w:r>
        <w:r>
          <w:rPr>
            <w:webHidden/>
          </w:rPr>
        </w:r>
        <w:r>
          <w:rPr>
            <w:webHidden/>
          </w:rPr>
          <w:fldChar w:fldCharType="separate"/>
        </w:r>
        <w:r>
          <w:rPr>
            <w:webHidden/>
          </w:rPr>
          <w:t>92</w:t>
        </w:r>
        <w:r>
          <w:rPr>
            <w:webHidden/>
          </w:rPr>
          <w:fldChar w:fldCharType="end"/>
        </w:r>
      </w:hyperlink>
    </w:p>
    <w:p w14:paraId="370468FE" w14:textId="77777777" w:rsidR="00A86909" w:rsidRDefault="00A86909">
      <w:pPr>
        <w:pStyle w:val="Indholdsfortegnelse1"/>
        <w:rPr>
          <w:rFonts w:asciiTheme="minorHAnsi" w:eastAsiaTheme="minorEastAsia" w:hAnsiTheme="minorHAnsi" w:cstheme="minorBidi"/>
          <w:spacing w:val="0"/>
          <w:sz w:val="22"/>
          <w:szCs w:val="22"/>
        </w:rPr>
      </w:pPr>
      <w:hyperlink w:anchor="_Toc393093980" w:history="1">
        <w:r w:rsidRPr="00870053">
          <w:rPr>
            <w:rStyle w:val="Hyperlink"/>
          </w:rPr>
          <w:t>5</w:t>
        </w:r>
        <w:r>
          <w:rPr>
            <w:rFonts w:asciiTheme="minorHAnsi" w:eastAsiaTheme="minorEastAsia" w:hAnsiTheme="minorHAnsi" w:cstheme="minorBidi"/>
            <w:spacing w:val="0"/>
            <w:sz w:val="22"/>
            <w:szCs w:val="22"/>
          </w:rPr>
          <w:tab/>
        </w:r>
        <w:r w:rsidRPr="00870053">
          <w:rPr>
            <w:rStyle w:val="Hyperlink"/>
          </w:rPr>
          <w:t>Tværgående krav</w:t>
        </w:r>
        <w:r>
          <w:rPr>
            <w:webHidden/>
          </w:rPr>
          <w:tab/>
        </w:r>
        <w:r>
          <w:rPr>
            <w:webHidden/>
          </w:rPr>
          <w:fldChar w:fldCharType="begin"/>
        </w:r>
        <w:r>
          <w:rPr>
            <w:webHidden/>
          </w:rPr>
          <w:instrText xml:space="preserve"> PAGEREF _Toc393093980 \h </w:instrText>
        </w:r>
        <w:r>
          <w:rPr>
            <w:webHidden/>
          </w:rPr>
        </w:r>
        <w:r>
          <w:rPr>
            <w:webHidden/>
          </w:rPr>
          <w:fldChar w:fldCharType="separate"/>
        </w:r>
        <w:r>
          <w:rPr>
            <w:webHidden/>
          </w:rPr>
          <w:t>95</w:t>
        </w:r>
        <w:r>
          <w:rPr>
            <w:webHidden/>
          </w:rPr>
          <w:fldChar w:fldCharType="end"/>
        </w:r>
      </w:hyperlink>
    </w:p>
    <w:p w14:paraId="3F3CAD8B"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1" w:history="1">
        <w:r w:rsidRPr="00870053">
          <w:rPr>
            <w:rStyle w:val="Hyperlink"/>
          </w:rPr>
          <w:t>5.1</w:t>
        </w:r>
        <w:r>
          <w:rPr>
            <w:rFonts w:asciiTheme="minorHAnsi" w:eastAsiaTheme="minorEastAsia" w:hAnsiTheme="minorHAnsi" w:cstheme="minorBidi"/>
            <w:sz w:val="22"/>
            <w:szCs w:val="22"/>
            <w:lang w:eastAsia="da-DK"/>
          </w:rPr>
          <w:tab/>
        </w:r>
        <w:r w:rsidRPr="00870053">
          <w:rPr>
            <w:rStyle w:val="Hyperlink"/>
          </w:rPr>
          <w:t>Arkitekturprincipper</w:t>
        </w:r>
        <w:r>
          <w:rPr>
            <w:webHidden/>
          </w:rPr>
          <w:tab/>
        </w:r>
        <w:r>
          <w:rPr>
            <w:webHidden/>
          </w:rPr>
          <w:fldChar w:fldCharType="begin"/>
        </w:r>
        <w:r>
          <w:rPr>
            <w:webHidden/>
          </w:rPr>
          <w:instrText xml:space="preserve"> PAGEREF _Toc393093981 \h </w:instrText>
        </w:r>
        <w:r>
          <w:rPr>
            <w:webHidden/>
          </w:rPr>
        </w:r>
        <w:r>
          <w:rPr>
            <w:webHidden/>
          </w:rPr>
          <w:fldChar w:fldCharType="separate"/>
        </w:r>
        <w:r>
          <w:rPr>
            <w:webHidden/>
          </w:rPr>
          <w:t>95</w:t>
        </w:r>
        <w:r>
          <w:rPr>
            <w:webHidden/>
          </w:rPr>
          <w:fldChar w:fldCharType="end"/>
        </w:r>
      </w:hyperlink>
    </w:p>
    <w:p w14:paraId="15DA7C19"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2" w:history="1">
        <w:r w:rsidRPr="00870053">
          <w:rPr>
            <w:rStyle w:val="Hyperlink"/>
          </w:rPr>
          <w:t>5.2</w:t>
        </w:r>
        <w:r>
          <w:rPr>
            <w:rFonts w:asciiTheme="minorHAnsi" w:eastAsiaTheme="minorEastAsia" w:hAnsiTheme="minorHAnsi" w:cstheme="minorBidi"/>
            <w:sz w:val="22"/>
            <w:szCs w:val="22"/>
            <w:lang w:eastAsia="da-DK"/>
          </w:rPr>
          <w:tab/>
        </w:r>
        <w:r w:rsidRPr="00870053">
          <w:rPr>
            <w:rStyle w:val="Hyperlink"/>
          </w:rPr>
          <w:t>Dialogintegration</w:t>
        </w:r>
        <w:r>
          <w:rPr>
            <w:webHidden/>
          </w:rPr>
          <w:tab/>
        </w:r>
        <w:r>
          <w:rPr>
            <w:webHidden/>
          </w:rPr>
          <w:fldChar w:fldCharType="begin"/>
        </w:r>
        <w:r>
          <w:rPr>
            <w:webHidden/>
          </w:rPr>
          <w:instrText xml:space="preserve"> PAGEREF _Toc393093982 \h </w:instrText>
        </w:r>
        <w:r>
          <w:rPr>
            <w:webHidden/>
          </w:rPr>
        </w:r>
        <w:r>
          <w:rPr>
            <w:webHidden/>
          </w:rPr>
          <w:fldChar w:fldCharType="separate"/>
        </w:r>
        <w:r>
          <w:rPr>
            <w:webHidden/>
          </w:rPr>
          <w:t>96</w:t>
        </w:r>
        <w:r>
          <w:rPr>
            <w:webHidden/>
          </w:rPr>
          <w:fldChar w:fldCharType="end"/>
        </w:r>
      </w:hyperlink>
    </w:p>
    <w:p w14:paraId="79D7934F"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3" w:history="1">
        <w:r w:rsidRPr="00870053">
          <w:rPr>
            <w:rStyle w:val="Hyperlink"/>
          </w:rPr>
          <w:t>5.3</w:t>
        </w:r>
        <w:r>
          <w:rPr>
            <w:rFonts w:asciiTheme="minorHAnsi" w:eastAsiaTheme="minorEastAsia" w:hAnsiTheme="minorHAnsi" w:cstheme="minorBidi"/>
            <w:sz w:val="22"/>
            <w:szCs w:val="22"/>
            <w:lang w:eastAsia="da-DK"/>
          </w:rPr>
          <w:tab/>
        </w:r>
        <w:r w:rsidRPr="00870053">
          <w:rPr>
            <w:rStyle w:val="Hyperlink"/>
          </w:rPr>
          <w:t>Krav til Systemets begrebs- og informationsmodel</w:t>
        </w:r>
        <w:r>
          <w:rPr>
            <w:webHidden/>
          </w:rPr>
          <w:tab/>
        </w:r>
        <w:r>
          <w:rPr>
            <w:webHidden/>
          </w:rPr>
          <w:fldChar w:fldCharType="begin"/>
        </w:r>
        <w:r>
          <w:rPr>
            <w:webHidden/>
          </w:rPr>
          <w:instrText xml:space="preserve"> PAGEREF _Toc393093983 \h </w:instrText>
        </w:r>
        <w:r>
          <w:rPr>
            <w:webHidden/>
          </w:rPr>
        </w:r>
        <w:r>
          <w:rPr>
            <w:webHidden/>
          </w:rPr>
          <w:fldChar w:fldCharType="separate"/>
        </w:r>
        <w:r>
          <w:rPr>
            <w:webHidden/>
          </w:rPr>
          <w:t>100</w:t>
        </w:r>
        <w:r>
          <w:rPr>
            <w:webHidden/>
          </w:rPr>
          <w:fldChar w:fldCharType="end"/>
        </w:r>
      </w:hyperlink>
    </w:p>
    <w:p w14:paraId="5E3B41CC"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4" w:history="1">
        <w:r w:rsidRPr="00870053">
          <w:rPr>
            <w:rStyle w:val="Hyperlink"/>
          </w:rPr>
          <w:t>5.4</w:t>
        </w:r>
        <w:r>
          <w:rPr>
            <w:rFonts w:asciiTheme="minorHAnsi" w:eastAsiaTheme="minorEastAsia" w:hAnsiTheme="minorHAnsi" w:cstheme="minorBidi"/>
            <w:sz w:val="22"/>
            <w:szCs w:val="22"/>
            <w:lang w:eastAsia="da-DK"/>
          </w:rPr>
          <w:tab/>
        </w:r>
        <w:r w:rsidRPr="00870053">
          <w:rPr>
            <w:rStyle w:val="Hyperlink"/>
          </w:rPr>
          <w:t>Brugervenlighed og Look &amp; Feel</w:t>
        </w:r>
        <w:r>
          <w:rPr>
            <w:webHidden/>
          </w:rPr>
          <w:tab/>
        </w:r>
        <w:r>
          <w:rPr>
            <w:webHidden/>
          </w:rPr>
          <w:fldChar w:fldCharType="begin"/>
        </w:r>
        <w:r>
          <w:rPr>
            <w:webHidden/>
          </w:rPr>
          <w:instrText xml:space="preserve"> PAGEREF _Toc393093984 \h </w:instrText>
        </w:r>
        <w:r>
          <w:rPr>
            <w:webHidden/>
          </w:rPr>
        </w:r>
        <w:r>
          <w:rPr>
            <w:webHidden/>
          </w:rPr>
          <w:fldChar w:fldCharType="separate"/>
        </w:r>
        <w:r>
          <w:rPr>
            <w:webHidden/>
          </w:rPr>
          <w:t>101</w:t>
        </w:r>
        <w:r>
          <w:rPr>
            <w:webHidden/>
          </w:rPr>
          <w:fldChar w:fldCharType="end"/>
        </w:r>
      </w:hyperlink>
    </w:p>
    <w:p w14:paraId="225811F1"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5" w:history="1">
        <w:r w:rsidRPr="00870053">
          <w:rPr>
            <w:rStyle w:val="Hyperlink"/>
          </w:rPr>
          <w:t>5.5</w:t>
        </w:r>
        <w:r>
          <w:rPr>
            <w:rFonts w:asciiTheme="minorHAnsi" w:eastAsiaTheme="minorEastAsia" w:hAnsiTheme="minorHAnsi" w:cstheme="minorBidi"/>
            <w:sz w:val="22"/>
            <w:szCs w:val="22"/>
            <w:lang w:eastAsia="da-DK"/>
          </w:rPr>
          <w:tab/>
        </w:r>
        <w:r w:rsidRPr="00870053">
          <w:rPr>
            <w:rStyle w:val="Hyperlink"/>
          </w:rPr>
          <w:t>Rapportering</w:t>
        </w:r>
        <w:r>
          <w:rPr>
            <w:webHidden/>
          </w:rPr>
          <w:tab/>
        </w:r>
        <w:r>
          <w:rPr>
            <w:webHidden/>
          </w:rPr>
          <w:fldChar w:fldCharType="begin"/>
        </w:r>
        <w:r>
          <w:rPr>
            <w:webHidden/>
          </w:rPr>
          <w:instrText xml:space="preserve"> PAGEREF _Toc393093985 \h </w:instrText>
        </w:r>
        <w:r>
          <w:rPr>
            <w:webHidden/>
          </w:rPr>
        </w:r>
        <w:r>
          <w:rPr>
            <w:webHidden/>
          </w:rPr>
          <w:fldChar w:fldCharType="separate"/>
        </w:r>
        <w:r>
          <w:rPr>
            <w:webHidden/>
          </w:rPr>
          <w:t>108</w:t>
        </w:r>
        <w:r>
          <w:rPr>
            <w:webHidden/>
          </w:rPr>
          <w:fldChar w:fldCharType="end"/>
        </w:r>
      </w:hyperlink>
    </w:p>
    <w:p w14:paraId="27B5146F"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6" w:history="1">
        <w:r w:rsidRPr="00870053">
          <w:rPr>
            <w:rStyle w:val="Hyperlink"/>
          </w:rPr>
          <w:t>5.6</w:t>
        </w:r>
        <w:r>
          <w:rPr>
            <w:rFonts w:asciiTheme="minorHAnsi" w:eastAsiaTheme="minorEastAsia" w:hAnsiTheme="minorHAnsi" w:cstheme="minorBidi"/>
            <w:sz w:val="22"/>
            <w:szCs w:val="22"/>
            <w:lang w:eastAsia="da-DK"/>
          </w:rPr>
          <w:tab/>
        </w:r>
        <w:r w:rsidRPr="00870053">
          <w:rPr>
            <w:rStyle w:val="Hyperlink"/>
          </w:rPr>
          <w:t>Lovmæssige krav</w:t>
        </w:r>
        <w:r>
          <w:rPr>
            <w:webHidden/>
          </w:rPr>
          <w:tab/>
        </w:r>
        <w:r>
          <w:rPr>
            <w:webHidden/>
          </w:rPr>
          <w:fldChar w:fldCharType="begin"/>
        </w:r>
        <w:r>
          <w:rPr>
            <w:webHidden/>
          </w:rPr>
          <w:instrText xml:space="preserve"> PAGEREF _Toc393093986 \h </w:instrText>
        </w:r>
        <w:r>
          <w:rPr>
            <w:webHidden/>
          </w:rPr>
        </w:r>
        <w:r>
          <w:rPr>
            <w:webHidden/>
          </w:rPr>
          <w:fldChar w:fldCharType="separate"/>
        </w:r>
        <w:r>
          <w:rPr>
            <w:webHidden/>
          </w:rPr>
          <w:t>108</w:t>
        </w:r>
        <w:r>
          <w:rPr>
            <w:webHidden/>
          </w:rPr>
          <w:fldChar w:fldCharType="end"/>
        </w:r>
      </w:hyperlink>
    </w:p>
    <w:p w14:paraId="68DD9D8B"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7" w:history="1">
        <w:r w:rsidRPr="00870053">
          <w:rPr>
            <w:rStyle w:val="Hyperlink"/>
          </w:rPr>
          <w:t>5.7</w:t>
        </w:r>
        <w:r>
          <w:rPr>
            <w:rFonts w:asciiTheme="minorHAnsi" w:eastAsiaTheme="minorEastAsia" w:hAnsiTheme="minorHAnsi" w:cstheme="minorBidi"/>
            <w:sz w:val="22"/>
            <w:szCs w:val="22"/>
            <w:lang w:eastAsia="da-DK"/>
          </w:rPr>
          <w:tab/>
        </w:r>
        <w:r w:rsidRPr="00870053">
          <w:rPr>
            <w:rStyle w:val="Hyperlink"/>
          </w:rPr>
          <w:t>Sikkerhed</w:t>
        </w:r>
        <w:r>
          <w:rPr>
            <w:webHidden/>
          </w:rPr>
          <w:tab/>
        </w:r>
        <w:r>
          <w:rPr>
            <w:webHidden/>
          </w:rPr>
          <w:fldChar w:fldCharType="begin"/>
        </w:r>
        <w:r>
          <w:rPr>
            <w:webHidden/>
          </w:rPr>
          <w:instrText xml:space="preserve"> PAGEREF _Toc393093987 \h </w:instrText>
        </w:r>
        <w:r>
          <w:rPr>
            <w:webHidden/>
          </w:rPr>
        </w:r>
        <w:r>
          <w:rPr>
            <w:webHidden/>
          </w:rPr>
          <w:fldChar w:fldCharType="separate"/>
        </w:r>
        <w:r>
          <w:rPr>
            <w:webHidden/>
          </w:rPr>
          <w:t>109</w:t>
        </w:r>
        <w:r>
          <w:rPr>
            <w:webHidden/>
          </w:rPr>
          <w:fldChar w:fldCharType="end"/>
        </w:r>
      </w:hyperlink>
    </w:p>
    <w:p w14:paraId="18F1D8AE"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88" w:history="1">
        <w:r w:rsidRPr="00870053">
          <w:rPr>
            <w:rStyle w:val="Hyperlink"/>
          </w:rPr>
          <w:t>5.8</w:t>
        </w:r>
        <w:r>
          <w:rPr>
            <w:rFonts w:asciiTheme="minorHAnsi" w:eastAsiaTheme="minorEastAsia" w:hAnsiTheme="minorHAnsi" w:cstheme="minorBidi"/>
            <w:sz w:val="22"/>
            <w:szCs w:val="22"/>
            <w:lang w:eastAsia="da-DK"/>
          </w:rPr>
          <w:tab/>
        </w:r>
        <w:r w:rsidRPr="00870053">
          <w:rPr>
            <w:rStyle w:val="Hyperlink"/>
          </w:rPr>
          <w:t>Logning</w:t>
        </w:r>
        <w:r>
          <w:rPr>
            <w:webHidden/>
          </w:rPr>
          <w:tab/>
        </w:r>
        <w:r>
          <w:rPr>
            <w:webHidden/>
          </w:rPr>
          <w:fldChar w:fldCharType="begin"/>
        </w:r>
        <w:r>
          <w:rPr>
            <w:webHidden/>
          </w:rPr>
          <w:instrText xml:space="preserve"> PAGEREF _Toc393093988 \h </w:instrText>
        </w:r>
        <w:r>
          <w:rPr>
            <w:webHidden/>
          </w:rPr>
        </w:r>
        <w:r>
          <w:rPr>
            <w:webHidden/>
          </w:rPr>
          <w:fldChar w:fldCharType="separate"/>
        </w:r>
        <w:r>
          <w:rPr>
            <w:webHidden/>
          </w:rPr>
          <w:t>125</w:t>
        </w:r>
        <w:r>
          <w:rPr>
            <w:webHidden/>
          </w:rPr>
          <w:fldChar w:fldCharType="end"/>
        </w:r>
      </w:hyperlink>
    </w:p>
    <w:p w14:paraId="1112565E" w14:textId="77777777" w:rsidR="00A86909" w:rsidRDefault="00A86909">
      <w:pPr>
        <w:pStyle w:val="Indholdsfortegnelse1"/>
        <w:rPr>
          <w:rFonts w:asciiTheme="minorHAnsi" w:eastAsiaTheme="minorEastAsia" w:hAnsiTheme="minorHAnsi" w:cstheme="minorBidi"/>
          <w:spacing w:val="0"/>
          <w:sz w:val="22"/>
          <w:szCs w:val="22"/>
        </w:rPr>
      </w:pPr>
      <w:hyperlink w:anchor="_Toc393093989" w:history="1">
        <w:r w:rsidRPr="00870053">
          <w:rPr>
            <w:rStyle w:val="Hyperlink"/>
          </w:rPr>
          <w:t>6</w:t>
        </w:r>
        <w:r>
          <w:rPr>
            <w:rFonts w:asciiTheme="minorHAnsi" w:eastAsiaTheme="minorEastAsia" w:hAnsiTheme="minorHAnsi" w:cstheme="minorBidi"/>
            <w:spacing w:val="0"/>
            <w:sz w:val="22"/>
            <w:szCs w:val="22"/>
          </w:rPr>
          <w:tab/>
        </w:r>
        <w:r w:rsidRPr="00870053">
          <w:rPr>
            <w:rStyle w:val="Hyperlink"/>
          </w:rPr>
          <w:t>Optioner</w:t>
        </w:r>
        <w:r>
          <w:rPr>
            <w:webHidden/>
          </w:rPr>
          <w:tab/>
        </w:r>
        <w:r>
          <w:rPr>
            <w:webHidden/>
          </w:rPr>
          <w:fldChar w:fldCharType="begin"/>
        </w:r>
        <w:r>
          <w:rPr>
            <w:webHidden/>
          </w:rPr>
          <w:instrText xml:space="preserve"> PAGEREF _Toc393093989 \h </w:instrText>
        </w:r>
        <w:r>
          <w:rPr>
            <w:webHidden/>
          </w:rPr>
        </w:r>
        <w:r>
          <w:rPr>
            <w:webHidden/>
          </w:rPr>
          <w:fldChar w:fldCharType="separate"/>
        </w:r>
        <w:r>
          <w:rPr>
            <w:webHidden/>
          </w:rPr>
          <w:t>128</w:t>
        </w:r>
        <w:r>
          <w:rPr>
            <w:webHidden/>
          </w:rPr>
          <w:fldChar w:fldCharType="end"/>
        </w:r>
      </w:hyperlink>
    </w:p>
    <w:p w14:paraId="07880EBF"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90" w:history="1">
        <w:r w:rsidRPr="00870053">
          <w:rPr>
            <w:rStyle w:val="Hyperlink"/>
          </w:rPr>
          <w:t>6.1</w:t>
        </w:r>
        <w:r>
          <w:rPr>
            <w:rFonts w:asciiTheme="minorHAnsi" w:eastAsiaTheme="minorEastAsia" w:hAnsiTheme="minorHAnsi" w:cstheme="minorBidi"/>
            <w:sz w:val="22"/>
            <w:szCs w:val="22"/>
            <w:lang w:eastAsia="da-DK"/>
          </w:rPr>
          <w:tab/>
        </w:r>
        <w:r w:rsidRPr="00870053">
          <w:rPr>
            <w:rStyle w:val="Hyperlink"/>
          </w:rPr>
          <w:t>Optioner til Sags- og partsoverblik</w:t>
        </w:r>
        <w:r>
          <w:rPr>
            <w:webHidden/>
          </w:rPr>
          <w:tab/>
        </w:r>
        <w:r>
          <w:rPr>
            <w:webHidden/>
          </w:rPr>
          <w:fldChar w:fldCharType="begin"/>
        </w:r>
        <w:r>
          <w:rPr>
            <w:webHidden/>
          </w:rPr>
          <w:instrText xml:space="preserve"> PAGEREF _Toc393093990 \h </w:instrText>
        </w:r>
        <w:r>
          <w:rPr>
            <w:webHidden/>
          </w:rPr>
        </w:r>
        <w:r>
          <w:rPr>
            <w:webHidden/>
          </w:rPr>
          <w:fldChar w:fldCharType="separate"/>
        </w:r>
        <w:r>
          <w:rPr>
            <w:webHidden/>
          </w:rPr>
          <w:t>128</w:t>
        </w:r>
        <w:r>
          <w:rPr>
            <w:webHidden/>
          </w:rPr>
          <w:fldChar w:fldCharType="end"/>
        </w:r>
      </w:hyperlink>
    </w:p>
    <w:p w14:paraId="09AA6A84"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91" w:history="1">
        <w:r w:rsidRPr="00870053">
          <w:rPr>
            <w:rStyle w:val="Hyperlink"/>
          </w:rPr>
          <w:t>6.2</w:t>
        </w:r>
        <w:r>
          <w:rPr>
            <w:rFonts w:asciiTheme="minorHAnsi" w:eastAsiaTheme="minorEastAsia" w:hAnsiTheme="minorHAnsi" w:cstheme="minorBidi"/>
            <w:sz w:val="22"/>
            <w:szCs w:val="22"/>
            <w:lang w:eastAsia="da-DK"/>
          </w:rPr>
          <w:tab/>
        </w:r>
        <w:r w:rsidRPr="00870053">
          <w:rPr>
            <w:rStyle w:val="Hyperlink"/>
          </w:rPr>
          <w:t>Optioner til Advismodulet</w:t>
        </w:r>
        <w:r>
          <w:rPr>
            <w:webHidden/>
          </w:rPr>
          <w:tab/>
        </w:r>
        <w:r>
          <w:rPr>
            <w:webHidden/>
          </w:rPr>
          <w:fldChar w:fldCharType="begin"/>
        </w:r>
        <w:r>
          <w:rPr>
            <w:webHidden/>
          </w:rPr>
          <w:instrText xml:space="preserve"> PAGEREF _Toc393093991 \h </w:instrText>
        </w:r>
        <w:r>
          <w:rPr>
            <w:webHidden/>
          </w:rPr>
        </w:r>
        <w:r>
          <w:rPr>
            <w:webHidden/>
          </w:rPr>
          <w:fldChar w:fldCharType="separate"/>
        </w:r>
        <w:r>
          <w:rPr>
            <w:webHidden/>
          </w:rPr>
          <w:t>129</w:t>
        </w:r>
        <w:r>
          <w:rPr>
            <w:webHidden/>
          </w:rPr>
          <w:fldChar w:fldCharType="end"/>
        </w:r>
      </w:hyperlink>
    </w:p>
    <w:p w14:paraId="69C4F51C" w14:textId="77777777" w:rsidR="00A86909" w:rsidRDefault="00A86909">
      <w:pPr>
        <w:pStyle w:val="Indholdsfortegnelse2"/>
        <w:rPr>
          <w:rFonts w:asciiTheme="minorHAnsi" w:eastAsiaTheme="minorEastAsia" w:hAnsiTheme="minorHAnsi" w:cstheme="minorBidi"/>
          <w:sz w:val="22"/>
          <w:szCs w:val="22"/>
          <w:lang w:eastAsia="da-DK"/>
        </w:rPr>
      </w:pPr>
      <w:hyperlink w:anchor="_Toc393093992" w:history="1">
        <w:r w:rsidRPr="00870053">
          <w:rPr>
            <w:rStyle w:val="Hyperlink"/>
          </w:rPr>
          <w:t>6.3</w:t>
        </w:r>
        <w:r>
          <w:rPr>
            <w:rFonts w:asciiTheme="minorHAnsi" w:eastAsiaTheme="minorEastAsia" w:hAnsiTheme="minorHAnsi" w:cstheme="minorBidi"/>
            <w:sz w:val="22"/>
            <w:szCs w:val="22"/>
            <w:lang w:eastAsia="da-DK"/>
          </w:rPr>
          <w:tab/>
        </w:r>
        <w:r w:rsidRPr="00870053">
          <w:rPr>
            <w:rStyle w:val="Hyperlink"/>
          </w:rPr>
          <w:t>Gennemførelse af undervisning</w:t>
        </w:r>
        <w:r>
          <w:rPr>
            <w:webHidden/>
          </w:rPr>
          <w:tab/>
        </w:r>
        <w:r>
          <w:rPr>
            <w:webHidden/>
          </w:rPr>
          <w:fldChar w:fldCharType="begin"/>
        </w:r>
        <w:r>
          <w:rPr>
            <w:webHidden/>
          </w:rPr>
          <w:instrText xml:space="preserve"> PAGEREF _Toc393093992 \h </w:instrText>
        </w:r>
        <w:r>
          <w:rPr>
            <w:webHidden/>
          </w:rPr>
        </w:r>
        <w:r>
          <w:rPr>
            <w:webHidden/>
          </w:rPr>
          <w:fldChar w:fldCharType="separate"/>
        </w:r>
        <w:r>
          <w:rPr>
            <w:webHidden/>
          </w:rPr>
          <w:t>130</w:t>
        </w:r>
        <w:r>
          <w:rPr>
            <w:webHidden/>
          </w:rPr>
          <w:fldChar w:fldCharType="end"/>
        </w:r>
      </w:hyperlink>
    </w:p>
    <w:p w14:paraId="73C85718" w14:textId="77777777" w:rsidR="003E2A0D" w:rsidRPr="008536D7" w:rsidRDefault="002C5D4B" w:rsidP="008536D7">
      <w:pPr>
        <w:pStyle w:val="Indholdsfortegnelse2"/>
        <w:ind w:left="0" w:firstLine="0"/>
        <w:rPr>
          <w:color w:val="0000FF"/>
          <w:sz w:val="20"/>
          <w:u w:val="single"/>
        </w:rPr>
      </w:pPr>
      <w:r w:rsidRPr="00426C05">
        <w:rPr>
          <w:rStyle w:val="Hyperlink"/>
          <w:u w:val="none"/>
        </w:rPr>
        <w:fldChar w:fldCharType="end"/>
      </w:r>
    </w:p>
    <w:p w14:paraId="73C85719" w14:textId="77777777" w:rsidR="003F77AE" w:rsidRDefault="003F77AE" w:rsidP="00EA03C9">
      <w:pPr>
        <w:rPr>
          <w:rFonts w:ascii="Arial" w:hAnsi="Arial" w:cs="Arial"/>
          <w:sz w:val="32"/>
          <w:szCs w:val="32"/>
        </w:rPr>
      </w:pPr>
      <w:r>
        <w:br w:type="page"/>
      </w:r>
    </w:p>
    <w:p w14:paraId="73C8571A" w14:textId="77777777" w:rsidR="002C7CB2" w:rsidRPr="008536D7" w:rsidRDefault="002C7CB2" w:rsidP="008536D7">
      <w:pPr>
        <w:pStyle w:val="Overskrift1"/>
      </w:pPr>
      <w:bookmarkStart w:id="227" w:name="_Toc384793459"/>
      <w:bookmarkStart w:id="228" w:name="_Toc393093950"/>
      <w:r w:rsidRPr="008536D7">
        <w:lastRenderedPageBreak/>
        <w:t>Indledning</w:t>
      </w:r>
      <w:bookmarkEnd w:id="227"/>
      <w:bookmarkEnd w:id="228"/>
    </w:p>
    <w:p w14:paraId="73C8571B" w14:textId="77777777" w:rsidR="002C7CB2" w:rsidRDefault="002C7CB2"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DA1E45">
        <w:t xml:space="preserve">I dette kapitel </w:t>
      </w:r>
      <w:r>
        <w:t>gives et overblik over Kravspecifikationens struktur samt en ordliste, som supplerer Kontraktens bilag 0 med definitioner, som hovedsageligt gælder Kravspecifikationen.</w:t>
      </w:r>
    </w:p>
    <w:p w14:paraId="73C8571C" w14:textId="77777777" w:rsidR="005C337D" w:rsidRPr="006F2EBF" w:rsidRDefault="002C7CB2"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6F2EBF">
        <w:t xml:space="preserve">Dette bilag </w:t>
      </w:r>
      <w:r>
        <w:t xml:space="preserve">samt tilhørende underbilag </w:t>
      </w:r>
      <w:r w:rsidRPr="006F2EBF">
        <w:t xml:space="preserve">indeholder </w:t>
      </w:r>
      <w:r>
        <w:t xml:space="preserve">KOMBITs </w:t>
      </w:r>
      <w:r w:rsidRPr="006F2EBF">
        <w:t xml:space="preserve">beskrivelse af </w:t>
      </w:r>
      <w:r>
        <w:t>Systemet</w:t>
      </w:r>
      <w:r w:rsidRPr="006F2EBF">
        <w:t xml:space="preserve">. Nærværende </w:t>
      </w:r>
      <w:r>
        <w:t xml:space="preserve">afsnit </w:t>
      </w:r>
      <w:r w:rsidRPr="006F2EBF">
        <w:t>be</w:t>
      </w:r>
      <w:r>
        <w:t>skriver bilagets opbygning.</w:t>
      </w:r>
    </w:p>
    <w:p w14:paraId="73C8571D" w14:textId="77777777" w:rsidR="002C7CB2" w:rsidRPr="008536D7" w:rsidRDefault="002C7CB2" w:rsidP="008536D7">
      <w:pPr>
        <w:pStyle w:val="Overskrift2"/>
      </w:pPr>
      <w:bookmarkStart w:id="229" w:name="_Toc380411492"/>
      <w:bookmarkStart w:id="230" w:name="_Toc380487906"/>
      <w:bookmarkStart w:id="231" w:name="_Toc380657837"/>
      <w:bookmarkStart w:id="232" w:name="_Toc380658422"/>
      <w:bookmarkStart w:id="233" w:name="_Toc380690531"/>
      <w:bookmarkStart w:id="234" w:name="_Toc380692356"/>
      <w:bookmarkStart w:id="235" w:name="_Toc380692631"/>
      <w:bookmarkStart w:id="236" w:name="_Toc380737920"/>
      <w:bookmarkStart w:id="237" w:name="_Toc380753021"/>
      <w:bookmarkStart w:id="238" w:name="_Toc380753292"/>
      <w:bookmarkStart w:id="239" w:name="_Toc380753562"/>
      <w:bookmarkStart w:id="240" w:name="_Toc380753832"/>
      <w:bookmarkStart w:id="241" w:name="_Toc380754380"/>
      <w:bookmarkStart w:id="242" w:name="_Toc380754644"/>
      <w:bookmarkStart w:id="243" w:name="_Toc380754908"/>
      <w:bookmarkStart w:id="244" w:name="_Toc380757535"/>
      <w:bookmarkStart w:id="245" w:name="_Toc380411493"/>
      <w:bookmarkStart w:id="246" w:name="_Toc380487907"/>
      <w:bookmarkStart w:id="247" w:name="_Toc380657838"/>
      <w:bookmarkStart w:id="248" w:name="_Toc380658423"/>
      <w:bookmarkStart w:id="249" w:name="_Toc380690532"/>
      <w:bookmarkStart w:id="250" w:name="_Toc380692357"/>
      <w:bookmarkStart w:id="251" w:name="_Toc380692632"/>
      <w:bookmarkStart w:id="252" w:name="_Toc380737921"/>
      <w:bookmarkStart w:id="253" w:name="_Toc380753022"/>
      <w:bookmarkStart w:id="254" w:name="_Toc380753293"/>
      <w:bookmarkStart w:id="255" w:name="_Toc380753563"/>
      <w:bookmarkStart w:id="256" w:name="_Toc380753833"/>
      <w:bookmarkStart w:id="257" w:name="_Toc380754381"/>
      <w:bookmarkStart w:id="258" w:name="_Toc380754645"/>
      <w:bookmarkStart w:id="259" w:name="_Toc380754909"/>
      <w:bookmarkStart w:id="260" w:name="_Toc380757536"/>
      <w:bookmarkStart w:id="261" w:name="_Toc380411494"/>
      <w:bookmarkStart w:id="262" w:name="_Toc380487908"/>
      <w:bookmarkStart w:id="263" w:name="_Toc380657839"/>
      <w:bookmarkStart w:id="264" w:name="_Toc380658424"/>
      <w:bookmarkStart w:id="265" w:name="_Toc380690533"/>
      <w:bookmarkStart w:id="266" w:name="_Toc380692358"/>
      <w:bookmarkStart w:id="267" w:name="_Toc380692633"/>
      <w:bookmarkStart w:id="268" w:name="_Toc380737922"/>
      <w:bookmarkStart w:id="269" w:name="_Toc380753023"/>
      <w:bookmarkStart w:id="270" w:name="_Toc380753294"/>
      <w:bookmarkStart w:id="271" w:name="_Toc380753564"/>
      <w:bookmarkStart w:id="272" w:name="_Toc380753834"/>
      <w:bookmarkStart w:id="273" w:name="_Toc380754382"/>
      <w:bookmarkStart w:id="274" w:name="_Toc380754646"/>
      <w:bookmarkStart w:id="275" w:name="_Toc380754910"/>
      <w:bookmarkStart w:id="276" w:name="_Toc380757537"/>
      <w:bookmarkStart w:id="277" w:name="_Toc380411495"/>
      <w:bookmarkStart w:id="278" w:name="_Toc380487909"/>
      <w:bookmarkStart w:id="279" w:name="_Toc380657840"/>
      <w:bookmarkStart w:id="280" w:name="_Toc380658425"/>
      <w:bookmarkStart w:id="281" w:name="_Toc380690534"/>
      <w:bookmarkStart w:id="282" w:name="_Toc380692359"/>
      <w:bookmarkStart w:id="283" w:name="_Toc380692634"/>
      <w:bookmarkStart w:id="284" w:name="_Toc380737923"/>
      <w:bookmarkStart w:id="285" w:name="_Toc380753024"/>
      <w:bookmarkStart w:id="286" w:name="_Toc380753295"/>
      <w:bookmarkStart w:id="287" w:name="_Toc380753565"/>
      <w:bookmarkStart w:id="288" w:name="_Toc380753835"/>
      <w:bookmarkStart w:id="289" w:name="_Toc380754383"/>
      <w:bookmarkStart w:id="290" w:name="_Toc380754647"/>
      <w:bookmarkStart w:id="291" w:name="_Toc380754911"/>
      <w:bookmarkStart w:id="292" w:name="_Toc380757538"/>
      <w:bookmarkStart w:id="293" w:name="_Toc380411496"/>
      <w:bookmarkStart w:id="294" w:name="_Toc380487910"/>
      <w:bookmarkStart w:id="295" w:name="_Toc380657841"/>
      <w:bookmarkStart w:id="296" w:name="_Toc380658426"/>
      <w:bookmarkStart w:id="297" w:name="_Toc380690535"/>
      <w:bookmarkStart w:id="298" w:name="_Toc380692360"/>
      <w:bookmarkStart w:id="299" w:name="_Toc380692635"/>
      <w:bookmarkStart w:id="300" w:name="_Toc380737924"/>
      <w:bookmarkStart w:id="301" w:name="_Toc380753025"/>
      <w:bookmarkStart w:id="302" w:name="_Toc380753296"/>
      <w:bookmarkStart w:id="303" w:name="_Toc380753566"/>
      <w:bookmarkStart w:id="304" w:name="_Toc380753836"/>
      <w:bookmarkStart w:id="305" w:name="_Toc380754384"/>
      <w:bookmarkStart w:id="306" w:name="_Toc380754648"/>
      <w:bookmarkStart w:id="307" w:name="_Toc380754912"/>
      <w:bookmarkStart w:id="308" w:name="_Toc380757539"/>
      <w:bookmarkStart w:id="309" w:name="_Toc380411497"/>
      <w:bookmarkStart w:id="310" w:name="_Toc380487911"/>
      <w:bookmarkStart w:id="311" w:name="_Toc380657842"/>
      <w:bookmarkStart w:id="312" w:name="_Toc380658427"/>
      <w:bookmarkStart w:id="313" w:name="_Toc380690536"/>
      <w:bookmarkStart w:id="314" w:name="_Toc380692361"/>
      <w:bookmarkStart w:id="315" w:name="_Toc380692636"/>
      <w:bookmarkStart w:id="316" w:name="_Toc380737925"/>
      <w:bookmarkStart w:id="317" w:name="_Toc380753026"/>
      <w:bookmarkStart w:id="318" w:name="_Toc380753297"/>
      <w:bookmarkStart w:id="319" w:name="_Toc380753567"/>
      <w:bookmarkStart w:id="320" w:name="_Toc380753837"/>
      <w:bookmarkStart w:id="321" w:name="_Toc380754385"/>
      <w:bookmarkStart w:id="322" w:name="_Toc380754649"/>
      <w:bookmarkStart w:id="323" w:name="_Toc380754913"/>
      <w:bookmarkStart w:id="324" w:name="_Toc380757540"/>
      <w:bookmarkStart w:id="325" w:name="_Toc380411498"/>
      <w:bookmarkStart w:id="326" w:name="_Toc380487912"/>
      <w:bookmarkStart w:id="327" w:name="_Toc380657843"/>
      <w:bookmarkStart w:id="328" w:name="_Toc380658428"/>
      <w:bookmarkStart w:id="329" w:name="_Toc380690537"/>
      <w:bookmarkStart w:id="330" w:name="_Toc380692362"/>
      <w:bookmarkStart w:id="331" w:name="_Toc380692637"/>
      <w:bookmarkStart w:id="332" w:name="_Toc380737926"/>
      <w:bookmarkStart w:id="333" w:name="_Toc380753027"/>
      <w:bookmarkStart w:id="334" w:name="_Toc380753298"/>
      <w:bookmarkStart w:id="335" w:name="_Toc380753568"/>
      <w:bookmarkStart w:id="336" w:name="_Toc380753838"/>
      <w:bookmarkStart w:id="337" w:name="_Toc380754386"/>
      <w:bookmarkStart w:id="338" w:name="_Toc380754650"/>
      <w:bookmarkStart w:id="339" w:name="_Toc380754914"/>
      <w:bookmarkStart w:id="340" w:name="_Toc380757541"/>
      <w:bookmarkStart w:id="341" w:name="_Toc380411499"/>
      <w:bookmarkStart w:id="342" w:name="_Toc380487913"/>
      <w:bookmarkStart w:id="343" w:name="_Toc380657844"/>
      <w:bookmarkStart w:id="344" w:name="_Toc380658429"/>
      <w:bookmarkStart w:id="345" w:name="_Toc380690538"/>
      <w:bookmarkStart w:id="346" w:name="_Toc380692363"/>
      <w:bookmarkStart w:id="347" w:name="_Toc380692638"/>
      <w:bookmarkStart w:id="348" w:name="_Toc380737927"/>
      <w:bookmarkStart w:id="349" w:name="_Toc380753028"/>
      <w:bookmarkStart w:id="350" w:name="_Toc380753299"/>
      <w:bookmarkStart w:id="351" w:name="_Toc380753569"/>
      <w:bookmarkStart w:id="352" w:name="_Toc380753839"/>
      <w:bookmarkStart w:id="353" w:name="_Toc380754387"/>
      <w:bookmarkStart w:id="354" w:name="_Toc380754651"/>
      <w:bookmarkStart w:id="355" w:name="_Toc380754915"/>
      <w:bookmarkStart w:id="356" w:name="_Toc380757542"/>
      <w:bookmarkStart w:id="357" w:name="_Toc380411500"/>
      <w:bookmarkStart w:id="358" w:name="_Toc380487914"/>
      <w:bookmarkStart w:id="359" w:name="_Toc380657845"/>
      <w:bookmarkStart w:id="360" w:name="_Toc380658430"/>
      <w:bookmarkStart w:id="361" w:name="_Toc380690539"/>
      <w:bookmarkStart w:id="362" w:name="_Toc380692364"/>
      <w:bookmarkStart w:id="363" w:name="_Toc380692639"/>
      <w:bookmarkStart w:id="364" w:name="_Toc380737928"/>
      <w:bookmarkStart w:id="365" w:name="_Toc380753029"/>
      <w:bookmarkStart w:id="366" w:name="_Toc380753300"/>
      <w:bookmarkStart w:id="367" w:name="_Toc380753570"/>
      <w:bookmarkStart w:id="368" w:name="_Toc380753840"/>
      <w:bookmarkStart w:id="369" w:name="_Toc380754388"/>
      <w:bookmarkStart w:id="370" w:name="_Toc380754652"/>
      <w:bookmarkStart w:id="371" w:name="_Toc380754916"/>
      <w:bookmarkStart w:id="372" w:name="_Toc380757543"/>
      <w:bookmarkStart w:id="373" w:name="_Toc380411501"/>
      <w:bookmarkStart w:id="374" w:name="_Toc380487915"/>
      <w:bookmarkStart w:id="375" w:name="_Toc380657846"/>
      <w:bookmarkStart w:id="376" w:name="_Toc380658431"/>
      <w:bookmarkStart w:id="377" w:name="_Toc380690540"/>
      <w:bookmarkStart w:id="378" w:name="_Toc380692365"/>
      <w:bookmarkStart w:id="379" w:name="_Toc380692640"/>
      <w:bookmarkStart w:id="380" w:name="_Toc380737929"/>
      <w:bookmarkStart w:id="381" w:name="_Toc380753030"/>
      <w:bookmarkStart w:id="382" w:name="_Toc380753301"/>
      <w:bookmarkStart w:id="383" w:name="_Toc380753571"/>
      <w:bookmarkStart w:id="384" w:name="_Toc380753841"/>
      <w:bookmarkStart w:id="385" w:name="_Toc380754389"/>
      <w:bookmarkStart w:id="386" w:name="_Toc380754653"/>
      <w:bookmarkStart w:id="387" w:name="_Toc380754917"/>
      <w:bookmarkStart w:id="388" w:name="_Toc380757544"/>
      <w:bookmarkStart w:id="389" w:name="_Ref380689356"/>
      <w:bookmarkStart w:id="390" w:name="_Ref380689375"/>
      <w:bookmarkStart w:id="391" w:name="_Toc384793460"/>
      <w:bookmarkStart w:id="392" w:name="_Toc393093951"/>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sidRPr="008536D7">
        <w:t>Kravspecifikationens struktur</w:t>
      </w:r>
      <w:bookmarkEnd w:id="389"/>
      <w:bookmarkEnd w:id="390"/>
      <w:bookmarkEnd w:id="391"/>
      <w:bookmarkEnd w:id="392"/>
    </w:p>
    <w:p w14:paraId="73C8571E" w14:textId="77777777" w:rsidR="002C7CB2" w:rsidRDefault="002C7CB2" w:rsidP="00EA03C9">
      <w:r w:rsidRPr="003744DA">
        <w:t xml:space="preserve">Bilag 2, Kravspecifikation er </w:t>
      </w:r>
      <w:r>
        <w:t xml:space="preserve">sammen med </w:t>
      </w:r>
      <w:r w:rsidRPr="00DA1E45">
        <w:t xml:space="preserve">alle tilhørende underbilag </w:t>
      </w:r>
      <w:r>
        <w:t>KOMBITs</w:t>
      </w:r>
      <w:r w:rsidRPr="003744DA">
        <w:t xml:space="preserve"> kravspecifikation til </w:t>
      </w:r>
      <w:r>
        <w:t>Systemet</w:t>
      </w:r>
      <w:r w:rsidRPr="003744DA">
        <w:t xml:space="preserve"> og relaterede </w:t>
      </w:r>
      <w:r>
        <w:t>Ydelse</w:t>
      </w:r>
      <w:r w:rsidRPr="003744DA">
        <w:t>r</w:t>
      </w:r>
      <w:r>
        <w:t xml:space="preserve"> og er</w:t>
      </w:r>
      <w:r w:rsidRPr="00DA1E45">
        <w:t xml:space="preserve"> struktureret som et bilag under Kontrakten</w:t>
      </w:r>
      <w:r>
        <w:t>.</w:t>
      </w:r>
    </w:p>
    <w:p w14:paraId="73C8571F" w14:textId="77777777" w:rsidR="002C7CB2" w:rsidRDefault="002C7CB2" w:rsidP="00EA03C9">
      <w:r w:rsidRPr="00DA1E45">
        <w:t>Bilagets struktur</w:t>
      </w:r>
      <w:r>
        <w:t>,</w:t>
      </w:r>
      <w:r w:rsidRPr="00DA1E45">
        <w:t xml:space="preserve"> i form af et overordnet bilag med underbilag</w:t>
      </w:r>
      <w:r>
        <w:t>,</w:t>
      </w:r>
      <w:r w:rsidRPr="00DA1E45">
        <w:t xml:space="preserve"> forklares i det følgende</w:t>
      </w:r>
      <w:r>
        <w:t>:</w:t>
      </w:r>
    </w:p>
    <w:p w14:paraId="73C85720" w14:textId="77777777" w:rsidR="002C7CB2" w:rsidRPr="00341FFA" w:rsidRDefault="002C7CB2" w:rsidP="00A80E35">
      <w:pPr>
        <w:pStyle w:val="Listeafsnit"/>
        <w:numPr>
          <w:ilvl w:val="0"/>
          <w:numId w:val="13"/>
        </w:numPr>
      </w:pPr>
      <w:r w:rsidRPr="00341FFA">
        <w:t xml:space="preserve">Kapitel 1 er en kort beskrivelse af indholdet i </w:t>
      </w:r>
      <w:r>
        <w:t>Kravspecifikationen</w:t>
      </w:r>
      <w:r w:rsidRPr="00341FFA">
        <w:t xml:space="preserve"> og </w:t>
      </w:r>
      <w:r>
        <w:t xml:space="preserve">tilhørende </w:t>
      </w:r>
      <w:r w:rsidRPr="00341FFA">
        <w:t>underbilag</w:t>
      </w:r>
      <w:r w:rsidR="00B83010">
        <w:t>.</w:t>
      </w:r>
    </w:p>
    <w:p w14:paraId="73C85721" w14:textId="77777777" w:rsidR="002C7CB2" w:rsidRPr="00341FFA" w:rsidRDefault="002C7CB2" w:rsidP="00A80E35">
      <w:pPr>
        <w:pStyle w:val="Listeafsnit"/>
        <w:numPr>
          <w:ilvl w:val="0"/>
          <w:numId w:val="13"/>
        </w:numPr>
      </w:pPr>
      <w:r w:rsidRPr="00341FFA">
        <w:t xml:space="preserve">Kapitel 2 er et baggrundsafsnit, der kort introducerer </w:t>
      </w:r>
      <w:r>
        <w:t>KOMBIT</w:t>
      </w:r>
      <w:r w:rsidRPr="00341FFA">
        <w:t xml:space="preserve"> og </w:t>
      </w:r>
      <w:r>
        <w:t>KOMBITs</w:t>
      </w:r>
      <w:r w:rsidRPr="00341FFA">
        <w:t xml:space="preserve"> formål med S</w:t>
      </w:r>
      <w:r w:rsidRPr="00341FFA">
        <w:t>y</w:t>
      </w:r>
      <w:r w:rsidRPr="00341FFA">
        <w:t xml:space="preserve">stemet, </w:t>
      </w:r>
      <w:r>
        <w:t xml:space="preserve">Systemets succeskriterier, </w:t>
      </w:r>
      <w:r w:rsidRPr="00341FFA">
        <w:t xml:space="preserve">Systemets kontekst, Systemets hovedmoduler og </w:t>
      </w:r>
      <w:r>
        <w:t>KO</w:t>
      </w:r>
      <w:r>
        <w:t>M</w:t>
      </w:r>
      <w:r>
        <w:t>BITs</w:t>
      </w:r>
      <w:r w:rsidRPr="00341FFA">
        <w:t xml:space="preserve"> forventninger til leveranceforløbet.</w:t>
      </w:r>
    </w:p>
    <w:p w14:paraId="73C85722" w14:textId="77777777" w:rsidR="002C7CB2" w:rsidRPr="000F0A5A" w:rsidRDefault="002C7CB2" w:rsidP="00A80E35">
      <w:pPr>
        <w:pStyle w:val="Listeafsnit"/>
        <w:numPr>
          <w:ilvl w:val="0"/>
          <w:numId w:val="13"/>
        </w:numPr>
      </w:pPr>
      <w:r w:rsidRPr="000F0A5A">
        <w:t xml:space="preserve">Kapitel 3 beskriver det primære modul, </w:t>
      </w:r>
      <w:r w:rsidRPr="00EA03C9">
        <w:rPr>
          <w:b/>
        </w:rPr>
        <w:t>Sags- og partsoverblik,</w:t>
      </w:r>
      <w:r w:rsidRPr="000F0A5A">
        <w:t xml:space="preserve"> og angiver KOMBITs krav til dette modul.</w:t>
      </w:r>
    </w:p>
    <w:p w14:paraId="73C85723" w14:textId="77777777" w:rsidR="002C7CB2" w:rsidRPr="000F0A5A" w:rsidRDefault="002C7CB2" w:rsidP="00A80E35">
      <w:pPr>
        <w:pStyle w:val="Listeafsnit"/>
        <w:numPr>
          <w:ilvl w:val="0"/>
          <w:numId w:val="13"/>
        </w:numPr>
      </w:pPr>
      <w:r w:rsidRPr="000F0A5A">
        <w:t xml:space="preserve">Kapitel 4 beskriver </w:t>
      </w:r>
      <w:r w:rsidRPr="00EA03C9">
        <w:rPr>
          <w:b/>
        </w:rPr>
        <w:t>Advismodulet</w:t>
      </w:r>
      <w:r w:rsidRPr="000F0A5A">
        <w:t xml:space="preserve"> og angiver KOMBITs krav til dette modul.</w:t>
      </w:r>
    </w:p>
    <w:p w14:paraId="73C85724" w14:textId="77777777" w:rsidR="002C7CB2" w:rsidRPr="000F0A5A" w:rsidRDefault="002C7CB2" w:rsidP="00A80E35">
      <w:pPr>
        <w:pStyle w:val="Listeafsnit"/>
        <w:numPr>
          <w:ilvl w:val="0"/>
          <w:numId w:val="13"/>
        </w:numPr>
      </w:pPr>
      <w:r w:rsidRPr="000F0A5A">
        <w:t xml:space="preserve">Kapitel 5 angiver KOMBITs krav, som går på tværs af hhv. Sags- og partsoverblikket og Advismodulet. </w:t>
      </w:r>
    </w:p>
    <w:p w14:paraId="73C85725" w14:textId="77777777" w:rsidR="002C7CB2" w:rsidRPr="00341FFA" w:rsidRDefault="002C7CB2" w:rsidP="00A80E35">
      <w:pPr>
        <w:pStyle w:val="Listeafsnit"/>
        <w:numPr>
          <w:ilvl w:val="0"/>
          <w:numId w:val="13"/>
        </w:numPr>
      </w:pPr>
      <w:r w:rsidRPr="00341FFA">
        <w:t xml:space="preserve">Kapitel 6 angiver Systemets </w:t>
      </w:r>
      <w:r>
        <w:t>O</w:t>
      </w:r>
      <w:r w:rsidRPr="00341FFA">
        <w:t>ptioner opdelt på de to moduler.</w:t>
      </w:r>
    </w:p>
    <w:p w14:paraId="73C85726" w14:textId="77777777" w:rsidR="002C7CB2" w:rsidRDefault="002C7CB2" w:rsidP="00EA03C9">
      <w:r w:rsidRPr="003744DA">
        <w:t xml:space="preserve">Kravspecifikationen er udformet med vekslende beskrivelse af behov og </w:t>
      </w:r>
      <w:r>
        <w:t xml:space="preserve">konkrete </w:t>
      </w:r>
      <w:r w:rsidRPr="003744DA">
        <w:t>krav.</w:t>
      </w:r>
    </w:p>
    <w:p w14:paraId="73C85727" w14:textId="77777777" w:rsidR="00EA03C9" w:rsidRDefault="00EA03C9" w:rsidP="00EA03C9"/>
    <w:p w14:paraId="73C85728" w14:textId="77777777" w:rsidR="002C7CB2" w:rsidRPr="00EA03C9" w:rsidRDefault="002C7CB2" w:rsidP="00EA03C9">
      <w:pPr>
        <w:rPr>
          <w:u w:val="single"/>
        </w:rPr>
      </w:pPr>
      <w:r w:rsidRPr="00EA03C9">
        <w:rPr>
          <w:u w:val="single"/>
        </w:rPr>
        <w:t>Underbilagene til Kravspecifikationen indeholder følgende:</w:t>
      </w:r>
    </w:p>
    <w:p w14:paraId="73C85729" w14:textId="50B26964" w:rsidR="002C7CB2" w:rsidRPr="000F0A5A" w:rsidRDefault="002C7CB2" w:rsidP="00EA03C9">
      <w:r w:rsidRPr="000F0A5A">
        <w:t xml:space="preserve">Underbilag 2A – 2F indeholder Systemets begrebs- og informationsmodel, </w:t>
      </w:r>
      <w:r w:rsidR="00997D6E">
        <w:t>beskrivelse af kundens IT-miljø, udarbejdede brugerrejser og mockups</w:t>
      </w:r>
      <w:r w:rsidRPr="000F0A5A">
        <w:t xml:space="preserve">, notat om hvordan sikkerheden skal håndhæves i Systemet </w:t>
      </w:r>
      <w:r w:rsidR="002C5D4B" w:rsidRPr="0036056F">
        <w:t xml:space="preserve">samt </w:t>
      </w:r>
      <w:r w:rsidR="00997D6E" w:rsidRPr="000F0A5A">
        <w:t xml:space="preserve">krav til Systemets </w:t>
      </w:r>
      <w:r w:rsidR="00997D6E" w:rsidRPr="00997D6E">
        <w:t>logning</w:t>
      </w:r>
      <w:r w:rsidR="002C5D4B" w:rsidRPr="0036056F">
        <w:t>.</w:t>
      </w:r>
      <w:r w:rsidRPr="000F0A5A">
        <w:t xml:space="preserve"> </w:t>
      </w:r>
    </w:p>
    <w:p w14:paraId="73C8572A" w14:textId="77777777" w:rsidR="002C7CB2" w:rsidRPr="000F0A5A" w:rsidRDefault="002C7CB2" w:rsidP="00A80E35">
      <w:pPr>
        <w:pStyle w:val="Listeafsnit"/>
        <w:numPr>
          <w:ilvl w:val="1"/>
          <w:numId w:val="10"/>
        </w:numPr>
      </w:pPr>
      <w:r w:rsidRPr="000F0A5A">
        <w:t>Underbilag 2A - Begrebs- og informationsmodel</w:t>
      </w:r>
    </w:p>
    <w:p w14:paraId="73C8572B" w14:textId="77777777" w:rsidR="002C7CB2" w:rsidRPr="000F0A5A" w:rsidRDefault="002C7CB2" w:rsidP="00A80E35">
      <w:pPr>
        <w:pStyle w:val="Listeafsnit"/>
        <w:numPr>
          <w:ilvl w:val="1"/>
          <w:numId w:val="10"/>
        </w:numPr>
      </w:pPr>
      <w:r w:rsidRPr="000F0A5A">
        <w:t>Underbilag 2B - Kundens IT-miljø</w:t>
      </w:r>
    </w:p>
    <w:p w14:paraId="73C8572C" w14:textId="77777777" w:rsidR="002C7CB2" w:rsidRPr="000F0A5A" w:rsidRDefault="002C7CB2" w:rsidP="00A80E35">
      <w:pPr>
        <w:pStyle w:val="Listeafsnit"/>
        <w:numPr>
          <w:ilvl w:val="1"/>
          <w:numId w:val="10"/>
        </w:numPr>
        <w:rPr>
          <w:lang w:val="en-US"/>
        </w:rPr>
      </w:pPr>
      <w:r w:rsidRPr="000F0A5A">
        <w:t xml:space="preserve">Underbilag </w:t>
      </w:r>
      <w:r w:rsidRPr="000F0A5A">
        <w:rPr>
          <w:lang w:val="en-US"/>
        </w:rPr>
        <w:t>2C - Brugerrejser</w:t>
      </w:r>
      <w:r w:rsidRPr="000F0A5A">
        <w:t xml:space="preserve"> </w:t>
      </w:r>
    </w:p>
    <w:p w14:paraId="73C8572D" w14:textId="77777777" w:rsidR="002C7CB2" w:rsidRPr="000F0A5A" w:rsidRDefault="002C7CB2" w:rsidP="00A80E35">
      <w:pPr>
        <w:pStyle w:val="Listeafsnit"/>
        <w:numPr>
          <w:ilvl w:val="1"/>
          <w:numId w:val="10"/>
        </w:numPr>
      </w:pPr>
      <w:r w:rsidRPr="000F0A5A">
        <w:t>Underbilag 2D - Mockups</w:t>
      </w:r>
    </w:p>
    <w:p w14:paraId="73C8572E" w14:textId="77777777" w:rsidR="002C7CB2" w:rsidRPr="000F0A5A" w:rsidRDefault="002C7CB2" w:rsidP="00A80E35">
      <w:pPr>
        <w:pStyle w:val="Listeafsnit"/>
        <w:numPr>
          <w:ilvl w:val="1"/>
          <w:numId w:val="10"/>
        </w:numPr>
      </w:pPr>
      <w:r w:rsidRPr="000F0A5A">
        <w:t>Underbilag 2E - Sikkerhedsmodel</w:t>
      </w:r>
    </w:p>
    <w:p w14:paraId="73C8572F" w14:textId="77777777" w:rsidR="002C7CB2" w:rsidRPr="000F0A5A" w:rsidRDefault="002C7CB2" w:rsidP="00A80E35">
      <w:pPr>
        <w:pStyle w:val="Listeafsnit"/>
        <w:numPr>
          <w:ilvl w:val="1"/>
          <w:numId w:val="10"/>
        </w:numPr>
      </w:pPr>
      <w:r w:rsidRPr="000F0A5A">
        <w:t>Underbilag 2F - Logning</w:t>
      </w:r>
    </w:p>
    <w:p w14:paraId="73C85730" w14:textId="77777777" w:rsidR="002C7CB2" w:rsidRPr="000F0A5A" w:rsidRDefault="002C7CB2" w:rsidP="00EA03C9">
      <w:r w:rsidRPr="000F0A5A">
        <w:t>Underbilag 2G – 2I i</w:t>
      </w:r>
      <w:r>
        <w:t>ndeholder kravspecifikation af O</w:t>
      </w:r>
      <w:r w:rsidRPr="000F0A5A">
        <w:t>ption</w:t>
      </w:r>
      <w:r>
        <w:t>er, som indeholder mere end et k</w:t>
      </w:r>
      <w:r w:rsidRPr="000F0A5A">
        <w:t>rav.</w:t>
      </w:r>
    </w:p>
    <w:p w14:paraId="73C85731" w14:textId="77777777" w:rsidR="002C7CB2" w:rsidRPr="000F0A5A" w:rsidRDefault="002C7CB2" w:rsidP="00A80E35">
      <w:pPr>
        <w:pStyle w:val="Listeafsnit"/>
        <w:numPr>
          <w:ilvl w:val="1"/>
          <w:numId w:val="10"/>
        </w:numPr>
      </w:pPr>
      <w:r w:rsidRPr="000F0A5A">
        <w:t>Underbilag 2G Option på Prototypesite</w:t>
      </w:r>
    </w:p>
    <w:p w14:paraId="73C85732" w14:textId="77777777" w:rsidR="002C7CB2" w:rsidRPr="000F0A5A" w:rsidRDefault="002C7CB2" w:rsidP="00A80E35">
      <w:pPr>
        <w:pStyle w:val="Listeafsnit"/>
        <w:numPr>
          <w:ilvl w:val="1"/>
          <w:numId w:val="10"/>
        </w:numPr>
      </w:pPr>
      <w:r w:rsidRPr="000F0A5A">
        <w:t>Underbilag 2H Option på Sagsoverblik via Borger.dk</w:t>
      </w:r>
    </w:p>
    <w:p w14:paraId="73C85733" w14:textId="77777777" w:rsidR="002C7CB2" w:rsidRPr="000F0A5A" w:rsidRDefault="002C7CB2" w:rsidP="00A80E35">
      <w:pPr>
        <w:pStyle w:val="Listeafsnit"/>
        <w:numPr>
          <w:ilvl w:val="1"/>
          <w:numId w:val="10"/>
        </w:numPr>
      </w:pPr>
      <w:r w:rsidRPr="000F0A5A">
        <w:t>Underbilag 2I Option på Notifikation via e-mail</w:t>
      </w:r>
    </w:p>
    <w:p w14:paraId="73C85734" w14:textId="17DEC2B4" w:rsidR="002C7CB2" w:rsidRPr="000F0A5A" w:rsidRDefault="002C7CB2" w:rsidP="00EA03C9">
      <w:r w:rsidRPr="000F0A5A">
        <w:t xml:space="preserve">Underbilag 2J – </w:t>
      </w:r>
      <w:r w:rsidR="00291F9B" w:rsidRPr="000F0A5A">
        <w:t>2</w:t>
      </w:r>
      <w:r w:rsidR="00291F9B">
        <w:t>R</w:t>
      </w:r>
      <w:r w:rsidR="00291F9B" w:rsidRPr="000F0A5A">
        <w:t xml:space="preserve"> </w:t>
      </w:r>
      <w:r w:rsidRPr="000F0A5A">
        <w:t xml:space="preserve">beskriver vilkårene for </w:t>
      </w:r>
      <w:r>
        <w:t>Integration</w:t>
      </w:r>
      <w:r w:rsidRPr="000F0A5A">
        <w:t xml:space="preserve"> til de fælleskommunale Støttesystemer</w:t>
      </w:r>
      <w:r>
        <w:t xml:space="preserve"> og I</w:t>
      </w:r>
      <w:r w:rsidRPr="000F0A5A">
        <w:t>nfrastruktur, samt hvordan Systemet skal tilgå de fælleskommunale Støttesystemer</w:t>
      </w:r>
      <w:r>
        <w:t xml:space="preserve"> og I</w:t>
      </w:r>
      <w:r w:rsidRPr="000F0A5A">
        <w:t>nfrastru</w:t>
      </w:r>
      <w:r w:rsidRPr="000F0A5A">
        <w:t>k</w:t>
      </w:r>
      <w:r w:rsidRPr="000F0A5A">
        <w:t>turen.</w:t>
      </w:r>
    </w:p>
    <w:p w14:paraId="73C85735" w14:textId="77777777" w:rsidR="002C7CB2" w:rsidRPr="000F0A5A" w:rsidRDefault="002C7CB2" w:rsidP="00A80E35">
      <w:pPr>
        <w:pStyle w:val="Listeafsnit"/>
        <w:numPr>
          <w:ilvl w:val="1"/>
          <w:numId w:val="10"/>
        </w:numPr>
      </w:pPr>
      <w:r w:rsidRPr="000F0A5A">
        <w:t xml:space="preserve">Underbilag 2J - Vilkår for </w:t>
      </w:r>
      <w:r>
        <w:t>Integration til S</w:t>
      </w:r>
      <w:r w:rsidRPr="000F0A5A">
        <w:t>tøttesystemet Sags- og Dokumentindeks</w:t>
      </w:r>
    </w:p>
    <w:p w14:paraId="73C85736" w14:textId="77777777" w:rsidR="002C7CB2" w:rsidRPr="000F0A5A" w:rsidRDefault="002C7CB2" w:rsidP="00A80E35">
      <w:pPr>
        <w:pStyle w:val="Listeafsnit"/>
        <w:numPr>
          <w:ilvl w:val="1"/>
          <w:numId w:val="10"/>
        </w:numPr>
      </w:pPr>
      <w:r w:rsidRPr="000F0A5A">
        <w:t>Underbilag 2K - Begrebs- og informationsmod</w:t>
      </w:r>
      <w:r>
        <w:t>el for Støttesystemet Sags- og D</w:t>
      </w:r>
      <w:r w:rsidRPr="000F0A5A">
        <w:t>ok</w:t>
      </w:r>
      <w:r w:rsidRPr="000F0A5A">
        <w:t>u</w:t>
      </w:r>
      <w:r w:rsidRPr="000F0A5A">
        <w:t>mentindeks</w:t>
      </w:r>
    </w:p>
    <w:p w14:paraId="73C85737" w14:textId="77777777" w:rsidR="002C7CB2" w:rsidRPr="000F0A5A" w:rsidRDefault="002C7CB2" w:rsidP="00A80E35">
      <w:pPr>
        <w:pStyle w:val="Listeafsnit"/>
        <w:numPr>
          <w:ilvl w:val="1"/>
          <w:numId w:val="10"/>
        </w:numPr>
      </w:pPr>
      <w:r w:rsidRPr="000F0A5A">
        <w:t xml:space="preserve">Underbilag 2L - Vilkår for </w:t>
      </w:r>
      <w:r>
        <w:t>Integration til S</w:t>
      </w:r>
      <w:r w:rsidRPr="000F0A5A">
        <w:t>tøttesystemet Ydelsesindeks</w:t>
      </w:r>
    </w:p>
    <w:p w14:paraId="73C85738" w14:textId="77777777" w:rsidR="002C7CB2" w:rsidRPr="000F0A5A" w:rsidRDefault="002C7CB2" w:rsidP="00A80E35">
      <w:pPr>
        <w:pStyle w:val="Listeafsnit"/>
        <w:numPr>
          <w:ilvl w:val="1"/>
          <w:numId w:val="10"/>
        </w:numPr>
      </w:pPr>
      <w:r w:rsidRPr="000F0A5A">
        <w:t>Underbilag 2M - Beg</w:t>
      </w:r>
      <w:r>
        <w:t>rebs- og informationsmodel for S</w:t>
      </w:r>
      <w:r w:rsidRPr="000F0A5A">
        <w:t>tøttesystemet Ydelsesindeks</w:t>
      </w:r>
    </w:p>
    <w:p w14:paraId="73C85739" w14:textId="77777777" w:rsidR="002C7CB2" w:rsidRPr="000F0A5A" w:rsidRDefault="002C7CB2" w:rsidP="00A80E35">
      <w:pPr>
        <w:pStyle w:val="Listeafsnit"/>
        <w:numPr>
          <w:ilvl w:val="1"/>
          <w:numId w:val="10"/>
        </w:numPr>
      </w:pPr>
      <w:r w:rsidRPr="000F0A5A">
        <w:t xml:space="preserve">Underbilag 2N - Vilkår for </w:t>
      </w:r>
      <w:r>
        <w:t>Integration</w:t>
      </w:r>
      <w:r w:rsidRPr="000F0A5A">
        <w:t xml:space="preserve"> til Støttesystemet Beskedfordeler</w:t>
      </w:r>
    </w:p>
    <w:p w14:paraId="73C8573A" w14:textId="03A9AE79" w:rsidR="002C7CB2" w:rsidRPr="000F0A5A" w:rsidRDefault="002C7CB2" w:rsidP="00A80E35">
      <w:pPr>
        <w:pStyle w:val="Listeafsnit"/>
        <w:numPr>
          <w:ilvl w:val="1"/>
          <w:numId w:val="10"/>
        </w:numPr>
      </w:pPr>
      <w:r w:rsidRPr="000F0A5A">
        <w:t>Underbilag 2O - Beskedkuvert</w:t>
      </w:r>
    </w:p>
    <w:p w14:paraId="73C8573B" w14:textId="1F97145A" w:rsidR="002C7CB2" w:rsidRPr="000F0A5A" w:rsidRDefault="002C7CB2" w:rsidP="00A80E35">
      <w:pPr>
        <w:pStyle w:val="Listeafsnit"/>
        <w:numPr>
          <w:ilvl w:val="1"/>
          <w:numId w:val="10"/>
        </w:numPr>
      </w:pPr>
      <w:r w:rsidRPr="000F0A5A">
        <w:t xml:space="preserve">Underbilag 2P - Vilkår for </w:t>
      </w:r>
      <w:r>
        <w:t>Integration</w:t>
      </w:r>
      <w:r w:rsidRPr="000F0A5A">
        <w:t xml:space="preserve"> til </w:t>
      </w:r>
      <w:r>
        <w:t>Fordelingskomponenten på Serviceplatfo</w:t>
      </w:r>
      <w:r>
        <w:t>r</w:t>
      </w:r>
      <w:r>
        <w:t>men</w:t>
      </w:r>
    </w:p>
    <w:p w14:paraId="73C8573C" w14:textId="77777777" w:rsidR="002C7CB2" w:rsidRPr="000F0A5A" w:rsidRDefault="002C7CB2" w:rsidP="00A80E35">
      <w:pPr>
        <w:pStyle w:val="Listeafsnit"/>
        <w:numPr>
          <w:ilvl w:val="1"/>
          <w:numId w:val="10"/>
        </w:numPr>
      </w:pPr>
      <w:r w:rsidRPr="000F0A5A">
        <w:t xml:space="preserve">Underbilag 2Q - Vilkår for </w:t>
      </w:r>
      <w:r>
        <w:t>Integration</w:t>
      </w:r>
      <w:r w:rsidRPr="000F0A5A">
        <w:t xml:space="preserve"> til Støttesystemet Klassifikation</w:t>
      </w:r>
    </w:p>
    <w:p w14:paraId="73C8573D" w14:textId="77777777" w:rsidR="002C7CB2" w:rsidRDefault="002C7CB2" w:rsidP="00A80E35">
      <w:pPr>
        <w:pStyle w:val="Listeafsnit"/>
        <w:numPr>
          <w:ilvl w:val="1"/>
          <w:numId w:val="10"/>
        </w:numPr>
      </w:pPr>
      <w:r w:rsidRPr="000F0A5A">
        <w:t xml:space="preserve">Underbilag 2R - Vilkår for </w:t>
      </w:r>
      <w:r>
        <w:t>Integration</w:t>
      </w:r>
      <w:r w:rsidRPr="000F0A5A">
        <w:t xml:space="preserve"> til Støttesystemet Organisation</w:t>
      </w:r>
    </w:p>
    <w:p w14:paraId="73C8573E" w14:textId="77777777" w:rsidR="00567EAD" w:rsidRDefault="00567EAD" w:rsidP="0036056F"/>
    <w:p w14:paraId="73C8573F" w14:textId="77777777" w:rsidR="00414741" w:rsidRPr="0036056F" w:rsidRDefault="002C5D4B" w:rsidP="00EA03C9">
      <w:pPr>
        <w:rPr>
          <w:u w:val="single"/>
        </w:rPr>
      </w:pPr>
      <w:r w:rsidRPr="0036056F">
        <w:rPr>
          <w:u w:val="single"/>
        </w:rPr>
        <w:t>Leverancebeskrivelsen indeholder ud over Kravspecifikatione</w:t>
      </w:r>
      <w:r w:rsidR="00414741">
        <w:rPr>
          <w:u w:val="single"/>
        </w:rPr>
        <w:t>n (bilag 2 og underbilag)</w:t>
      </w:r>
      <w:r w:rsidRPr="0036056F">
        <w:rPr>
          <w:u w:val="single"/>
        </w:rPr>
        <w:t xml:space="preserve"> følgende b</w:t>
      </w:r>
      <w:r w:rsidRPr="0036056F">
        <w:rPr>
          <w:u w:val="single"/>
        </w:rPr>
        <w:t>i</w:t>
      </w:r>
      <w:r w:rsidRPr="0036056F">
        <w:rPr>
          <w:u w:val="single"/>
        </w:rPr>
        <w:t>lag</w:t>
      </w:r>
      <w:r w:rsidR="00414741">
        <w:rPr>
          <w:u w:val="single"/>
        </w:rPr>
        <w:t>:</w:t>
      </w:r>
    </w:p>
    <w:p w14:paraId="73C85741" w14:textId="6528EE9C" w:rsidR="002C7CB2" w:rsidRPr="004E4F50" w:rsidRDefault="00896102" w:rsidP="00A80E35">
      <w:pPr>
        <w:pStyle w:val="Listeafsnit"/>
        <w:numPr>
          <w:ilvl w:val="0"/>
          <w:numId w:val="10"/>
        </w:numPr>
      </w:pPr>
      <w:r>
        <w:t>B</w:t>
      </w:r>
      <w:r w:rsidR="002C7CB2">
        <w:t>ila</w:t>
      </w:r>
      <w:r w:rsidR="002C7CB2" w:rsidRPr="004E4F50">
        <w:t>g 2.1 Kravskema</w:t>
      </w:r>
      <w:r w:rsidR="002C7CB2">
        <w:t xml:space="preserve"> (vedlagt skabelon)</w:t>
      </w:r>
    </w:p>
    <w:p w14:paraId="73C85742" w14:textId="6E56B574" w:rsidR="002C7CB2" w:rsidRPr="004E4F50" w:rsidRDefault="00896102" w:rsidP="00A80E35">
      <w:pPr>
        <w:pStyle w:val="Listeafsnit"/>
        <w:numPr>
          <w:ilvl w:val="0"/>
          <w:numId w:val="10"/>
        </w:numPr>
      </w:pPr>
      <w:r>
        <w:t>B</w:t>
      </w:r>
      <w:r w:rsidR="002C7CB2">
        <w:t>ilag</w:t>
      </w:r>
      <w:r w:rsidR="002C7CB2" w:rsidRPr="004E4F50">
        <w:t xml:space="preserve"> 2.2 Løsningsbeskrivelse</w:t>
      </w:r>
      <w:r w:rsidR="002C7CB2">
        <w:t xml:space="preserve"> (vedlagt skabelon)</w:t>
      </w:r>
    </w:p>
    <w:p w14:paraId="73C85743" w14:textId="77777777" w:rsidR="005C337D" w:rsidRDefault="002C7CB2" w:rsidP="00A80E35">
      <w:pPr>
        <w:pStyle w:val="Listeafsnit"/>
        <w:numPr>
          <w:ilvl w:val="0"/>
          <w:numId w:val="10"/>
        </w:numPr>
      </w:pPr>
      <w:r w:rsidRPr="004E4F50">
        <w:t>Underbilag 2.2.</w:t>
      </w:r>
      <w:r>
        <w:t>x</w:t>
      </w:r>
      <w:r w:rsidRPr="004E4F50">
        <w:t xml:space="preserve"> Le</w:t>
      </w:r>
      <w:r>
        <w:t>verandørens vedlagte dokumenter</w:t>
      </w:r>
    </w:p>
    <w:p w14:paraId="73C85744" w14:textId="77777777" w:rsidR="005C337D" w:rsidRDefault="005C337D" w:rsidP="00EA03C9"/>
    <w:p w14:paraId="73C85745" w14:textId="77777777" w:rsidR="002C7CB2" w:rsidRPr="005C337D" w:rsidDel="007211E4" w:rsidRDefault="002C7CB2" w:rsidP="008536D7">
      <w:pPr>
        <w:pStyle w:val="Overskrift2"/>
      </w:pPr>
      <w:bookmarkStart w:id="393" w:name="_Toc380411503"/>
      <w:bookmarkStart w:id="394" w:name="_Toc380487917"/>
      <w:bookmarkStart w:id="395" w:name="_Toc380657848"/>
      <w:bookmarkStart w:id="396" w:name="_Toc380658433"/>
      <w:bookmarkStart w:id="397" w:name="_Toc380690542"/>
      <w:bookmarkStart w:id="398" w:name="_Toc380692367"/>
      <w:bookmarkStart w:id="399" w:name="_Toc380692642"/>
      <w:bookmarkStart w:id="400" w:name="_Toc380737931"/>
      <w:bookmarkStart w:id="401" w:name="_Toc380753032"/>
      <w:bookmarkStart w:id="402" w:name="_Toc380753303"/>
      <w:bookmarkStart w:id="403" w:name="_Toc380753573"/>
      <w:bookmarkStart w:id="404" w:name="_Toc380753843"/>
      <w:bookmarkStart w:id="405" w:name="_Toc380754391"/>
      <w:bookmarkStart w:id="406" w:name="_Toc380754655"/>
      <w:bookmarkStart w:id="407" w:name="_Toc380754919"/>
      <w:bookmarkStart w:id="408" w:name="_Toc380757546"/>
      <w:bookmarkStart w:id="409" w:name="_Toc380411504"/>
      <w:bookmarkStart w:id="410" w:name="_Toc380487918"/>
      <w:bookmarkStart w:id="411" w:name="_Toc380657849"/>
      <w:bookmarkStart w:id="412" w:name="_Toc380658434"/>
      <w:bookmarkStart w:id="413" w:name="_Toc380690543"/>
      <w:bookmarkStart w:id="414" w:name="_Toc380692368"/>
      <w:bookmarkStart w:id="415" w:name="_Toc380692643"/>
      <w:bookmarkStart w:id="416" w:name="_Toc380737932"/>
      <w:bookmarkStart w:id="417" w:name="_Toc380753033"/>
      <w:bookmarkStart w:id="418" w:name="_Toc380753304"/>
      <w:bookmarkStart w:id="419" w:name="_Toc380753574"/>
      <w:bookmarkStart w:id="420" w:name="_Toc380753844"/>
      <w:bookmarkStart w:id="421" w:name="_Toc380754392"/>
      <w:bookmarkStart w:id="422" w:name="_Toc380754656"/>
      <w:bookmarkStart w:id="423" w:name="_Toc380754920"/>
      <w:bookmarkStart w:id="424" w:name="_Toc380757547"/>
      <w:bookmarkStart w:id="425" w:name="_Toc380411505"/>
      <w:bookmarkStart w:id="426" w:name="_Toc380487919"/>
      <w:bookmarkStart w:id="427" w:name="_Toc380657850"/>
      <w:bookmarkStart w:id="428" w:name="_Toc380658435"/>
      <w:bookmarkStart w:id="429" w:name="_Toc380690544"/>
      <w:bookmarkStart w:id="430" w:name="_Toc380692369"/>
      <w:bookmarkStart w:id="431" w:name="_Toc380692644"/>
      <w:bookmarkStart w:id="432" w:name="_Toc380737933"/>
      <w:bookmarkStart w:id="433" w:name="_Toc380753034"/>
      <w:bookmarkStart w:id="434" w:name="_Toc380753305"/>
      <w:bookmarkStart w:id="435" w:name="_Toc380753575"/>
      <w:bookmarkStart w:id="436" w:name="_Toc380753845"/>
      <w:bookmarkStart w:id="437" w:name="_Toc380754393"/>
      <w:bookmarkStart w:id="438" w:name="_Toc380754657"/>
      <w:bookmarkStart w:id="439" w:name="_Toc380754921"/>
      <w:bookmarkStart w:id="440" w:name="_Toc380757548"/>
      <w:bookmarkStart w:id="441" w:name="_Toc380411506"/>
      <w:bookmarkStart w:id="442" w:name="_Toc380487920"/>
      <w:bookmarkStart w:id="443" w:name="_Toc380657851"/>
      <w:bookmarkStart w:id="444" w:name="_Toc380658436"/>
      <w:bookmarkStart w:id="445" w:name="_Toc380690545"/>
      <w:bookmarkStart w:id="446" w:name="_Toc380692370"/>
      <w:bookmarkStart w:id="447" w:name="_Toc380692645"/>
      <w:bookmarkStart w:id="448" w:name="_Toc380737934"/>
      <w:bookmarkStart w:id="449" w:name="_Toc380753035"/>
      <w:bookmarkStart w:id="450" w:name="_Toc380753306"/>
      <w:bookmarkStart w:id="451" w:name="_Toc380753576"/>
      <w:bookmarkStart w:id="452" w:name="_Toc380753846"/>
      <w:bookmarkStart w:id="453" w:name="_Toc380754394"/>
      <w:bookmarkStart w:id="454" w:name="_Toc380754658"/>
      <w:bookmarkStart w:id="455" w:name="_Toc380754922"/>
      <w:bookmarkStart w:id="456" w:name="_Toc380757549"/>
      <w:bookmarkStart w:id="457" w:name="_Toc380411507"/>
      <w:bookmarkStart w:id="458" w:name="_Toc380487921"/>
      <w:bookmarkStart w:id="459" w:name="_Toc380657852"/>
      <w:bookmarkStart w:id="460" w:name="_Toc380658437"/>
      <w:bookmarkStart w:id="461" w:name="_Toc380690546"/>
      <w:bookmarkStart w:id="462" w:name="_Toc380692371"/>
      <w:bookmarkStart w:id="463" w:name="_Toc380692646"/>
      <w:bookmarkStart w:id="464" w:name="_Toc380737935"/>
      <w:bookmarkStart w:id="465" w:name="_Toc380753036"/>
      <w:bookmarkStart w:id="466" w:name="_Toc380753307"/>
      <w:bookmarkStart w:id="467" w:name="_Toc380753577"/>
      <w:bookmarkStart w:id="468" w:name="_Toc380753847"/>
      <w:bookmarkStart w:id="469" w:name="_Toc380754395"/>
      <w:bookmarkStart w:id="470" w:name="_Toc380754659"/>
      <w:bookmarkStart w:id="471" w:name="_Toc380754923"/>
      <w:bookmarkStart w:id="472" w:name="_Toc380757550"/>
      <w:bookmarkStart w:id="473" w:name="_Toc380411508"/>
      <w:bookmarkStart w:id="474" w:name="_Toc380487922"/>
      <w:bookmarkStart w:id="475" w:name="_Toc380657853"/>
      <w:bookmarkStart w:id="476" w:name="_Toc380658438"/>
      <w:bookmarkStart w:id="477" w:name="_Toc380690547"/>
      <w:bookmarkStart w:id="478" w:name="_Toc380692372"/>
      <w:bookmarkStart w:id="479" w:name="_Toc380692647"/>
      <w:bookmarkStart w:id="480" w:name="_Toc380737936"/>
      <w:bookmarkStart w:id="481" w:name="_Toc380753037"/>
      <w:bookmarkStart w:id="482" w:name="_Toc380753308"/>
      <w:bookmarkStart w:id="483" w:name="_Toc380753578"/>
      <w:bookmarkStart w:id="484" w:name="_Toc380753848"/>
      <w:bookmarkStart w:id="485" w:name="_Toc380754396"/>
      <w:bookmarkStart w:id="486" w:name="_Toc380754660"/>
      <w:bookmarkStart w:id="487" w:name="_Toc380754924"/>
      <w:bookmarkStart w:id="488" w:name="_Toc380757551"/>
      <w:bookmarkStart w:id="489" w:name="_Toc380411509"/>
      <w:bookmarkStart w:id="490" w:name="_Toc380487923"/>
      <w:bookmarkStart w:id="491" w:name="_Toc380657854"/>
      <w:bookmarkStart w:id="492" w:name="_Toc380658439"/>
      <w:bookmarkStart w:id="493" w:name="_Toc380690548"/>
      <w:bookmarkStart w:id="494" w:name="_Toc380692373"/>
      <w:bookmarkStart w:id="495" w:name="_Toc380692648"/>
      <w:bookmarkStart w:id="496" w:name="_Toc380737937"/>
      <w:bookmarkStart w:id="497" w:name="_Toc380753038"/>
      <w:bookmarkStart w:id="498" w:name="_Toc380753309"/>
      <w:bookmarkStart w:id="499" w:name="_Toc380753579"/>
      <w:bookmarkStart w:id="500" w:name="_Toc380753849"/>
      <w:bookmarkStart w:id="501" w:name="_Toc380754397"/>
      <w:bookmarkStart w:id="502" w:name="_Toc380754661"/>
      <w:bookmarkStart w:id="503" w:name="_Toc380754925"/>
      <w:bookmarkStart w:id="504" w:name="_Toc380757552"/>
      <w:bookmarkStart w:id="505" w:name="_Toc380411510"/>
      <w:bookmarkStart w:id="506" w:name="_Toc380487924"/>
      <w:bookmarkStart w:id="507" w:name="_Toc380657855"/>
      <w:bookmarkStart w:id="508" w:name="_Toc380658440"/>
      <w:bookmarkStart w:id="509" w:name="_Toc380690549"/>
      <w:bookmarkStart w:id="510" w:name="_Toc380692374"/>
      <w:bookmarkStart w:id="511" w:name="_Toc380692649"/>
      <w:bookmarkStart w:id="512" w:name="_Toc380737938"/>
      <w:bookmarkStart w:id="513" w:name="_Toc380753039"/>
      <w:bookmarkStart w:id="514" w:name="_Toc380753310"/>
      <w:bookmarkStart w:id="515" w:name="_Toc380753580"/>
      <w:bookmarkStart w:id="516" w:name="_Toc380753850"/>
      <w:bookmarkStart w:id="517" w:name="_Toc380754398"/>
      <w:bookmarkStart w:id="518" w:name="_Toc380754662"/>
      <w:bookmarkStart w:id="519" w:name="_Toc380754926"/>
      <w:bookmarkStart w:id="520" w:name="_Toc380757553"/>
      <w:bookmarkStart w:id="521" w:name="_Toc380411511"/>
      <w:bookmarkStart w:id="522" w:name="_Toc380487925"/>
      <w:bookmarkStart w:id="523" w:name="_Toc380657856"/>
      <w:bookmarkStart w:id="524" w:name="_Toc380658441"/>
      <w:bookmarkStart w:id="525" w:name="_Toc380690550"/>
      <w:bookmarkStart w:id="526" w:name="_Toc380692375"/>
      <w:bookmarkStart w:id="527" w:name="_Toc380692650"/>
      <w:bookmarkStart w:id="528" w:name="_Toc380737939"/>
      <w:bookmarkStart w:id="529" w:name="_Toc380753040"/>
      <w:bookmarkStart w:id="530" w:name="_Toc380753311"/>
      <w:bookmarkStart w:id="531" w:name="_Toc380753581"/>
      <w:bookmarkStart w:id="532" w:name="_Toc380753851"/>
      <w:bookmarkStart w:id="533" w:name="_Toc380754399"/>
      <w:bookmarkStart w:id="534" w:name="_Toc380754663"/>
      <w:bookmarkStart w:id="535" w:name="_Toc380754927"/>
      <w:bookmarkStart w:id="536" w:name="_Toc380757554"/>
      <w:bookmarkStart w:id="537" w:name="_Toc380411512"/>
      <w:bookmarkStart w:id="538" w:name="_Toc380487926"/>
      <w:bookmarkStart w:id="539" w:name="_Toc380657857"/>
      <w:bookmarkStart w:id="540" w:name="_Toc380658442"/>
      <w:bookmarkStart w:id="541" w:name="_Toc380690551"/>
      <w:bookmarkStart w:id="542" w:name="_Toc380692376"/>
      <w:bookmarkStart w:id="543" w:name="_Toc380692651"/>
      <w:bookmarkStart w:id="544" w:name="_Toc380737940"/>
      <w:bookmarkStart w:id="545" w:name="_Toc380753041"/>
      <w:bookmarkStart w:id="546" w:name="_Toc380753312"/>
      <w:bookmarkStart w:id="547" w:name="_Toc380753582"/>
      <w:bookmarkStart w:id="548" w:name="_Toc380753852"/>
      <w:bookmarkStart w:id="549" w:name="_Toc380754400"/>
      <w:bookmarkStart w:id="550" w:name="_Toc380754664"/>
      <w:bookmarkStart w:id="551" w:name="_Toc380754928"/>
      <w:bookmarkStart w:id="552" w:name="_Toc380757555"/>
      <w:bookmarkStart w:id="553" w:name="_Toc380411513"/>
      <w:bookmarkStart w:id="554" w:name="_Toc380487927"/>
      <w:bookmarkStart w:id="555" w:name="_Toc380657858"/>
      <w:bookmarkStart w:id="556" w:name="_Toc380658443"/>
      <w:bookmarkStart w:id="557" w:name="_Toc380690552"/>
      <w:bookmarkStart w:id="558" w:name="_Toc380692377"/>
      <w:bookmarkStart w:id="559" w:name="_Toc380692652"/>
      <w:bookmarkStart w:id="560" w:name="_Toc380737941"/>
      <w:bookmarkStart w:id="561" w:name="_Toc380753042"/>
      <w:bookmarkStart w:id="562" w:name="_Toc380753313"/>
      <w:bookmarkStart w:id="563" w:name="_Toc380753583"/>
      <w:bookmarkStart w:id="564" w:name="_Toc380753853"/>
      <w:bookmarkStart w:id="565" w:name="_Toc380754401"/>
      <w:bookmarkStart w:id="566" w:name="_Toc380754665"/>
      <w:bookmarkStart w:id="567" w:name="_Toc380754929"/>
      <w:bookmarkStart w:id="568" w:name="_Toc380757556"/>
      <w:bookmarkStart w:id="569" w:name="_Toc380411514"/>
      <w:bookmarkStart w:id="570" w:name="_Toc380487928"/>
      <w:bookmarkStart w:id="571" w:name="_Toc380657859"/>
      <w:bookmarkStart w:id="572" w:name="_Toc380658444"/>
      <w:bookmarkStart w:id="573" w:name="_Toc380690553"/>
      <w:bookmarkStart w:id="574" w:name="_Toc380692378"/>
      <w:bookmarkStart w:id="575" w:name="_Toc380692653"/>
      <w:bookmarkStart w:id="576" w:name="_Toc380737942"/>
      <w:bookmarkStart w:id="577" w:name="_Toc380753043"/>
      <w:bookmarkStart w:id="578" w:name="_Toc380753314"/>
      <w:bookmarkStart w:id="579" w:name="_Toc380753584"/>
      <w:bookmarkStart w:id="580" w:name="_Toc380753854"/>
      <w:bookmarkStart w:id="581" w:name="_Toc380754402"/>
      <w:bookmarkStart w:id="582" w:name="_Toc380754666"/>
      <w:bookmarkStart w:id="583" w:name="_Toc380754930"/>
      <w:bookmarkStart w:id="584" w:name="_Toc380757557"/>
      <w:bookmarkStart w:id="585" w:name="_Toc380411515"/>
      <w:bookmarkStart w:id="586" w:name="_Toc380487929"/>
      <w:bookmarkStart w:id="587" w:name="_Toc380657860"/>
      <w:bookmarkStart w:id="588" w:name="_Toc380658445"/>
      <w:bookmarkStart w:id="589" w:name="_Toc380690554"/>
      <w:bookmarkStart w:id="590" w:name="_Toc380692379"/>
      <w:bookmarkStart w:id="591" w:name="_Toc380692654"/>
      <w:bookmarkStart w:id="592" w:name="_Toc380737943"/>
      <w:bookmarkStart w:id="593" w:name="_Toc380753044"/>
      <w:bookmarkStart w:id="594" w:name="_Toc380753315"/>
      <w:bookmarkStart w:id="595" w:name="_Toc380753585"/>
      <w:bookmarkStart w:id="596" w:name="_Toc380753855"/>
      <w:bookmarkStart w:id="597" w:name="_Toc380754403"/>
      <w:bookmarkStart w:id="598" w:name="_Toc380754667"/>
      <w:bookmarkStart w:id="599" w:name="_Toc380754931"/>
      <w:bookmarkStart w:id="600" w:name="_Toc380757558"/>
      <w:bookmarkStart w:id="601" w:name="_Toc380411516"/>
      <w:bookmarkStart w:id="602" w:name="_Toc380487930"/>
      <w:bookmarkStart w:id="603" w:name="_Toc380657861"/>
      <w:bookmarkStart w:id="604" w:name="_Toc380658446"/>
      <w:bookmarkStart w:id="605" w:name="_Toc380690555"/>
      <w:bookmarkStart w:id="606" w:name="_Toc380692380"/>
      <w:bookmarkStart w:id="607" w:name="_Toc380692655"/>
      <w:bookmarkStart w:id="608" w:name="_Toc380737944"/>
      <w:bookmarkStart w:id="609" w:name="_Toc380753045"/>
      <w:bookmarkStart w:id="610" w:name="_Toc380753316"/>
      <w:bookmarkStart w:id="611" w:name="_Toc380753586"/>
      <w:bookmarkStart w:id="612" w:name="_Toc380753856"/>
      <w:bookmarkStart w:id="613" w:name="_Toc380754404"/>
      <w:bookmarkStart w:id="614" w:name="_Toc380754668"/>
      <w:bookmarkStart w:id="615" w:name="_Toc380754932"/>
      <w:bookmarkStart w:id="616" w:name="_Toc380757559"/>
      <w:bookmarkStart w:id="617" w:name="_Toc380411517"/>
      <w:bookmarkStart w:id="618" w:name="_Toc380487931"/>
      <w:bookmarkStart w:id="619" w:name="_Toc380657862"/>
      <w:bookmarkStart w:id="620" w:name="_Toc380658447"/>
      <w:bookmarkStart w:id="621" w:name="_Toc380690556"/>
      <w:bookmarkStart w:id="622" w:name="_Toc380692381"/>
      <w:bookmarkStart w:id="623" w:name="_Toc380692656"/>
      <w:bookmarkStart w:id="624" w:name="_Toc380737945"/>
      <w:bookmarkStart w:id="625" w:name="_Toc380753046"/>
      <w:bookmarkStart w:id="626" w:name="_Toc380753317"/>
      <w:bookmarkStart w:id="627" w:name="_Toc380753587"/>
      <w:bookmarkStart w:id="628" w:name="_Toc380753857"/>
      <w:bookmarkStart w:id="629" w:name="_Toc380754405"/>
      <w:bookmarkStart w:id="630" w:name="_Toc380754669"/>
      <w:bookmarkStart w:id="631" w:name="_Toc380754933"/>
      <w:bookmarkStart w:id="632" w:name="_Toc380757560"/>
      <w:bookmarkStart w:id="633" w:name="_Toc380411518"/>
      <w:bookmarkStart w:id="634" w:name="_Toc380487932"/>
      <w:bookmarkStart w:id="635" w:name="_Toc380657863"/>
      <w:bookmarkStart w:id="636" w:name="_Toc380658448"/>
      <w:bookmarkStart w:id="637" w:name="_Toc380690557"/>
      <w:bookmarkStart w:id="638" w:name="_Toc380692382"/>
      <w:bookmarkStart w:id="639" w:name="_Toc380692657"/>
      <w:bookmarkStart w:id="640" w:name="_Toc380737946"/>
      <w:bookmarkStart w:id="641" w:name="_Toc380753047"/>
      <w:bookmarkStart w:id="642" w:name="_Toc380753318"/>
      <w:bookmarkStart w:id="643" w:name="_Toc380753588"/>
      <w:bookmarkStart w:id="644" w:name="_Toc380753858"/>
      <w:bookmarkStart w:id="645" w:name="_Toc380754406"/>
      <w:bookmarkStart w:id="646" w:name="_Toc380754670"/>
      <w:bookmarkStart w:id="647" w:name="_Toc380754934"/>
      <w:bookmarkStart w:id="648" w:name="_Toc380757561"/>
      <w:bookmarkStart w:id="649" w:name="_Toc380411519"/>
      <w:bookmarkStart w:id="650" w:name="_Toc380487933"/>
      <w:bookmarkStart w:id="651" w:name="_Toc380657864"/>
      <w:bookmarkStart w:id="652" w:name="_Toc380658449"/>
      <w:bookmarkStart w:id="653" w:name="_Toc380690558"/>
      <w:bookmarkStart w:id="654" w:name="_Toc380692383"/>
      <w:bookmarkStart w:id="655" w:name="_Toc380692658"/>
      <w:bookmarkStart w:id="656" w:name="_Toc380737947"/>
      <w:bookmarkStart w:id="657" w:name="_Toc380753048"/>
      <w:bookmarkStart w:id="658" w:name="_Toc380753319"/>
      <w:bookmarkStart w:id="659" w:name="_Toc380753589"/>
      <w:bookmarkStart w:id="660" w:name="_Toc380753859"/>
      <w:bookmarkStart w:id="661" w:name="_Toc380754407"/>
      <w:bookmarkStart w:id="662" w:name="_Toc380754671"/>
      <w:bookmarkStart w:id="663" w:name="_Toc380754935"/>
      <w:bookmarkStart w:id="664" w:name="_Toc380757562"/>
      <w:bookmarkStart w:id="665" w:name="_Toc380411520"/>
      <w:bookmarkStart w:id="666" w:name="_Toc380487934"/>
      <w:bookmarkStart w:id="667" w:name="_Toc380657865"/>
      <w:bookmarkStart w:id="668" w:name="_Toc380658450"/>
      <w:bookmarkStart w:id="669" w:name="_Toc380690559"/>
      <w:bookmarkStart w:id="670" w:name="_Toc380692384"/>
      <w:bookmarkStart w:id="671" w:name="_Toc380692659"/>
      <w:bookmarkStart w:id="672" w:name="_Toc380737948"/>
      <w:bookmarkStart w:id="673" w:name="_Toc380753049"/>
      <w:bookmarkStart w:id="674" w:name="_Toc380753320"/>
      <w:bookmarkStart w:id="675" w:name="_Toc380753590"/>
      <w:bookmarkStart w:id="676" w:name="_Toc380753860"/>
      <w:bookmarkStart w:id="677" w:name="_Toc380754408"/>
      <w:bookmarkStart w:id="678" w:name="_Toc380754672"/>
      <w:bookmarkStart w:id="679" w:name="_Toc380754936"/>
      <w:bookmarkStart w:id="680" w:name="_Toc380757563"/>
      <w:bookmarkStart w:id="681" w:name="_Toc380411521"/>
      <w:bookmarkStart w:id="682" w:name="_Toc380487935"/>
      <w:bookmarkStart w:id="683" w:name="_Toc380657866"/>
      <w:bookmarkStart w:id="684" w:name="_Toc380658451"/>
      <w:bookmarkStart w:id="685" w:name="_Toc380690560"/>
      <w:bookmarkStart w:id="686" w:name="_Toc380692385"/>
      <w:bookmarkStart w:id="687" w:name="_Toc380692660"/>
      <w:bookmarkStart w:id="688" w:name="_Toc380737949"/>
      <w:bookmarkStart w:id="689" w:name="_Toc380753050"/>
      <w:bookmarkStart w:id="690" w:name="_Toc380753321"/>
      <w:bookmarkStart w:id="691" w:name="_Toc380753591"/>
      <w:bookmarkStart w:id="692" w:name="_Toc380753861"/>
      <w:bookmarkStart w:id="693" w:name="_Toc380754409"/>
      <w:bookmarkStart w:id="694" w:name="_Toc380754673"/>
      <w:bookmarkStart w:id="695" w:name="_Toc380754937"/>
      <w:bookmarkStart w:id="696" w:name="_Toc380757564"/>
      <w:bookmarkStart w:id="697" w:name="_Toc380411522"/>
      <w:bookmarkStart w:id="698" w:name="_Toc380487936"/>
      <w:bookmarkStart w:id="699" w:name="_Toc380657867"/>
      <w:bookmarkStart w:id="700" w:name="_Toc380658452"/>
      <w:bookmarkStart w:id="701" w:name="_Toc380690561"/>
      <w:bookmarkStart w:id="702" w:name="_Toc380692386"/>
      <w:bookmarkStart w:id="703" w:name="_Toc380692661"/>
      <w:bookmarkStart w:id="704" w:name="_Toc380737950"/>
      <w:bookmarkStart w:id="705" w:name="_Toc380753051"/>
      <w:bookmarkStart w:id="706" w:name="_Toc380753322"/>
      <w:bookmarkStart w:id="707" w:name="_Toc380753592"/>
      <w:bookmarkStart w:id="708" w:name="_Toc380753862"/>
      <w:bookmarkStart w:id="709" w:name="_Toc380754410"/>
      <w:bookmarkStart w:id="710" w:name="_Toc380754674"/>
      <w:bookmarkStart w:id="711" w:name="_Toc380754938"/>
      <w:bookmarkStart w:id="712" w:name="_Toc380757565"/>
      <w:bookmarkStart w:id="713" w:name="_Toc380411523"/>
      <w:bookmarkStart w:id="714" w:name="_Toc380487937"/>
      <w:bookmarkStart w:id="715" w:name="_Toc380657868"/>
      <w:bookmarkStart w:id="716" w:name="_Toc380658453"/>
      <w:bookmarkStart w:id="717" w:name="_Toc380690562"/>
      <w:bookmarkStart w:id="718" w:name="_Toc380692387"/>
      <w:bookmarkStart w:id="719" w:name="_Toc380692662"/>
      <w:bookmarkStart w:id="720" w:name="_Toc380737951"/>
      <w:bookmarkStart w:id="721" w:name="_Toc380753052"/>
      <w:bookmarkStart w:id="722" w:name="_Toc380753323"/>
      <w:bookmarkStart w:id="723" w:name="_Toc380753593"/>
      <w:bookmarkStart w:id="724" w:name="_Toc380753863"/>
      <w:bookmarkStart w:id="725" w:name="_Toc380754411"/>
      <w:bookmarkStart w:id="726" w:name="_Toc380754675"/>
      <w:bookmarkStart w:id="727" w:name="_Toc380754939"/>
      <w:bookmarkStart w:id="728" w:name="_Toc380757566"/>
      <w:bookmarkStart w:id="729" w:name="_Toc380411524"/>
      <w:bookmarkStart w:id="730" w:name="_Toc380487938"/>
      <w:bookmarkStart w:id="731" w:name="_Toc380657869"/>
      <w:bookmarkStart w:id="732" w:name="_Toc380658454"/>
      <w:bookmarkStart w:id="733" w:name="_Toc380690563"/>
      <w:bookmarkStart w:id="734" w:name="_Toc380692388"/>
      <w:bookmarkStart w:id="735" w:name="_Toc380692663"/>
      <w:bookmarkStart w:id="736" w:name="_Toc380737952"/>
      <w:bookmarkStart w:id="737" w:name="_Toc380753053"/>
      <w:bookmarkStart w:id="738" w:name="_Toc380753324"/>
      <w:bookmarkStart w:id="739" w:name="_Toc380753594"/>
      <w:bookmarkStart w:id="740" w:name="_Toc380753864"/>
      <w:bookmarkStart w:id="741" w:name="_Toc380754412"/>
      <w:bookmarkStart w:id="742" w:name="_Toc380754676"/>
      <w:bookmarkStart w:id="743" w:name="_Toc380754940"/>
      <w:bookmarkStart w:id="744" w:name="_Toc380757567"/>
      <w:bookmarkStart w:id="745" w:name="_Toc380411525"/>
      <w:bookmarkStart w:id="746" w:name="_Toc380487939"/>
      <w:bookmarkStart w:id="747" w:name="_Toc380657870"/>
      <w:bookmarkStart w:id="748" w:name="_Toc380658455"/>
      <w:bookmarkStart w:id="749" w:name="_Toc380690564"/>
      <w:bookmarkStart w:id="750" w:name="_Toc380692389"/>
      <w:bookmarkStart w:id="751" w:name="_Toc380692664"/>
      <w:bookmarkStart w:id="752" w:name="_Toc380737953"/>
      <w:bookmarkStart w:id="753" w:name="_Toc380753054"/>
      <w:bookmarkStart w:id="754" w:name="_Toc380753325"/>
      <w:bookmarkStart w:id="755" w:name="_Toc380753595"/>
      <w:bookmarkStart w:id="756" w:name="_Toc380753865"/>
      <w:bookmarkStart w:id="757" w:name="_Toc380754413"/>
      <w:bookmarkStart w:id="758" w:name="_Toc380754677"/>
      <w:bookmarkStart w:id="759" w:name="_Toc380754941"/>
      <w:bookmarkStart w:id="760" w:name="_Toc380757568"/>
      <w:bookmarkStart w:id="761" w:name="_Toc380411526"/>
      <w:bookmarkStart w:id="762" w:name="_Toc380487940"/>
      <w:bookmarkStart w:id="763" w:name="_Toc380657871"/>
      <w:bookmarkStart w:id="764" w:name="_Toc380658456"/>
      <w:bookmarkStart w:id="765" w:name="_Toc380690565"/>
      <w:bookmarkStart w:id="766" w:name="_Toc380692390"/>
      <w:bookmarkStart w:id="767" w:name="_Toc380692665"/>
      <w:bookmarkStart w:id="768" w:name="_Toc380737954"/>
      <w:bookmarkStart w:id="769" w:name="_Toc380753055"/>
      <w:bookmarkStart w:id="770" w:name="_Toc380753326"/>
      <w:bookmarkStart w:id="771" w:name="_Toc380753596"/>
      <w:bookmarkStart w:id="772" w:name="_Toc380753866"/>
      <w:bookmarkStart w:id="773" w:name="_Toc380754414"/>
      <w:bookmarkStart w:id="774" w:name="_Toc380754678"/>
      <w:bookmarkStart w:id="775" w:name="_Toc380754942"/>
      <w:bookmarkStart w:id="776" w:name="_Toc380757569"/>
      <w:bookmarkStart w:id="777" w:name="_Toc380411527"/>
      <w:bookmarkStart w:id="778" w:name="_Toc380487941"/>
      <w:bookmarkStart w:id="779" w:name="_Toc380657872"/>
      <w:bookmarkStart w:id="780" w:name="_Toc380658457"/>
      <w:bookmarkStart w:id="781" w:name="_Toc380690566"/>
      <w:bookmarkStart w:id="782" w:name="_Toc380692391"/>
      <w:bookmarkStart w:id="783" w:name="_Toc380692666"/>
      <w:bookmarkStart w:id="784" w:name="_Toc380737955"/>
      <w:bookmarkStart w:id="785" w:name="_Toc380753056"/>
      <w:bookmarkStart w:id="786" w:name="_Toc380753327"/>
      <w:bookmarkStart w:id="787" w:name="_Toc380753597"/>
      <w:bookmarkStart w:id="788" w:name="_Toc380753867"/>
      <w:bookmarkStart w:id="789" w:name="_Toc380754415"/>
      <w:bookmarkStart w:id="790" w:name="_Toc380754679"/>
      <w:bookmarkStart w:id="791" w:name="_Toc380754943"/>
      <w:bookmarkStart w:id="792" w:name="_Toc380757570"/>
      <w:bookmarkStart w:id="793" w:name="_Toc380411528"/>
      <w:bookmarkStart w:id="794" w:name="_Toc380487942"/>
      <w:bookmarkStart w:id="795" w:name="_Toc380657873"/>
      <w:bookmarkStart w:id="796" w:name="_Toc380658458"/>
      <w:bookmarkStart w:id="797" w:name="_Toc380690567"/>
      <w:bookmarkStart w:id="798" w:name="_Toc380692392"/>
      <w:bookmarkStart w:id="799" w:name="_Toc380692667"/>
      <w:bookmarkStart w:id="800" w:name="_Toc380737956"/>
      <w:bookmarkStart w:id="801" w:name="_Toc380753057"/>
      <w:bookmarkStart w:id="802" w:name="_Toc380753328"/>
      <w:bookmarkStart w:id="803" w:name="_Toc380753598"/>
      <w:bookmarkStart w:id="804" w:name="_Toc380753868"/>
      <w:bookmarkStart w:id="805" w:name="_Toc380754416"/>
      <w:bookmarkStart w:id="806" w:name="_Toc380754680"/>
      <w:bookmarkStart w:id="807" w:name="_Toc380754944"/>
      <w:bookmarkStart w:id="808" w:name="_Toc380757571"/>
      <w:bookmarkStart w:id="809" w:name="_Toc380411529"/>
      <w:bookmarkStart w:id="810" w:name="_Toc380487943"/>
      <w:bookmarkStart w:id="811" w:name="_Toc380657874"/>
      <w:bookmarkStart w:id="812" w:name="_Toc380658459"/>
      <w:bookmarkStart w:id="813" w:name="_Toc380690568"/>
      <w:bookmarkStart w:id="814" w:name="_Toc380692393"/>
      <w:bookmarkStart w:id="815" w:name="_Toc380692668"/>
      <w:bookmarkStart w:id="816" w:name="_Toc380737957"/>
      <w:bookmarkStart w:id="817" w:name="_Toc380753058"/>
      <w:bookmarkStart w:id="818" w:name="_Toc380753329"/>
      <w:bookmarkStart w:id="819" w:name="_Toc380753599"/>
      <w:bookmarkStart w:id="820" w:name="_Toc380753869"/>
      <w:bookmarkStart w:id="821" w:name="_Toc380754417"/>
      <w:bookmarkStart w:id="822" w:name="_Toc380754681"/>
      <w:bookmarkStart w:id="823" w:name="_Toc380754945"/>
      <w:bookmarkStart w:id="824" w:name="_Toc380757572"/>
      <w:bookmarkStart w:id="825" w:name="_Toc380411530"/>
      <w:bookmarkStart w:id="826" w:name="_Toc380487944"/>
      <w:bookmarkStart w:id="827" w:name="_Toc380657875"/>
      <w:bookmarkStart w:id="828" w:name="_Toc380658460"/>
      <w:bookmarkStart w:id="829" w:name="_Toc380690569"/>
      <w:bookmarkStart w:id="830" w:name="_Toc380692394"/>
      <w:bookmarkStart w:id="831" w:name="_Toc380692669"/>
      <w:bookmarkStart w:id="832" w:name="_Toc380737958"/>
      <w:bookmarkStart w:id="833" w:name="_Toc380753059"/>
      <w:bookmarkStart w:id="834" w:name="_Toc380753330"/>
      <w:bookmarkStart w:id="835" w:name="_Toc380753600"/>
      <w:bookmarkStart w:id="836" w:name="_Toc380753870"/>
      <w:bookmarkStart w:id="837" w:name="_Toc380754418"/>
      <w:bookmarkStart w:id="838" w:name="_Toc380754682"/>
      <w:bookmarkStart w:id="839" w:name="_Toc380754946"/>
      <w:bookmarkStart w:id="840" w:name="_Toc380757573"/>
      <w:bookmarkStart w:id="841" w:name="_Toc384793461"/>
      <w:bookmarkStart w:id="842" w:name="_Toc39309395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5C337D" w:rsidDel="007211E4">
        <w:t>Ordliste</w:t>
      </w:r>
      <w:bookmarkEnd w:id="841"/>
      <w:bookmarkEnd w:id="842"/>
    </w:p>
    <w:p w14:paraId="73C85746" w14:textId="77777777" w:rsidR="002C7CB2" w:rsidRDefault="002C7CB2" w:rsidP="00EA03C9">
      <w:r w:rsidDel="007211E4">
        <w:t xml:space="preserve">Følgende </w:t>
      </w:r>
      <w:r>
        <w:t>ordliste supplerer Kontraktens bilag 0 med ord og begreber, som er centrale for Kravsp</w:t>
      </w:r>
      <w:r>
        <w:t>e</w:t>
      </w:r>
      <w:r>
        <w:t>cifikationen</w:t>
      </w:r>
      <w:r w:rsidDel="007211E4">
        <w:t>.</w:t>
      </w:r>
    </w:p>
    <w:tbl>
      <w:tblPr>
        <w:tblStyle w:val="Lysliste-markeringsfarve1"/>
        <w:tblW w:w="5000" w:type="pct"/>
        <w:tblBorders>
          <w:top w:val="single" w:sz="8" w:space="0" w:color="auto"/>
          <w:left w:val="single" w:sz="8" w:space="0" w:color="auto"/>
          <w:bottom w:val="single" w:sz="8" w:space="0" w:color="auto"/>
          <w:right w:val="single" w:sz="8" w:space="0" w:color="auto"/>
          <w:insideH w:val="single" w:sz="8" w:space="0" w:color="auto"/>
        </w:tblBorders>
        <w:tblLayout w:type="fixed"/>
        <w:tblLook w:val="04A0" w:firstRow="1" w:lastRow="0" w:firstColumn="1" w:lastColumn="0" w:noHBand="0" w:noVBand="1"/>
      </w:tblPr>
      <w:tblGrid>
        <w:gridCol w:w="2661"/>
        <w:gridCol w:w="7193"/>
      </w:tblGrid>
      <w:tr w:rsidR="002C7CB2" w:rsidRPr="003045D0" w:rsidDel="007211E4" w14:paraId="73C85749" w14:textId="77777777" w:rsidTr="003605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0" w:type="pct"/>
            <w:shd w:val="clear" w:color="auto" w:fill="365F91" w:themeFill="accent1" w:themeFillShade="BF"/>
          </w:tcPr>
          <w:p w14:paraId="73C85747" w14:textId="77777777" w:rsidR="002C7CB2" w:rsidRPr="003045D0" w:rsidDel="007211E4" w:rsidRDefault="002C7CB2" w:rsidP="005C337D">
            <w:pPr>
              <w:pStyle w:val="Ingenafstand"/>
            </w:pPr>
            <w:r w:rsidRPr="003045D0" w:rsidDel="007211E4">
              <w:t>Begreb</w:t>
            </w:r>
          </w:p>
        </w:tc>
        <w:tc>
          <w:tcPr>
            <w:tcW w:w="3650" w:type="pct"/>
            <w:shd w:val="clear" w:color="auto" w:fill="365F91" w:themeFill="accent1" w:themeFillShade="BF"/>
          </w:tcPr>
          <w:p w14:paraId="73C85748" w14:textId="77777777" w:rsidR="002C7CB2" w:rsidRPr="003045D0" w:rsidDel="007211E4" w:rsidRDefault="002C7CB2" w:rsidP="005C337D">
            <w:pPr>
              <w:pStyle w:val="Ingenafstand"/>
              <w:cnfStyle w:val="100000000000" w:firstRow="1" w:lastRow="0" w:firstColumn="0" w:lastColumn="0" w:oddVBand="0" w:evenVBand="0" w:oddHBand="0" w:evenHBand="0" w:firstRowFirstColumn="0" w:firstRowLastColumn="0" w:lastRowFirstColumn="0" w:lastRowLastColumn="0"/>
            </w:pPr>
            <w:r w:rsidRPr="003045D0" w:rsidDel="007211E4">
              <w:t>Beskrivelse</w:t>
            </w:r>
          </w:p>
        </w:tc>
      </w:tr>
      <w:tr w:rsidR="002C7CB2" w:rsidRPr="006B3A45" w:rsidDel="007211E4" w14:paraId="73C8574C"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shd w:val="clear" w:color="auto" w:fill="D9D9D9" w:themeFill="background1" w:themeFillShade="D9"/>
          </w:tcPr>
          <w:p w14:paraId="73C8574A" w14:textId="77777777" w:rsidR="002C7CB2" w:rsidRDefault="002C7CB2" w:rsidP="00EA03C9">
            <w:r>
              <w:t>Forretningskontekst</w:t>
            </w:r>
          </w:p>
        </w:tc>
        <w:tc>
          <w:tcPr>
            <w:tcW w:w="3650" w:type="pct"/>
            <w:tcBorders>
              <w:top w:val="none" w:sz="0" w:space="0" w:color="auto"/>
              <w:bottom w:val="none" w:sz="0" w:space="0" w:color="auto"/>
              <w:right w:val="none" w:sz="0" w:space="0" w:color="auto"/>
            </w:tcBorders>
            <w:shd w:val="clear" w:color="auto" w:fill="D9D9D9" w:themeFill="background1" w:themeFillShade="D9"/>
          </w:tcPr>
          <w:p w14:paraId="73C8574B" w14:textId="77777777" w:rsidR="002C7CB2" w:rsidRPr="006B3A45" w:rsidRDefault="002C7CB2" w:rsidP="00EA03C9">
            <w:pPr>
              <w:cnfStyle w:val="000000100000" w:firstRow="0" w:lastRow="0" w:firstColumn="0" w:lastColumn="0" w:oddVBand="0" w:evenVBand="0" w:oddHBand="1" w:evenHBand="0" w:firstRowFirstColumn="0" w:firstRowLastColumn="0" w:lastRowFirstColumn="0" w:lastRowLastColumn="0"/>
            </w:pPr>
          </w:p>
        </w:tc>
      </w:tr>
      <w:tr w:rsidR="002C7CB2" w:rsidRPr="003045D0" w:rsidDel="007211E4" w14:paraId="73C8574F"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4D" w14:textId="77777777" w:rsidR="002C7CB2" w:rsidRPr="002C7CB2" w:rsidRDefault="002C7CB2" w:rsidP="00EA03C9">
            <w:r w:rsidRPr="002C7CB2">
              <w:t>Kommune</w:t>
            </w:r>
          </w:p>
        </w:tc>
        <w:tc>
          <w:tcPr>
            <w:tcW w:w="3650" w:type="pct"/>
          </w:tcPr>
          <w:p w14:paraId="73C8574E" w14:textId="77777777" w:rsidR="002C7CB2" w:rsidRDefault="002C7CB2" w:rsidP="00AD7265">
            <w:pPr>
              <w:cnfStyle w:val="000000000000" w:firstRow="0" w:lastRow="0" w:firstColumn="0" w:lastColumn="0" w:oddVBand="0" w:evenVBand="0" w:oddHBand="0" w:evenHBand="0" w:firstRowFirstColumn="0" w:firstRowLastColumn="0" w:lastRowFirstColumn="0" w:lastRowLastColumn="0"/>
            </w:pPr>
            <w:r>
              <w:t>Danmarks 98 kommuner samt Udbetaling Danmark og ATP. Betegne</w:t>
            </w:r>
            <w:r>
              <w:t>l</w:t>
            </w:r>
            <w:r>
              <w:t>sen Myndighed bliver også brugt.</w:t>
            </w:r>
            <w:r w:rsidR="00414741">
              <w:t xml:space="preserve"> Begrebet Kommune er lig begrebet Anvender i bilag 0. På trods af dette sammenfald benyttes i Kravspec</w:t>
            </w:r>
            <w:r w:rsidR="00414741">
              <w:t>i</w:t>
            </w:r>
            <w:r w:rsidR="00414741">
              <w:t>fikationen begrebet Kommune, da det gør beskrivelsen af be</w:t>
            </w:r>
            <w:r w:rsidR="00D934FB">
              <w:t>hov og krav mere forretningsnær.</w:t>
            </w:r>
          </w:p>
        </w:tc>
      </w:tr>
      <w:tr w:rsidR="002C7CB2" w:rsidRPr="003045D0" w:rsidDel="007211E4" w14:paraId="73C85752"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50" w14:textId="77777777" w:rsidR="002C7CB2" w:rsidRPr="002C7CB2" w:rsidDel="007211E4" w:rsidRDefault="002C7CB2" w:rsidP="00EA03C9">
            <w:r w:rsidRPr="002C7CB2">
              <w:t>Myndighed</w:t>
            </w:r>
          </w:p>
        </w:tc>
        <w:tc>
          <w:tcPr>
            <w:tcW w:w="3650" w:type="pct"/>
            <w:tcBorders>
              <w:top w:val="none" w:sz="0" w:space="0" w:color="auto"/>
              <w:bottom w:val="none" w:sz="0" w:space="0" w:color="auto"/>
              <w:right w:val="none" w:sz="0" w:space="0" w:color="auto"/>
            </w:tcBorders>
          </w:tcPr>
          <w:p w14:paraId="73C85751"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r>
              <w:t>Se Kommune.</w:t>
            </w:r>
          </w:p>
        </w:tc>
      </w:tr>
      <w:tr w:rsidR="002C7CB2" w:rsidRPr="003045D0" w:rsidDel="007211E4" w14:paraId="73C85756"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53" w14:textId="77777777" w:rsidR="002C7CB2" w:rsidRPr="002C7CB2" w:rsidRDefault="002C7CB2" w:rsidP="00EA03C9">
            <w:r w:rsidRPr="002C7CB2">
              <w:t>Organisatorisk enhed</w:t>
            </w:r>
          </w:p>
        </w:tc>
        <w:tc>
          <w:tcPr>
            <w:tcW w:w="3650" w:type="pct"/>
          </w:tcPr>
          <w:p w14:paraId="73C85754"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 xml:space="preserve">En underinddeling af organisationen, fx underinddeling af en Kommune. En organisatorisk enhed kan være forvaltning, </w:t>
            </w:r>
            <w:r w:rsidRPr="001F0935">
              <w:t>afdeling, sektion, ko</w:t>
            </w:r>
            <w:r w:rsidRPr="001F0935">
              <w:t>n</w:t>
            </w:r>
            <w:r w:rsidRPr="001F0935">
              <w:t xml:space="preserve">tor, </w:t>
            </w:r>
            <w:r>
              <w:t xml:space="preserve">team, </w:t>
            </w:r>
            <w:r w:rsidRPr="001F0935">
              <w:t xml:space="preserve">udvalg, klasse, hold </w:t>
            </w:r>
            <w:r>
              <w:t>eller</w:t>
            </w:r>
            <w:r w:rsidRPr="001F0935">
              <w:t xml:space="preserve"> lignende.</w:t>
            </w:r>
            <w:r>
              <w:t xml:space="preserve"> </w:t>
            </w:r>
          </w:p>
          <w:p w14:paraId="73C85755" w14:textId="011743D7" w:rsidR="002C7CB2" w:rsidRDefault="002C7CB2" w:rsidP="00EA03C9">
            <w:pPr>
              <w:cnfStyle w:val="000000000000" w:firstRow="0" w:lastRow="0" w:firstColumn="0" w:lastColumn="0" w:oddVBand="0" w:evenVBand="0" w:oddHBand="0" w:evenHBand="0" w:firstRowFirstColumn="0" w:firstRowLastColumn="0" w:lastRowFirstColumn="0" w:lastRowLastColumn="0"/>
            </w:pPr>
            <w:r>
              <w:t xml:space="preserve">I begrebs- og </w:t>
            </w:r>
            <w:r w:rsidRPr="001A113F">
              <w:t xml:space="preserve">informationsmodellen i </w:t>
            </w:r>
            <w:r>
              <w:t>u</w:t>
            </w:r>
            <w:r w:rsidRPr="001A113F">
              <w:t xml:space="preserve">nderbilag 2A </w:t>
            </w:r>
            <w:r>
              <w:t>er Organisatorisk enhed angive</w:t>
            </w:r>
            <w:r w:rsidR="00486B46">
              <w:t>t</w:t>
            </w:r>
            <w:r>
              <w:t xml:space="preserve"> som en specialisering af Forretningsobjektet Aktør </w:t>
            </w:r>
            <w:r w:rsidR="00D934FB">
              <w:br/>
            </w:r>
            <w:r>
              <w:t>(”OrgEnhed”).</w:t>
            </w:r>
          </w:p>
        </w:tc>
      </w:tr>
      <w:tr w:rsidR="002C7CB2" w:rsidRPr="003045D0" w:rsidDel="007211E4" w14:paraId="73C85759"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57" w14:textId="77777777" w:rsidR="002C7CB2" w:rsidRPr="002C7CB2" w:rsidDel="007211E4" w:rsidRDefault="002C7CB2" w:rsidP="00EA03C9">
            <w:r w:rsidRPr="002C7CB2">
              <w:t>SAPA</w:t>
            </w:r>
          </w:p>
        </w:tc>
        <w:tc>
          <w:tcPr>
            <w:tcW w:w="3650" w:type="pct"/>
            <w:tcBorders>
              <w:top w:val="none" w:sz="0" w:space="0" w:color="auto"/>
              <w:bottom w:val="none" w:sz="0" w:space="0" w:color="auto"/>
              <w:right w:val="none" w:sz="0" w:space="0" w:color="auto"/>
            </w:tcBorders>
          </w:tcPr>
          <w:p w14:paraId="73C85758"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r>
              <w:t>Systemets arbejdstitel.</w:t>
            </w:r>
          </w:p>
        </w:tc>
      </w:tr>
      <w:tr w:rsidR="002C7CB2" w:rsidRPr="003045D0" w:rsidDel="007211E4" w14:paraId="73C8575C" w14:textId="77777777" w:rsidTr="0036056F">
        <w:tc>
          <w:tcPr>
            <w:cnfStyle w:val="001000000000" w:firstRow="0" w:lastRow="0" w:firstColumn="1" w:lastColumn="0" w:oddVBand="0" w:evenVBand="0" w:oddHBand="0" w:evenHBand="0" w:firstRowFirstColumn="0" w:firstRowLastColumn="0" w:lastRowFirstColumn="0" w:lastRowLastColumn="0"/>
            <w:tcW w:w="1350" w:type="pct"/>
            <w:shd w:val="clear" w:color="auto" w:fill="D9D9D9" w:themeFill="background1" w:themeFillShade="D9"/>
          </w:tcPr>
          <w:p w14:paraId="73C8575A" w14:textId="77777777" w:rsidR="002C7CB2" w:rsidRDefault="002C7CB2" w:rsidP="00EA03C9">
            <w:r>
              <w:t>Systemer</w:t>
            </w:r>
          </w:p>
        </w:tc>
        <w:tc>
          <w:tcPr>
            <w:tcW w:w="3650" w:type="pct"/>
            <w:shd w:val="clear" w:color="auto" w:fill="D9D9D9" w:themeFill="background1" w:themeFillShade="D9"/>
          </w:tcPr>
          <w:p w14:paraId="73C8575B"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p>
        </w:tc>
      </w:tr>
      <w:tr w:rsidR="002C7CB2" w:rsidRPr="003045D0" w:rsidDel="007211E4" w14:paraId="73C8575F"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5D" w14:textId="77777777" w:rsidR="002C7CB2" w:rsidRPr="002C7CB2" w:rsidDel="007211E4" w:rsidRDefault="002C7CB2" w:rsidP="00EA03C9">
            <w:r w:rsidRPr="002C7CB2">
              <w:t>Fordelingskomponent</w:t>
            </w:r>
          </w:p>
        </w:tc>
        <w:tc>
          <w:tcPr>
            <w:tcW w:w="3650" w:type="pct"/>
            <w:tcBorders>
              <w:top w:val="none" w:sz="0" w:space="0" w:color="auto"/>
              <w:bottom w:val="none" w:sz="0" w:space="0" w:color="auto"/>
              <w:right w:val="none" w:sz="0" w:space="0" w:color="auto"/>
            </w:tcBorders>
          </w:tcPr>
          <w:p w14:paraId="73C8575E" w14:textId="77777777" w:rsidR="002C7CB2" w:rsidRPr="00940B9A" w:rsidRDefault="002C7CB2" w:rsidP="00EA03C9">
            <w:pPr>
              <w:cnfStyle w:val="000000100000" w:firstRow="0" w:lastRow="0" w:firstColumn="0" w:lastColumn="0" w:oddVBand="0" w:evenVBand="0" w:oddHBand="1" w:evenHBand="0" w:firstRowFirstColumn="0" w:firstRowLastColumn="0" w:lastRowFirstColumn="0" w:lastRowLastColumn="0"/>
            </w:pPr>
            <w:r>
              <w:t>En funktion på den fælleskommunale Serviceplatform, som kan sikre udveksling af Journalnotater mellem Systemet og Kildesystemer.</w:t>
            </w:r>
          </w:p>
        </w:tc>
      </w:tr>
      <w:tr w:rsidR="002C7CB2" w:rsidRPr="003045D0" w:rsidDel="007211E4" w14:paraId="73C85762"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60" w14:textId="77777777" w:rsidR="002C7CB2" w:rsidRPr="002C7CB2" w:rsidDel="007211E4" w:rsidRDefault="002C7CB2" w:rsidP="00EA03C9">
            <w:r w:rsidRPr="002C7CB2">
              <w:t>ESDH-/f</w:t>
            </w:r>
            <w:r w:rsidRPr="002C7CB2" w:rsidDel="007211E4">
              <w:t>agsystem</w:t>
            </w:r>
          </w:p>
        </w:tc>
        <w:tc>
          <w:tcPr>
            <w:tcW w:w="3650" w:type="pct"/>
          </w:tcPr>
          <w:p w14:paraId="73C85761" w14:textId="77777777" w:rsidR="002C7CB2" w:rsidRPr="003045D0" w:rsidDel="007211E4" w:rsidRDefault="002C7CB2" w:rsidP="00EA03C9">
            <w:pPr>
              <w:cnfStyle w:val="000000000000" w:firstRow="0" w:lastRow="0" w:firstColumn="0" w:lastColumn="0" w:oddVBand="0" w:evenVBand="0" w:oddHBand="0" w:evenHBand="0" w:firstRowFirstColumn="0" w:firstRowLastColumn="0" w:lastRowFirstColumn="0" w:lastRowLastColumn="0"/>
            </w:pPr>
            <w:r w:rsidDel="007211E4">
              <w:t>Et it-system</w:t>
            </w:r>
            <w:r>
              <w:t>,</w:t>
            </w:r>
            <w:r w:rsidDel="007211E4">
              <w:t xml:space="preserve"> der understøtter en kommunes særlige sagsbehandling på et fagområde.</w:t>
            </w:r>
            <w:r>
              <w:t xml:space="preserve"> ESDH-/fagsystemer er sagsbærende</w:t>
            </w:r>
            <w:r w:rsidR="00414741">
              <w:t>, dvs. indeholder sagsobjekter og –informationer inden for et eller flere fagområder</w:t>
            </w:r>
            <w:r>
              <w:t>.</w:t>
            </w:r>
          </w:p>
        </w:tc>
      </w:tr>
      <w:tr w:rsidR="002C7CB2" w:rsidRPr="003045D0" w:rsidDel="007211E4" w14:paraId="73C8576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63" w14:textId="77777777" w:rsidR="002C7CB2" w:rsidRPr="002C7CB2" w:rsidRDefault="002C7CB2" w:rsidP="00EA03C9">
            <w:r w:rsidRPr="002C7CB2">
              <w:t>Fællesoffentlige g</w:t>
            </w:r>
            <w:r w:rsidRPr="002C7CB2" w:rsidDel="007211E4">
              <w:t>runddata</w:t>
            </w:r>
          </w:p>
          <w:p w14:paraId="73C85764" w14:textId="77777777" w:rsidR="002C7CB2" w:rsidRPr="002C7CB2" w:rsidDel="007211E4" w:rsidRDefault="002C7CB2" w:rsidP="00EA03C9">
            <w:r w:rsidRPr="002C7CB2">
              <w:t>(Grunddataregister)</w:t>
            </w:r>
          </w:p>
        </w:tc>
        <w:tc>
          <w:tcPr>
            <w:tcW w:w="3650" w:type="pct"/>
            <w:tcBorders>
              <w:top w:val="none" w:sz="0" w:space="0" w:color="auto"/>
              <w:bottom w:val="none" w:sz="0" w:space="0" w:color="auto"/>
              <w:right w:val="none" w:sz="0" w:space="0" w:color="auto"/>
            </w:tcBorders>
          </w:tcPr>
          <w:p w14:paraId="73C85765" w14:textId="77777777" w:rsidR="002C7CB2" w:rsidRPr="002B7712" w:rsidDel="007211E4" w:rsidRDefault="002C7CB2" w:rsidP="00EA03C9">
            <w:pPr>
              <w:cnfStyle w:val="000000100000" w:firstRow="0" w:lastRow="0" w:firstColumn="0" w:lastColumn="0" w:oddVBand="0" w:evenVBand="0" w:oddHBand="1" w:evenHBand="0" w:firstRowFirstColumn="0" w:firstRowLastColumn="0" w:lastRowFirstColumn="0" w:lastRowLastColumn="0"/>
            </w:pPr>
            <w:r w:rsidRPr="002B7712" w:rsidDel="007211E4">
              <w:t>Grunddata er CPR, CVR og andre registre, der tilgås via Serviceplatfo</w:t>
            </w:r>
            <w:r w:rsidRPr="002B7712" w:rsidDel="007211E4">
              <w:t>r</w:t>
            </w:r>
            <w:r w:rsidRPr="002B7712" w:rsidDel="007211E4">
              <w:t>men.</w:t>
            </w:r>
          </w:p>
        </w:tc>
      </w:tr>
      <w:tr w:rsidR="002C7CB2" w:rsidRPr="003045D0" w:rsidDel="007211E4" w14:paraId="73C85769"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67" w14:textId="77777777" w:rsidR="002C7CB2" w:rsidRPr="002C7CB2" w:rsidRDefault="002C7CB2" w:rsidP="00EA03C9">
            <w:r w:rsidRPr="002C7CB2">
              <w:t>Kildesystem</w:t>
            </w:r>
          </w:p>
        </w:tc>
        <w:tc>
          <w:tcPr>
            <w:tcW w:w="3650" w:type="pct"/>
          </w:tcPr>
          <w:p w14:paraId="73C85768" w14:textId="77777777" w:rsidR="002C7CB2" w:rsidRPr="002B7712" w:rsidRDefault="002C7CB2" w:rsidP="00EA03C9">
            <w:pPr>
              <w:cnfStyle w:val="000000000000" w:firstRow="0" w:lastRow="0" w:firstColumn="0" w:lastColumn="0" w:oddVBand="0" w:evenVBand="0" w:oddHBand="0" w:evenHBand="0" w:firstRowFirstColumn="0" w:firstRowLastColumn="0" w:lastRowFirstColumn="0" w:lastRowLastColumn="0"/>
            </w:pPr>
            <w:r w:rsidRPr="002B7712">
              <w:t>Kildesystem betyder et it-system</w:t>
            </w:r>
            <w:r>
              <w:t>,</w:t>
            </w:r>
            <w:r w:rsidRPr="002B7712">
              <w:t xml:space="preserve"> der er den autoritative kilde for de data</w:t>
            </w:r>
            <w:r>
              <w:t>,</w:t>
            </w:r>
            <w:r w:rsidRPr="002B7712">
              <w:t xml:space="preserve"> der vises i Systemet. Der er ofte tale om </w:t>
            </w:r>
            <w:r>
              <w:t>ESDH-/f</w:t>
            </w:r>
            <w:r w:rsidRPr="002B7712">
              <w:t>agsystemer</w:t>
            </w:r>
            <w:r>
              <w:t xml:space="preserve"> samt fællesoffentlige G</w:t>
            </w:r>
            <w:r w:rsidRPr="002B7712">
              <w:t>runddataregistre som f</w:t>
            </w:r>
            <w:r>
              <w:t>x</w:t>
            </w:r>
            <w:r w:rsidRPr="002B7712">
              <w:t xml:space="preserve"> CPR, BBR, eIndkomst mv.</w:t>
            </w:r>
          </w:p>
        </w:tc>
      </w:tr>
      <w:tr w:rsidR="002C7CB2" w:rsidRPr="003045D0" w:rsidDel="007211E4" w14:paraId="73C8576C"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6A" w14:textId="77777777" w:rsidR="002C7CB2" w:rsidRPr="002C7CB2" w:rsidRDefault="002C7CB2" w:rsidP="00EA03C9">
            <w:r w:rsidRPr="002C7CB2">
              <w:t>Rammearkitektur</w:t>
            </w:r>
          </w:p>
        </w:tc>
        <w:tc>
          <w:tcPr>
            <w:tcW w:w="3650" w:type="pct"/>
            <w:tcBorders>
              <w:top w:val="none" w:sz="0" w:space="0" w:color="auto"/>
              <w:bottom w:val="none" w:sz="0" w:space="0" w:color="auto"/>
              <w:right w:val="none" w:sz="0" w:space="0" w:color="auto"/>
            </w:tcBorders>
          </w:tcPr>
          <w:p w14:paraId="73C8576B" w14:textId="0F7C1ABB" w:rsidR="002C7CB2" w:rsidRPr="003045D0" w:rsidDel="007211E4" w:rsidRDefault="00D934FB" w:rsidP="00567EAD">
            <w:pPr>
              <w:cnfStyle w:val="000000100000" w:firstRow="0" w:lastRow="0" w:firstColumn="0" w:lastColumn="0" w:oddVBand="0" w:evenVBand="0" w:oddHBand="1" w:evenHBand="0" w:firstRowFirstColumn="0" w:firstRowLastColumn="0" w:lastRowFirstColumn="0" w:lastRowLastColumn="0"/>
              <w:rPr>
                <w:rFonts w:eastAsia="MS PGothic"/>
              </w:rPr>
            </w:pPr>
            <w:r>
              <w:t xml:space="preserve">Den fælleskommunale </w:t>
            </w:r>
            <w:r w:rsidR="002C7CB2">
              <w:t>Rammearkitektur</w:t>
            </w:r>
            <w:r w:rsidR="002C7CB2" w:rsidRPr="00DA1E45">
              <w:t xml:space="preserve"> er en måde at analysere og strukturere den forretning, som den kommunale forvaltning udgør, fra et it-mæssigt synspunkt. </w:t>
            </w:r>
            <w:r w:rsidR="002C7CB2" w:rsidRPr="00230504">
              <w:t>Rammearkitekturen er kommunernes fælles redskab til styring af forretnings- og it-arkitektur.</w:t>
            </w:r>
            <w:r>
              <w:t xml:space="preserve"> Læs mere om Ra</w:t>
            </w:r>
            <w:r>
              <w:t>m</w:t>
            </w:r>
            <w:r>
              <w:t xml:space="preserve">mearkitekturen på </w:t>
            </w:r>
            <w:hyperlink r:id="rId13" w:history="1">
              <w:r w:rsidRPr="00D50869">
                <w:rPr>
                  <w:rStyle w:val="Hyperlink"/>
                  <w:sz w:val="18"/>
                </w:rPr>
                <w:t>http://www.rammearkitektur.dk</w:t>
              </w:r>
            </w:hyperlink>
            <w:r>
              <w:t>.</w:t>
            </w:r>
          </w:p>
        </w:tc>
      </w:tr>
      <w:tr w:rsidR="002C7CB2" w:rsidRPr="003045D0" w:rsidDel="007211E4" w14:paraId="73C8576F"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6D" w14:textId="77777777" w:rsidR="002C7CB2" w:rsidRPr="002C7CB2" w:rsidRDefault="002C7CB2" w:rsidP="00EA03C9">
            <w:pPr>
              <w:rPr>
                <w:highlight w:val="yellow"/>
              </w:rPr>
            </w:pPr>
            <w:r w:rsidRPr="002C7CB2">
              <w:t>Sags- og Dokumenti</w:t>
            </w:r>
            <w:r w:rsidRPr="002C7CB2">
              <w:t>n</w:t>
            </w:r>
            <w:r w:rsidRPr="002C7CB2">
              <w:t>deks</w:t>
            </w:r>
          </w:p>
        </w:tc>
        <w:tc>
          <w:tcPr>
            <w:tcW w:w="3650" w:type="pct"/>
          </w:tcPr>
          <w:p w14:paraId="73C8576E" w14:textId="77777777" w:rsidR="002C7CB2" w:rsidRPr="003045D0" w:rsidDel="007211E4" w:rsidRDefault="002C7CB2" w:rsidP="00EA03C9">
            <w:pPr>
              <w:cnfStyle w:val="000000000000" w:firstRow="0" w:lastRow="0" w:firstColumn="0" w:lastColumn="0" w:oddVBand="0" w:evenVBand="0" w:oddHBand="0" w:evenHBand="0" w:firstRowFirstColumn="0" w:firstRowLastColumn="0" w:lastRowFirstColumn="0" w:lastRowLastColumn="0"/>
            </w:pPr>
            <w:r>
              <w:t>Et fælleskommunalt Støttesystem, som indeholder og udstiller metad</w:t>
            </w:r>
            <w:r>
              <w:t>a</w:t>
            </w:r>
            <w:r>
              <w:t>ta om kommunale Sager, Journalnotater og Dokumenter.</w:t>
            </w:r>
          </w:p>
        </w:tc>
      </w:tr>
      <w:tr w:rsidR="002C7CB2" w:rsidRPr="003045D0" w:rsidDel="007211E4" w14:paraId="73C85772"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70" w14:textId="77777777" w:rsidR="002C7CB2" w:rsidRPr="002C7CB2" w:rsidRDefault="002C7CB2" w:rsidP="00EA03C9">
            <w:r w:rsidRPr="002C7CB2">
              <w:lastRenderedPageBreak/>
              <w:t>Serviceplatform</w:t>
            </w:r>
          </w:p>
        </w:tc>
        <w:tc>
          <w:tcPr>
            <w:tcW w:w="3650" w:type="pct"/>
            <w:tcBorders>
              <w:top w:val="none" w:sz="0" w:space="0" w:color="auto"/>
              <w:bottom w:val="none" w:sz="0" w:space="0" w:color="auto"/>
              <w:right w:val="none" w:sz="0" w:space="0" w:color="auto"/>
            </w:tcBorders>
          </w:tcPr>
          <w:p w14:paraId="73C85771"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rPr>
                <w:rFonts w:eastAsia="MS PGothic"/>
              </w:rPr>
            </w:pPr>
            <w:r>
              <w:t>Serviceplatformen er en integrationsplatform, der udstiller data og funktionalitet fra forskellige Kildesystemer og Støttesystemer som se</w:t>
            </w:r>
            <w:r>
              <w:t>r</w:t>
            </w:r>
            <w:r>
              <w:t>vices til brug for kommunernes it-løsninger. Serviceplatformen fungerer som et stykke Infrastruktur i den fælleskommunale Rammearkitektur.</w:t>
            </w:r>
          </w:p>
        </w:tc>
      </w:tr>
      <w:tr w:rsidR="002C7CB2" w:rsidRPr="003045D0" w:rsidDel="007211E4" w14:paraId="73C85775"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73" w14:textId="77777777" w:rsidR="002C7CB2" w:rsidRPr="002C7CB2" w:rsidRDefault="002C7CB2" w:rsidP="00EA03C9">
            <w:r w:rsidRPr="002C7CB2">
              <w:t>Serviceudbydere</w:t>
            </w:r>
          </w:p>
        </w:tc>
        <w:tc>
          <w:tcPr>
            <w:tcW w:w="3650" w:type="pct"/>
          </w:tcPr>
          <w:p w14:paraId="73C85774"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Afsendersystemer, der har udstillet en service via Serviceplatformen, hvor Systemet kan hente eller aflevere data. Sags- og Dokumentinde</w:t>
            </w:r>
            <w:r>
              <w:t>k</w:t>
            </w:r>
            <w:r>
              <w:t>set er et eksempel på en Serviceudbyder på Serviceplatformen.</w:t>
            </w:r>
          </w:p>
        </w:tc>
      </w:tr>
      <w:tr w:rsidR="002C7CB2" w:rsidRPr="003045D0" w:rsidDel="007211E4" w14:paraId="73C85778"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76" w14:textId="77777777" w:rsidR="002C7CB2" w:rsidRPr="002C7CB2" w:rsidRDefault="002C7CB2" w:rsidP="00EA03C9">
            <w:r w:rsidRPr="002C7CB2">
              <w:t>Ydelsesindeks</w:t>
            </w:r>
          </w:p>
        </w:tc>
        <w:tc>
          <w:tcPr>
            <w:tcW w:w="3650" w:type="pct"/>
            <w:tcBorders>
              <w:top w:val="none" w:sz="0" w:space="0" w:color="auto"/>
              <w:bottom w:val="none" w:sz="0" w:space="0" w:color="auto"/>
              <w:right w:val="none" w:sz="0" w:space="0" w:color="auto"/>
            </w:tcBorders>
          </w:tcPr>
          <w:p w14:paraId="73C85777"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r>
              <w:t>Et fælleskommunalt Støttesystem, som indeholder og udstiller metad</w:t>
            </w:r>
            <w:r>
              <w:t>a</w:t>
            </w:r>
            <w:r>
              <w:t>ta om kommunale bevillinger og e</w:t>
            </w:r>
            <w:r w:rsidRPr="003045D0" w:rsidDel="007211E4">
              <w:t>ffektueringer</w:t>
            </w:r>
            <w:r>
              <w:t>.</w:t>
            </w:r>
          </w:p>
        </w:tc>
      </w:tr>
      <w:tr w:rsidR="002C7CB2" w:rsidRPr="003045D0" w:rsidDel="007211E4" w14:paraId="73C8577B" w14:textId="77777777" w:rsidTr="0036056F">
        <w:tc>
          <w:tcPr>
            <w:cnfStyle w:val="001000000000" w:firstRow="0" w:lastRow="0" w:firstColumn="1" w:lastColumn="0" w:oddVBand="0" w:evenVBand="0" w:oddHBand="0" w:evenHBand="0" w:firstRowFirstColumn="0" w:firstRowLastColumn="0" w:lastRowFirstColumn="0" w:lastRowLastColumn="0"/>
            <w:tcW w:w="1350" w:type="pct"/>
            <w:shd w:val="clear" w:color="auto" w:fill="D9D9D9" w:themeFill="background1" w:themeFillShade="D9"/>
          </w:tcPr>
          <w:p w14:paraId="73C85779" w14:textId="77777777" w:rsidR="002C7CB2" w:rsidDel="007211E4" w:rsidRDefault="002C7CB2" w:rsidP="00EA03C9">
            <w:r>
              <w:t>Objekter</w:t>
            </w:r>
          </w:p>
        </w:tc>
        <w:tc>
          <w:tcPr>
            <w:tcW w:w="3650" w:type="pct"/>
            <w:shd w:val="clear" w:color="auto" w:fill="D9D9D9" w:themeFill="background1" w:themeFillShade="D9"/>
          </w:tcPr>
          <w:p w14:paraId="73C8577A" w14:textId="77777777" w:rsidR="002C7CB2" w:rsidDel="007211E4" w:rsidRDefault="002C7CB2" w:rsidP="00EA03C9">
            <w:pPr>
              <w:cnfStyle w:val="000000000000" w:firstRow="0" w:lastRow="0" w:firstColumn="0" w:lastColumn="0" w:oddVBand="0" w:evenVBand="0" w:oddHBand="0" w:evenHBand="0" w:firstRowFirstColumn="0" w:firstRowLastColumn="0" w:lastRowFirstColumn="0" w:lastRowLastColumn="0"/>
            </w:pPr>
          </w:p>
        </w:tc>
      </w:tr>
      <w:tr w:rsidR="002C7CB2" w:rsidRPr="003045D0" w:rsidDel="007211E4" w14:paraId="73C8577F"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7C" w14:textId="77777777" w:rsidR="002C7CB2" w:rsidRPr="002C7CB2" w:rsidRDefault="002C7CB2" w:rsidP="00EA03C9">
            <w:pPr>
              <w:rPr>
                <w:highlight w:val="yellow"/>
              </w:rPr>
            </w:pPr>
            <w:r w:rsidRPr="002C7CB2">
              <w:t>Besked</w:t>
            </w:r>
          </w:p>
        </w:tc>
        <w:tc>
          <w:tcPr>
            <w:tcW w:w="3650" w:type="pct"/>
            <w:tcBorders>
              <w:top w:val="none" w:sz="0" w:space="0" w:color="auto"/>
              <w:bottom w:val="none" w:sz="0" w:space="0" w:color="auto"/>
              <w:right w:val="none" w:sz="0" w:space="0" w:color="auto"/>
            </w:tcBorders>
          </w:tcPr>
          <w:p w14:paraId="73C8577D"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n Besked indeholder informationer om data, der relaterer sig til en hændelse i et Kildesystem, og som afsendes eksplicit af Kildesystemet til eventuelle modtagere via Beskedfordeler.</w:t>
            </w:r>
          </w:p>
          <w:p w14:paraId="73C8577E" w14:textId="77777777" w:rsidR="002C7CB2" w:rsidRPr="00F90D89" w:rsidDel="007211E4" w:rsidRDefault="002C7CB2" w:rsidP="00EA03C9">
            <w:pPr>
              <w:cnfStyle w:val="000000100000" w:firstRow="0" w:lastRow="0" w:firstColumn="0" w:lastColumn="0" w:oddVBand="0" w:evenVBand="0" w:oddHBand="1" w:evenHBand="0" w:firstRowFirstColumn="0" w:firstRowLastColumn="0" w:lastRowFirstColumn="0" w:lastRowLastColumn="0"/>
              <w:rPr>
                <w:highlight w:val="yellow"/>
              </w:rPr>
            </w:pPr>
            <w:r>
              <w:t>Besked er defineret i forbindelse med Beskedfordeler, og indeholder beskedkuvert, beskeddata og beskedmetadata.</w:t>
            </w:r>
          </w:p>
        </w:tc>
      </w:tr>
      <w:tr w:rsidR="002C7CB2" w:rsidRPr="003045D0" w:rsidDel="007211E4" w14:paraId="73C85782"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80" w14:textId="77777777" w:rsidR="002C7CB2" w:rsidRPr="002C7CB2" w:rsidRDefault="002C7CB2" w:rsidP="00EA03C9">
            <w:r w:rsidRPr="002C7CB2">
              <w:t>Dokument</w:t>
            </w:r>
          </w:p>
        </w:tc>
        <w:tc>
          <w:tcPr>
            <w:tcW w:w="3650" w:type="pct"/>
          </w:tcPr>
          <w:p w14:paraId="73C85781"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Et Dokument er et Forretningsobjekt, som indeholder Metadata om en eller flere filer. Filerne kan være digitale eller fysiske, oftest skriftlige Dokumenter, men kan også være lydfiler, billedfiler, grafik filer mv.</w:t>
            </w:r>
          </w:p>
        </w:tc>
      </w:tr>
      <w:tr w:rsidR="002C7CB2" w:rsidRPr="003045D0" w:rsidDel="007211E4" w14:paraId="73C85785"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83" w14:textId="77777777" w:rsidR="002C7CB2" w:rsidRPr="002C7CB2" w:rsidRDefault="002C7CB2" w:rsidP="00EA03C9">
            <w:r w:rsidRPr="002C7CB2">
              <w:t>Journalnotat</w:t>
            </w:r>
          </w:p>
        </w:tc>
        <w:tc>
          <w:tcPr>
            <w:tcW w:w="3650" w:type="pct"/>
            <w:tcBorders>
              <w:top w:val="none" w:sz="0" w:space="0" w:color="auto"/>
              <w:bottom w:val="none" w:sz="0" w:space="0" w:color="auto"/>
              <w:right w:val="none" w:sz="0" w:space="0" w:color="auto"/>
            </w:tcBorders>
          </w:tcPr>
          <w:p w14:paraId="73C85784" w14:textId="77777777" w:rsidR="002C7CB2" w:rsidDel="007211E4" w:rsidRDefault="002C7CB2" w:rsidP="00EA03C9">
            <w:pPr>
              <w:cnfStyle w:val="000000100000" w:firstRow="0" w:lastRow="0" w:firstColumn="0" w:lastColumn="0" w:oddVBand="0" w:evenVBand="0" w:oddHBand="1" w:evenHBand="0" w:firstRowFirstColumn="0" w:firstRowLastColumn="0" w:lastRowFirstColumn="0" w:lastRowLastColumn="0"/>
            </w:pPr>
            <w:r>
              <w:t>Et Journalnotat er den tekst, som en aktør (medarbejder, it-system) formulerer i forbindelse med en hændelse/aktivitet/kommunikation på en Sag. Journalnotat er en forretningsmæssig abstraktion over en ræ</w:t>
            </w:r>
            <w:r>
              <w:t>k</w:t>
            </w:r>
            <w:r>
              <w:t>ke udvalgte attributter på Forretningsobjektet Sag, jf. standarden OIO Sag.</w:t>
            </w:r>
          </w:p>
        </w:tc>
      </w:tr>
      <w:tr w:rsidR="002C7CB2" w:rsidRPr="003045D0" w:rsidDel="007211E4" w14:paraId="73C85788"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86" w14:textId="77777777" w:rsidR="002C7CB2" w:rsidRPr="002C7CB2" w:rsidDel="007211E4" w:rsidRDefault="002C7CB2" w:rsidP="00EA03C9">
            <w:r w:rsidRPr="002C7CB2">
              <w:t>Forretningsobjekt</w:t>
            </w:r>
          </w:p>
        </w:tc>
        <w:tc>
          <w:tcPr>
            <w:tcW w:w="3650" w:type="pct"/>
          </w:tcPr>
          <w:p w14:paraId="73C85787" w14:textId="77777777" w:rsidR="002C7CB2" w:rsidRPr="003045D0" w:rsidDel="007211E4" w:rsidRDefault="002C7CB2" w:rsidP="00EA03C9">
            <w:pPr>
              <w:cnfStyle w:val="000000000000" w:firstRow="0" w:lastRow="0" w:firstColumn="0" w:lastColumn="0" w:oddVBand="0" w:evenVBand="0" w:oddHBand="0" w:evenHBand="0" w:firstRowFirstColumn="0" w:firstRowLastColumn="0" w:lastRowFirstColumn="0" w:lastRowLastColumn="0"/>
            </w:pPr>
            <w:r w:rsidRPr="003045D0" w:rsidDel="007211E4">
              <w:t>Bruges som en fælles betegnelse for Sager, Dokumenter, Journalnot</w:t>
            </w:r>
            <w:r w:rsidRPr="003045D0" w:rsidDel="007211E4">
              <w:t>a</w:t>
            </w:r>
            <w:r w:rsidRPr="003045D0" w:rsidDel="007211E4">
              <w:t>ter, Bevillinger, Effektueringer etc.</w:t>
            </w:r>
          </w:p>
        </w:tc>
      </w:tr>
      <w:tr w:rsidR="002C7CB2" w:rsidRPr="003045D0" w:rsidDel="007211E4" w14:paraId="73C8578E"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89" w14:textId="77777777" w:rsidR="002C7CB2" w:rsidRPr="002C7CB2" w:rsidDel="007211E4" w:rsidRDefault="002C7CB2" w:rsidP="00EA03C9">
            <w:r w:rsidRPr="002C7CB2">
              <w:t>Part</w:t>
            </w:r>
          </w:p>
        </w:tc>
        <w:tc>
          <w:tcPr>
            <w:tcW w:w="3650" w:type="pct"/>
            <w:tcBorders>
              <w:top w:val="none" w:sz="0" w:space="0" w:color="auto"/>
              <w:bottom w:val="none" w:sz="0" w:space="0" w:color="auto"/>
              <w:right w:val="none" w:sz="0" w:space="0" w:color="auto"/>
            </w:tcBorders>
          </w:tcPr>
          <w:p w14:paraId="73C8578A"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n Part er en person eller virksomhed, som er involveret i en Sag.</w:t>
            </w:r>
          </w:p>
          <w:p w14:paraId="73C8578B"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n Part kan enten være en primær eller sekundær Part.</w:t>
            </w:r>
          </w:p>
          <w:p w14:paraId="73C8578C"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P</w:t>
            </w:r>
            <w:r w:rsidRPr="003045D0" w:rsidDel="007211E4">
              <w:t xml:space="preserve">rimær </w:t>
            </w:r>
            <w:r>
              <w:t>P</w:t>
            </w:r>
            <w:r w:rsidRPr="003045D0" w:rsidDel="007211E4">
              <w:t>art beteg</w:t>
            </w:r>
            <w:r>
              <w:t>ner den Part, som Sagen direkte vedrører, og som er subjekt for den afgørelse, som Sagen omhandler.</w:t>
            </w:r>
          </w:p>
          <w:p w14:paraId="73C8578D"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r>
              <w:t>S</w:t>
            </w:r>
            <w:r w:rsidRPr="003045D0" w:rsidDel="007211E4">
              <w:t xml:space="preserve">ekundær </w:t>
            </w:r>
            <w:r>
              <w:t>P</w:t>
            </w:r>
            <w:r w:rsidRPr="003045D0" w:rsidDel="007211E4">
              <w:t xml:space="preserve">art betegner øvrige </w:t>
            </w:r>
            <w:r>
              <w:t>Part</w:t>
            </w:r>
            <w:r w:rsidRPr="003045D0" w:rsidDel="007211E4">
              <w:t xml:space="preserve">er på </w:t>
            </w:r>
            <w:r>
              <w:t>Sag</w:t>
            </w:r>
            <w:r w:rsidRPr="003045D0" w:rsidDel="007211E4">
              <w:t>en</w:t>
            </w:r>
            <w:r>
              <w:t>.</w:t>
            </w:r>
            <w:r w:rsidRPr="003045D0" w:rsidDel="007211E4">
              <w:t xml:space="preserve"> </w:t>
            </w:r>
            <w:r>
              <w:t xml:space="preserve"> </w:t>
            </w:r>
          </w:p>
        </w:tc>
      </w:tr>
      <w:tr w:rsidR="002C7CB2" w:rsidRPr="003045D0" w:rsidDel="007211E4" w14:paraId="73C85791"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8F" w14:textId="77777777" w:rsidR="002C7CB2" w:rsidRPr="002C7CB2" w:rsidRDefault="002C7CB2" w:rsidP="00EA03C9">
            <w:r w:rsidRPr="002C7CB2">
              <w:t>Sag</w:t>
            </w:r>
          </w:p>
        </w:tc>
        <w:tc>
          <w:tcPr>
            <w:tcW w:w="3650" w:type="pct"/>
          </w:tcPr>
          <w:p w14:paraId="73C85790"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Sag forstås som en samling oplysninger, Journalnotater og Dokume</w:t>
            </w:r>
            <w:r>
              <w:t>n</w:t>
            </w:r>
            <w:r>
              <w:t>ter, der dokumenterer en arbejdsproces og typisk fører til en afgørelse. En borgers eller virksomheds interaktion med en Kommune dokument</w:t>
            </w:r>
            <w:r>
              <w:t>e</w:t>
            </w:r>
            <w:r>
              <w:t>res i en Sag.</w:t>
            </w:r>
          </w:p>
        </w:tc>
      </w:tr>
      <w:tr w:rsidR="002C7CB2" w:rsidRPr="003045D0" w:rsidDel="007211E4" w14:paraId="73C85794"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92" w14:textId="77777777" w:rsidR="002C7CB2" w:rsidRPr="002C7CB2" w:rsidRDefault="002C7CB2" w:rsidP="00EA03C9">
            <w:pPr>
              <w:rPr>
                <w:highlight w:val="yellow"/>
              </w:rPr>
            </w:pPr>
            <w:r w:rsidRPr="002C7CB2">
              <w:t>Bevilgede og effektu</w:t>
            </w:r>
            <w:r w:rsidRPr="002C7CB2">
              <w:t>e</w:t>
            </w:r>
            <w:r w:rsidRPr="002C7CB2">
              <w:t>rede ydelser</w:t>
            </w:r>
          </w:p>
        </w:tc>
        <w:tc>
          <w:tcPr>
            <w:tcW w:w="3650" w:type="pct"/>
            <w:tcBorders>
              <w:top w:val="none" w:sz="0" w:space="0" w:color="auto"/>
              <w:bottom w:val="none" w:sz="0" w:space="0" w:color="auto"/>
              <w:right w:val="none" w:sz="0" w:space="0" w:color="auto"/>
            </w:tcBorders>
          </w:tcPr>
          <w:p w14:paraId="73C85793" w14:textId="77777777" w:rsidR="002C7CB2" w:rsidDel="007211E4" w:rsidRDefault="002C7CB2" w:rsidP="00EA03C9">
            <w:pPr>
              <w:cnfStyle w:val="000000100000" w:firstRow="0" w:lastRow="0" w:firstColumn="0" w:lastColumn="0" w:oddVBand="0" w:evenVBand="0" w:oddHBand="1" w:evenHBand="0" w:firstRowFirstColumn="0" w:firstRowLastColumn="0" w:lastRowFirstColumn="0" w:lastRowLastColumn="0"/>
            </w:pPr>
            <w:r w:rsidRPr="00321D93">
              <w:t>En Ydelse som er bevilget eller effektueret til en Part. Det kan fx være kontanthjælp, revalideringsydelse osv.</w:t>
            </w:r>
            <w:r w:rsidRPr="00A97FA2">
              <w:t xml:space="preserve"> </w:t>
            </w:r>
          </w:p>
        </w:tc>
      </w:tr>
      <w:tr w:rsidR="002C7CB2" w:rsidRPr="003045D0" w:rsidDel="007211E4" w14:paraId="73C85797" w14:textId="77777777" w:rsidTr="0036056F">
        <w:tc>
          <w:tcPr>
            <w:cnfStyle w:val="001000000000" w:firstRow="0" w:lastRow="0" w:firstColumn="1" w:lastColumn="0" w:oddVBand="0" w:evenVBand="0" w:oddHBand="0" w:evenHBand="0" w:firstRowFirstColumn="0" w:firstRowLastColumn="0" w:lastRowFirstColumn="0" w:lastRowLastColumn="0"/>
            <w:tcW w:w="1350" w:type="pct"/>
            <w:shd w:val="clear" w:color="auto" w:fill="D9D9D9" w:themeFill="background1" w:themeFillShade="D9"/>
          </w:tcPr>
          <w:p w14:paraId="73C85795" w14:textId="77777777" w:rsidR="002C7CB2" w:rsidDel="007211E4" w:rsidRDefault="002C7CB2" w:rsidP="00EA03C9">
            <w:r>
              <w:t>Funktionelle begreber</w:t>
            </w:r>
          </w:p>
        </w:tc>
        <w:tc>
          <w:tcPr>
            <w:tcW w:w="3650" w:type="pct"/>
            <w:shd w:val="clear" w:color="auto" w:fill="D9D9D9" w:themeFill="background1" w:themeFillShade="D9"/>
          </w:tcPr>
          <w:p w14:paraId="73C85796" w14:textId="77777777" w:rsidR="002C7CB2" w:rsidDel="007211E4" w:rsidRDefault="002C7CB2" w:rsidP="00EA03C9">
            <w:pPr>
              <w:cnfStyle w:val="000000000000" w:firstRow="0" w:lastRow="0" w:firstColumn="0" w:lastColumn="0" w:oddVBand="0" w:evenVBand="0" w:oddHBand="0" w:evenHBand="0" w:firstRowFirstColumn="0" w:firstRowLastColumn="0" w:lastRowFirstColumn="0" w:lastRowLastColumn="0"/>
            </w:pPr>
          </w:p>
        </w:tc>
      </w:tr>
      <w:tr w:rsidR="002C7CB2" w:rsidRPr="003045D0" w:rsidDel="007211E4" w14:paraId="73C8579A"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98" w14:textId="77777777" w:rsidR="002C7CB2" w:rsidRPr="002C7CB2" w:rsidRDefault="002C7CB2" w:rsidP="00EA03C9">
            <w:r w:rsidRPr="002C7CB2">
              <w:t>Advis</w:t>
            </w:r>
          </w:p>
        </w:tc>
        <w:tc>
          <w:tcPr>
            <w:tcW w:w="3650" w:type="pct"/>
            <w:tcBorders>
              <w:top w:val="none" w:sz="0" w:space="0" w:color="auto"/>
              <w:bottom w:val="none" w:sz="0" w:space="0" w:color="auto"/>
              <w:right w:val="none" w:sz="0" w:space="0" w:color="auto"/>
            </w:tcBorders>
          </w:tcPr>
          <w:p w14:paraId="73C85799"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t Advis er en meddelelse til en Bruger generet på baggrund af en B</w:t>
            </w:r>
            <w:r>
              <w:t>e</w:t>
            </w:r>
            <w:r>
              <w:t>sked om en forretningsmæssig hændelse registreret i et Kildesystem. Et Advis behandles af en Bruger.</w:t>
            </w:r>
          </w:p>
        </w:tc>
      </w:tr>
      <w:tr w:rsidR="002C7CB2" w:rsidRPr="003045D0" w:rsidDel="007211E4" w14:paraId="73C8579D"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9B" w14:textId="77777777" w:rsidR="002C7CB2" w:rsidRPr="002C7CB2" w:rsidRDefault="002C7CB2" w:rsidP="00EA03C9">
            <w:r w:rsidRPr="002C7CB2">
              <w:t>Advisgruppe</w:t>
            </w:r>
          </w:p>
        </w:tc>
        <w:tc>
          <w:tcPr>
            <w:tcW w:w="3650" w:type="pct"/>
          </w:tcPr>
          <w:p w14:paraId="73C8579C"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rsidRPr="005777D7">
              <w:t>Et sæt af regler som på baggrund af en eller flere beskedtyper b</w:t>
            </w:r>
            <w:r w:rsidRPr="005777D7">
              <w:t>e</w:t>
            </w:r>
            <w:r w:rsidRPr="005777D7">
              <w:t>stemmer</w:t>
            </w:r>
            <w:r>
              <w:t>,</w:t>
            </w:r>
            <w:r w:rsidRPr="005777D7">
              <w:t xml:space="preserve"> om der skal oprettes et Advis,</w:t>
            </w:r>
            <w:r>
              <w:t xml:space="preserve"> når en B</w:t>
            </w:r>
            <w:r w:rsidRPr="005777D7">
              <w:t>esked af den pågæ</w:t>
            </w:r>
            <w:r w:rsidRPr="005777D7">
              <w:t>l</w:t>
            </w:r>
            <w:r w:rsidRPr="005777D7">
              <w:t xml:space="preserve">dende type modtages, </w:t>
            </w:r>
            <w:r>
              <w:t>samt</w:t>
            </w:r>
            <w:r w:rsidRPr="005777D7">
              <w:t xml:space="preserve"> hvilke yderligere data Adviset skal beriges med.</w:t>
            </w:r>
          </w:p>
        </w:tc>
      </w:tr>
      <w:tr w:rsidR="002C7CB2" w:rsidRPr="003045D0" w:rsidDel="007211E4" w14:paraId="73C857A0"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9E" w14:textId="77777777" w:rsidR="002C7CB2" w:rsidRPr="002C7CB2" w:rsidRDefault="002C7CB2" w:rsidP="00EA03C9">
            <w:r w:rsidRPr="002C7CB2">
              <w:t>Advisliste</w:t>
            </w:r>
          </w:p>
        </w:tc>
        <w:tc>
          <w:tcPr>
            <w:tcW w:w="3650" w:type="pct"/>
            <w:tcBorders>
              <w:top w:val="none" w:sz="0" w:space="0" w:color="auto"/>
              <w:bottom w:val="none" w:sz="0" w:space="0" w:color="auto"/>
              <w:right w:val="none" w:sz="0" w:space="0" w:color="auto"/>
            </w:tcBorders>
          </w:tcPr>
          <w:p w14:paraId="73C8579F"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n søgefunktion og resultatliste for Adviser med mulighed for yderligere filtrering af listen. Nogle Brugere vil anse listen for at være en opgav</w:t>
            </w:r>
            <w:r>
              <w:t>e</w:t>
            </w:r>
            <w:r>
              <w:t>liste.</w:t>
            </w:r>
          </w:p>
        </w:tc>
      </w:tr>
      <w:tr w:rsidR="002C7CB2" w:rsidRPr="003045D0" w:rsidDel="007211E4" w14:paraId="73C857A3"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A1" w14:textId="77777777" w:rsidR="002C7CB2" w:rsidRPr="002C7CB2" w:rsidRDefault="002C7CB2" w:rsidP="00EA03C9">
            <w:r w:rsidRPr="002C7CB2">
              <w:lastRenderedPageBreak/>
              <w:t>Delvisning</w:t>
            </w:r>
          </w:p>
        </w:tc>
        <w:tc>
          <w:tcPr>
            <w:tcW w:w="3650" w:type="pct"/>
          </w:tcPr>
          <w:p w14:paraId="73C857A2" w14:textId="77777777" w:rsidR="002C7CB2" w:rsidRPr="0088151B" w:rsidRDefault="002C7CB2" w:rsidP="00EA03C9">
            <w:pPr>
              <w:cnfStyle w:val="000000000000" w:firstRow="0" w:lastRow="0" w:firstColumn="0" w:lastColumn="0" w:oddVBand="0" w:evenVBand="0" w:oddHBand="0" w:evenHBand="0" w:firstRowFirstColumn="0" w:firstRowLastColumn="0" w:lastRowFirstColumn="0" w:lastRowLastColumn="0"/>
            </w:pPr>
            <w:r w:rsidRPr="0088151B">
              <w:t xml:space="preserve">En </w:t>
            </w:r>
            <w:r>
              <w:t>Delvisning</w:t>
            </w:r>
            <w:r w:rsidRPr="0088151B">
              <w:t xml:space="preserve"> er en struktureret præsentation af udvalgte data fra u</w:t>
            </w:r>
            <w:r w:rsidRPr="0088151B">
              <w:t>n</w:t>
            </w:r>
            <w:r w:rsidRPr="0088151B">
              <w:t xml:space="preserve">derliggende datakilder. En </w:t>
            </w:r>
            <w:r>
              <w:t>Delvisning</w:t>
            </w:r>
            <w:r w:rsidRPr="0088151B">
              <w:t xml:space="preserve"> placeres på en </w:t>
            </w:r>
            <w:r>
              <w:t>eller flere Visni</w:t>
            </w:r>
            <w:r>
              <w:t>n</w:t>
            </w:r>
            <w:r>
              <w:t>ger</w:t>
            </w:r>
            <w:r w:rsidRPr="0088151B">
              <w:t xml:space="preserve"> evt. sammen med </w:t>
            </w:r>
            <w:r>
              <w:t>andre Delvisninger</w:t>
            </w:r>
            <w:r w:rsidRPr="0088151B">
              <w:t xml:space="preserve">. </w:t>
            </w:r>
          </w:p>
        </w:tc>
      </w:tr>
      <w:tr w:rsidR="002C7CB2" w:rsidRPr="003045D0" w:rsidDel="007211E4" w14:paraId="73C857A7"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A4" w14:textId="77777777" w:rsidR="002C7CB2" w:rsidRPr="002C7CB2" w:rsidRDefault="002C7CB2" w:rsidP="00EA03C9">
            <w:r w:rsidRPr="002C7CB2">
              <w:t>Dialogintegration</w:t>
            </w:r>
          </w:p>
          <w:p w14:paraId="73C857A5" w14:textId="77777777" w:rsidR="002C7CB2" w:rsidRPr="002C7CB2" w:rsidRDefault="002C7CB2" w:rsidP="00EA03C9">
            <w:r w:rsidRPr="002C7CB2">
              <w:t>(hop)</w:t>
            </w:r>
          </w:p>
        </w:tc>
        <w:tc>
          <w:tcPr>
            <w:tcW w:w="3650" w:type="pct"/>
            <w:tcBorders>
              <w:top w:val="none" w:sz="0" w:space="0" w:color="auto"/>
              <w:bottom w:val="none" w:sz="0" w:space="0" w:color="auto"/>
              <w:right w:val="none" w:sz="0" w:space="0" w:color="auto"/>
            </w:tcBorders>
          </w:tcPr>
          <w:p w14:paraId="73C857A6"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Dialogintegration (eller hop) er en funktion, der gør det muligt, at Br</w:t>
            </w:r>
            <w:r>
              <w:t>u</w:t>
            </w:r>
            <w:r>
              <w:t xml:space="preserve">geren med et klik kan bevæge sig fra brugergrænsefladen i et it-system til brugergrænsefladen i et andet.  </w:t>
            </w:r>
          </w:p>
        </w:tc>
      </w:tr>
      <w:tr w:rsidR="002C7CB2" w:rsidRPr="003045D0" w:rsidDel="007211E4" w14:paraId="73C857AA"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A8" w14:textId="77777777" w:rsidR="002C7CB2" w:rsidRPr="002C7CB2" w:rsidRDefault="002C7CB2" w:rsidP="00EA03C9">
            <w:r w:rsidRPr="002C7CB2">
              <w:t>Hændelsesområde</w:t>
            </w:r>
          </w:p>
        </w:tc>
        <w:tc>
          <w:tcPr>
            <w:tcW w:w="3650" w:type="pct"/>
          </w:tcPr>
          <w:p w14:paraId="73C857A9"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Relationen mellem forretningsområdet for den underliggende forre</w:t>
            </w:r>
            <w:r>
              <w:t>t</w:t>
            </w:r>
            <w:r>
              <w:t>ningshændelse, beskedtypen, og Advismodulets håndtering af Besk</w:t>
            </w:r>
            <w:r>
              <w:t>e</w:t>
            </w:r>
            <w:r>
              <w:t>der.</w:t>
            </w:r>
          </w:p>
        </w:tc>
      </w:tr>
      <w:tr w:rsidR="002C7CB2" w:rsidRPr="003045D0" w:rsidDel="007211E4" w14:paraId="73C857AD"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AB" w14:textId="77777777" w:rsidR="002C7CB2" w:rsidRPr="002C7CB2" w:rsidRDefault="002C7CB2" w:rsidP="00EA03C9">
            <w:r w:rsidRPr="002C7CB2">
              <w:t>Påmindelse</w:t>
            </w:r>
          </w:p>
        </w:tc>
        <w:tc>
          <w:tcPr>
            <w:tcW w:w="3650" w:type="pct"/>
            <w:tcBorders>
              <w:top w:val="none" w:sz="0" w:space="0" w:color="auto"/>
              <w:bottom w:val="none" w:sz="0" w:space="0" w:color="auto"/>
              <w:right w:val="none" w:sz="0" w:space="0" w:color="auto"/>
            </w:tcBorders>
          </w:tcPr>
          <w:p w14:paraId="73C857AC" w14:textId="77777777" w:rsidR="002C7CB2" w:rsidRDefault="002C7CB2" w:rsidP="00EA03C9">
            <w:pPr>
              <w:cnfStyle w:val="000000100000" w:firstRow="0" w:lastRow="0" w:firstColumn="0" w:lastColumn="0" w:oddVBand="0" w:evenVBand="0" w:oddHBand="1" w:evenHBand="0" w:firstRowFirstColumn="0" w:firstRowLastColumn="0" w:lastRowFirstColumn="0" w:lastRowLastColumn="0"/>
            </w:pPr>
            <w:r>
              <w:t>Et brugeroprettet Advis som vises på en af Brugeren fastsat dato. En Påmindelse er ikke baseret på modtagelse af en Besked.</w:t>
            </w:r>
          </w:p>
        </w:tc>
      </w:tr>
      <w:tr w:rsidR="002C7CB2" w:rsidRPr="003045D0" w:rsidDel="007211E4" w14:paraId="73C857B0"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AE" w14:textId="77777777" w:rsidR="002C7CB2" w:rsidRPr="002C7CB2" w:rsidRDefault="002C7CB2" w:rsidP="00EA03C9">
            <w:r w:rsidRPr="002C7CB2">
              <w:t>Søgekatalog</w:t>
            </w:r>
          </w:p>
        </w:tc>
        <w:tc>
          <w:tcPr>
            <w:tcW w:w="3650" w:type="pct"/>
          </w:tcPr>
          <w:p w14:paraId="73C857AF" w14:textId="77777777" w:rsidR="002C7CB2" w:rsidRDefault="002C7CB2" w:rsidP="00EA03C9">
            <w:pPr>
              <w:cnfStyle w:val="000000000000" w:firstRow="0" w:lastRow="0" w:firstColumn="0" w:lastColumn="0" w:oddVBand="0" w:evenVBand="0" w:oddHBand="0" w:evenHBand="0" w:firstRowFirstColumn="0" w:firstRowLastColumn="0" w:lastRowFirstColumn="0" w:lastRowLastColumn="0"/>
            </w:pPr>
            <w:r>
              <w:t>En samling af udvalgte faste Søgninger, som en Advisadministrator kan samle og fordele til en Organisatorisk enhed.</w:t>
            </w:r>
          </w:p>
        </w:tc>
      </w:tr>
      <w:tr w:rsidR="002C7CB2" w:rsidRPr="003045D0" w:rsidDel="007211E4" w14:paraId="73C857B3"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B1" w14:textId="77777777" w:rsidR="002C7CB2" w:rsidRPr="002C7CB2" w:rsidRDefault="002C7CB2" w:rsidP="00EA03C9">
            <w:r w:rsidRPr="002C7CB2">
              <w:t>Søgning</w:t>
            </w:r>
          </w:p>
        </w:tc>
        <w:tc>
          <w:tcPr>
            <w:tcW w:w="3650" w:type="pct"/>
            <w:tcBorders>
              <w:top w:val="none" w:sz="0" w:space="0" w:color="auto"/>
              <w:bottom w:val="none" w:sz="0" w:space="0" w:color="auto"/>
              <w:right w:val="none" w:sz="0" w:space="0" w:color="auto"/>
            </w:tcBorders>
          </w:tcPr>
          <w:p w14:paraId="73C857B2" w14:textId="77777777" w:rsidR="002C7CB2" w:rsidDel="00F10946" w:rsidRDefault="002C7CB2" w:rsidP="00EA03C9">
            <w:pPr>
              <w:cnfStyle w:val="000000100000" w:firstRow="0" w:lastRow="0" w:firstColumn="0" w:lastColumn="0" w:oddVBand="0" w:evenVBand="0" w:oddHBand="1" w:evenHBand="0" w:firstRowFirstColumn="0" w:firstRowLastColumn="0" w:lastRowFirstColumn="0" w:lastRowLastColumn="0"/>
            </w:pPr>
            <w:r>
              <w:t>En Søgning er en brugerhandling i Systemet, hvor Brugeren beder S</w:t>
            </w:r>
            <w:r>
              <w:t>y</w:t>
            </w:r>
            <w:r>
              <w:t>stemet om at vise relevante Forretningsobjekter ud fra et antal søg</w:t>
            </w:r>
            <w:r>
              <w:t>e</w:t>
            </w:r>
            <w:r>
              <w:t>kriterier, som Brugeren har angivet. En udført Søgning giver et søger</w:t>
            </w:r>
            <w:r>
              <w:t>e</w:t>
            </w:r>
            <w:r>
              <w:t xml:space="preserve">sultat.  </w:t>
            </w:r>
          </w:p>
        </w:tc>
      </w:tr>
      <w:tr w:rsidR="002C7CB2" w:rsidRPr="003045D0" w:rsidDel="007211E4" w14:paraId="73C857B6"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B4" w14:textId="77777777" w:rsidR="002C7CB2" w:rsidRPr="002C7CB2" w:rsidDel="007211E4" w:rsidRDefault="002C7CB2" w:rsidP="00EA03C9">
            <w:r w:rsidRPr="002C7CB2">
              <w:t>Visning</w:t>
            </w:r>
          </w:p>
        </w:tc>
        <w:tc>
          <w:tcPr>
            <w:tcW w:w="3650" w:type="pct"/>
          </w:tcPr>
          <w:p w14:paraId="73C857B5" w14:textId="77777777" w:rsidR="002C7CB2" w:rsidDel="007211E4" w:rsidRDefault="002C7CB2" w:rsidP="00EA03C9">
            <w:pPr>
              <w:cnfStyle w:val="000000000000" w:firstRow="0" w:lastRow="0" w:firstColumn="0" w:lastColumn="0" w:oddVBand="0" w:evenVBand="0" w:oddHBand="0" w:evenHBand="0" w:firstRowFirstColumn="0" w:firstRowLastColumn="0" w:lastRowFirstColumn="0" w:lastRowLastColumn="0"/>
            </w:pPr>
            <w:r>
              <w:t>En Visning er et fuldstændigt skærmbillede vist til en Bruger. En Vi</w:t>
            </w:r>
            <w:r>
              <w:t>s</w:t>
            </w:r>
            <w:r>
              <w:t>ning består af en eller flere Delvisninger.</w:t>
            </w:r>
            <w:r w:rsidRPr="0088151B">
              <w:t xml:space="preserve"> En Visning vil typisk være ti</w:t>
            </w:r>
            <w:r w:rsidRPr="0088151B">
              <w:t>l</w:t>
            </w:r>
            <w:r w:rsidRPr="0088151B">
              <w:t>passet et fagområde og/eller en arbejdsopgave.</w:t>
            </w:r>
          </w:p>
        </w:tc>
      </w:tr>
      <w:tr w:rsidR="002C7CB2" w:rsidRPr="003045D0" w:rsidDel="007211E4" w14:paraId="73C857B9"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shd w:val="clear" w:color="auto" w:fill="D9D9D9" w:themeFill="background1" w:themeFillShade="D9"/>
          </w:tcPr>
          <w:p w14:paraId="73C857B7" w14:textId="77777777" w:rsidR="002C7CB2" w:rsidRDefault="002C7CB2" w:rsidP="00EA03C9">
            <w:r>
              <w:t>Øvrige ord</w:t>
            </w:r>
          </w:p>
        </w:tc>
        <w:tc>
          <w:tcPr>
            <w:tcW w:w="3650" w:type="pct"/>
            <w:tcBorders>
              <w:top w:val="none" w:sz="0" w:space="0" w:color="auto"/>
              <w:bottom w:val="none" w:sz="0" w:space="0" w:color="auto"/>
              <w:right w:val="none" w:sz="0" w:space="0" w:color="auto"/>
            </w:tcBorders>
            <w:shd w:val="clear" w:color="auto" w:fill="D9D9D9" w:themeFill="background1" w:themeFillShade="D9"/>
          </w:tcPr>
          <w:p w14:paraId="73C857B8"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p>
        </w:tc>
      </w:tr>
      <w:tr w:rsidR="002C7CB2" w:rsidRPr="003045D0" w:rsidDel="007211E4" w14:paraId="73C857BC"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BA" w14:textId="77777777" w:rsidR="002C7CB2" w:rsidRPr="002C7CB2" w:rsidDel="007211E4" w:rsidRDefault="002C7CB2" w:rsidP="00EA03C9">
            <w:r w:rsidRPr="002C7CB2" w:rsidDel="007211E4">
              <w:t>Administrator</w:t>
            </w:r>
          </w:p>
        </w:tc>
        <w:tc>
          <w:tcPr>
            <w:tcW w:w="3650" w:type="pct"/>
          </w:tcPr>
          <w:p w14:paraId="73C857BB" w14:textId="77777777" w:rsidR="002C7CB2" w:rsidDel="007211E4" w:rsidRDefault="002C7CB2" w:rsidP="00EA03C9">
            <w:pPr>
              <w:cnfStyle w:val="000000000000" w:firstRow="0" w:lastRow="0" w:firstColumn="0" w:lastColumn="0" w:oddVBand="0" w:evenVBand="0" w:oddHBand="0" w:evenHBand="0" w:firstRowFirstColumn="0" w:firstRowLastColumn="0" w:lastRowFirstColumn="0" w:lastRowLastColumn="0"/>
            </w:pPr>
            <w:r>
              <w:t>Aktør der er a</w:t>
            </w:r>
            <w:r w:rsidDel="007211E4">
              <w:t>nsvarlig for den</w:t>
            </w:r>
            <w:r w:rsidRPr="00600E62" w:rsidDel="007211E4">
              <w:t xml:space="preserve"> teknisk</w:t>
            </w:r>
            <w:r w:rsidDel="007211E4">
              <w:t>e</w:t>
            </w:r>
            <w:r w:rsidRPr="00600E62" w:rsidDel="007211E4">
              <w:t xml:space="preserve"> systemopsætning og konfigur</w:t>
            </w:r>
            <w:r w:rsidRPr="00600E62" w:rsidDel="007211E4">
              <w:t>a</w:t>
            </w:r>
            <w:r w:rsidRPr="00600E62" w:rsidDel="007211E4">
              <w:t>tion</w:t>
            </w:r>
            <w:r>
              <w:t xml:space="preserve"> af Systemet. Aktøren Administrator opdeles i to specialiseringer af aktøren; hhv. Overbliksadministratoren for modulet Sags- og part</w:t>
            </w:r>
            <w:r>
              <w:t>s</w:t>
            </w:r>
            <w:r>
              <w:t>overblik og Advisadministratoren for Advismodulet.</w:t>
            </w:r>
          </w:p>
        </w:tc>
      </w:tr>
      <w:tr w:rsidR="002C7CB2" w:rsidRPr="003045D0" w:rsidDel="007211E4" w14:paraId="73C857BF"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BD" w14:textId="77777777" w:rsidR="002C7CB2" w:rsidRPr="002C7CB2" w:rsidDel="007211E4" w:rsidRDefault="002C7CB2" w:rsidP="00EA03C9">
            <w:r w:rsidRPr="002C7CB2">
              <w:t>Advisadministrator</w:t>
            </w:r>
          </w:p>
        </w:tc>
        <w:tc>
          <w:tcPr>
            <w:tcW w:w="3650" w:type="pct"/>
            <w:tcBorders>
              <w:top w:val="none" w:sz="0" w:space="0" w:color="auto"/>
              <w:bottom w:val="none" w:sz="0" w:space="0" w:color="auto"/>
              <w:right w:val="none" w:sz="0" w:space="0" w:color="auto"/>
            </w:tcBorders>
          </w:tcPr>
          <w:p w14:paraId="73C857BE" w14:textId="77777777" w:rsidR="002C7CB2" w:rsidDel="007211E4" w:rsidRDefault="002C7CB2" w:rsidP="00EA03C9">
            <w:pPr>
              <w:cnfStyle w:val="000000100000" w:firstRow="0" w:lastRow="0" w:firstColumn="0" w:lastColumn="0" w:oddVBand="0" w:evenVBand="0" w:oddHBand="1" w:evenHBand="0" w:firstRowFirstColumn="0" w:firstRowLastColumn="0" w:lastRowFirstColumn="0" w:lastRowLastColumn="0"/>
            </w:pPr>
            <w:r>
              <w:t xml:space="preserve">Aktør der er </w:t>
            </w:r>
            <w:r w:rsidDel="007211E4">
              <w:t>ansvarlig for den</w:t>
            </w:r>
            <w:r w:rsidRPr="00600E62" w:rsidDel="007211E4">
              <w:t xml:space="preserve"> teknisk</w:t>
            </w:r>
            <w:r w:rsidDel="007211E4">
              <w:t>e</w:t>
            </w:r>
            <w:r w:rsidRPr="00600E62" w:rsidDel="007211E4">
              <w:t xml:space="preserve"> systemopsætning og konfigur</w:t>
            </w:r>
            <w:r w:rsidRPr="00600E62" w:rsidDel="007211E4">
              <w:t>a</w:t>
            </w:r>
            <w:r w:rsidRPr="00600E62" w:rsidDel="007211E4">
              <w:t>tion</w:t>
            </w:r>
            <w:r>
              <w:t xml:space="preserve"> af Advismodulet.</w:t>
            </w:r>
          </w:p>
        </w:tc>
      </w:tr>
      <w:tr w:rsidR="002C7CB2" w:rsidRPr="003045D0" w:rsidDel="007211E4" w14:paraId="73C857C2"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C0" w14:textId="77777777" w:rsidR="002C7CB2" w:rsidRPr="002C7CB2" w:rsidDel="007211E4" w:rsidRDefault="002C7CB2" w:rsidP="00EA03C9">
            <w:r w:rsidRPr="002C7CB2" w:rsidDel="007211E4">
              <w:t>KLE-nummer</w:t>
            </w:r>
          </w:p>
        </w:tc>
        <w:tc>
          <w:tcPr>
            <w:tcW w:w="3650" w:type="pct"/>
          </w:tcPr>
          <w:p w14:paraId="73C857C1" w14:textId="77777777" w:rsidR="002C7CB2" w:rsidRPr="003045D0" w:rsidDel="007211E4" w:rsidRDefault="002C7CB2" w:rsidP="00EA03C9">
            <w:pPr>
              <w:cnfStyle w:val="000000000000" w:firstRow="0" w:lastRow="0" w:firstColumn="0" w:lastColumn="0" w:oddVBand="0" w:evenVBand="0" w:oddHBand="0" w:evenHBand="0" w:firstRowFirstColumn="0" w:firstRowLastColumn="0" w:lastRowFirstColumn="0" w:lastRowLastColumn="0"/>
            </w:pPr>
            <w:r>
              <w:t xml:space="preserve">En emnesystematik. Se evt. </w:t>
            </w:r>
            <w:hyperlink r:id="rId14" w:history="1">
              <w:r w:rsidRPr="00D50869">
                <w:rPr>
                  <w:rStyle w:val="Hyperlink"/>
                  <w:sz w:val="18"/>
                </w:rPr>
                <w:t>http://www.kle-online.dk/</w:t>
              </w:r>
            </w:hyperlink>
            <w:r>
              <w:t xml:space="preserve"> </w:t>
            </w:r>
          </w:p>
        </w:tc>
      </w:tr>
      <w:tr w:rsidR="002C7CB2" w:rsidRPr="003045D0" w:rsidDel="007211E4" w14:paraId="73C857C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7C3" w14:textId="77777777" w:rsidR="002C7CB2" w:rsidRPr="002C7CB2" w:rsidDel="007211E4" w:rsidRDefault="002C7CB2" w:rsidP="00EA03C9">
            <w:r w:rsidRPr="002C7CB2" w:rsidDel="007211E4">
              <w:t>Metadata</w:t>
            </w:r>
          </w:p>
        </w:tc>
        <w:tc>
          <w:tcPr>
            <w:tcW w:w="3650" w:type="pct"/>
            <w:tcBorders>
              <w:top w:val="none" w:sz="0" w:space="0" w:color="auto"/>
              <w:bottom w:val="none" w:sz="0" w:space="0" w:color="auto"/>
              <w:right w:val="none" w:sz="0" w:space="0" w:color="auto"/>
            </w:tcBorders>
          </w:tcPr>
          <w:p w14:paraId="73C857C4" w14:textId="77777777" w:rsidR="002C7CB2" w:rsidRPr="00FC668C" w:rsidDel="007211E4" w:rsidRDefault="002C7CB2" w:rsidP="00EA03C9">
            <w:pPr>
              <w:cnfStyle w:val="000000100000" w:firstRow="0" w:lastRow="0" w:firstColumn="0" w:lastColumn="0" w:oddVBand="0" w:evenVBand="0" w:oddHBand="1" w:evenHBand="0" w:firstRowFirstColumn="0" w:firstRowLastColumn="0" w:lastRowFirstColumn="0" w:lastRowLastColumn="0"/>
            </w:pPr>
            <w:r w:rsidRPr="00FC668C" w:rsidDel="007211E4">
              <w:t xml:space="preserve">I </w:t>
            </w:r>
            <w:r>
              <w:t>Kildesystemer</w:t>
            </w:r>
            <w:r w:rsidRPr="00FC668C" w:rsidDel="007211E4">
              <w:t xml:space="preserve"> fi</w:t>
            </w:r>
            <w:r>
              <w:t>ndes de samlede data om Sager, Bevilgede og effe</w:t>
            </w:r>
            <w:r>
              <w:t>k</w:t>
            </w:r>
            <w:r>
              <w:t>tuerede ydelser m</w:t>
            </w:r>
            <w:r w:rsidRPr="00FC668C" w:rsidDel="007211E4">
              <w:t>v.</w:t>
            </w:r>
            <w:r w:rsidR="00200842">
              <w:t xml:space="preserve"> </w:t>
            </w:r>
          </w:p>
          <w:p w14:paraId="73C857C5" w14:textId="77777777" w:rsidR="002C7CB2" w:rsidRPr="003045D0" w:rsidDel="007211E4" w:rsidRDefault="002C7CB2" w:rsidP="00EA03C9">
            <w:pPr>
              <w:cnfStyle w:val="000000100000" w:firstRow="0" w:lastRow="0" w:firstColumn="0" w:lastColumn="0" w:oddVBand="0" w:evenVBand="0" w:oddHBand="1" w:evenHBand="0" w:firstRowFirstColumn="0" w:firstRowLastColumn="0" w:lastRowFirstColumn="0" w:lastRowLastColumn="0"/>
            </w:pPr>
            <w:r w:rsidRPr="00FC668C" w:rsidDel="007211E4">
              <w:t xml:space="preserve">Et udtræk af disse data overføres </w:t>
            </w:r>
            <w:r>
              <w:t>løbende til de fælleskommunale S</w:t>
            </w:r>
            <w:r w:rsidRPr="00FC668C" w:rsidDel="007211E4">
              <w:t>tø</w:t>
            </w:r>
            <w:r w:rsidRPr="00FC668C" w:rsidDel="007211E4">
              <w:t>t</w:t>
            </w:r>
            <w:r w:rsidRPr="00FC668C" w:rsidDel="007211E4">
              <w:t xml:space="preserve">tesystemer. Disse dataudtræk består primært af </w:t>
            </w:r>
            <w:r>
              <w:t>Metadata</w:t>
            </w:r>
            <w:r w:rsidRPr="00FC668C" w:rsidDel="007211E4">
              <w:t xml:space="preserve"> om de sa</w:t>
            </w:r>
            <w:r w:rsidRPr="00FC668C" w:rsidDel="007211E4">
              <w:t>m</w:t>
            </w:r>
            <w:r w:rsidRPr="00FC668C" w:rsidDel="007211E4">
              <w:t xml:space="preserve">lede sags- og ydelsesdata. Metadata er højniveaudata, der fortæller noget om mere detaljerede og udtømmende data. </w:t>
            </w:r>
          </w:p>
        </w:tc>
      </w:tr>
      <w:tr w:rsidR="002C7CB2" w:rsidRPr="003045D0" w:rsidDel="007211E4" w14:paraId="73C857C9"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7C7" w14:textId="77777777" w:rsidR="002C7CB2" w:rsidRPr="002C7CB2" w:rsidRDefault="002C7CB2" w:rsidP="00EA03C9">
            <w:r w:rsidRPr="002C7CB2">
              <w:t>Overbliksadministr</w:t>
            </w:r>
            <w:r w:rsidRPr="002C7CB2">
              <w:t>a</w:t>
            </w:r>
            <w:r w:rsidRPr="002C7CB2">
              <w:t>tor</w:t>
            </w:r>
          </w:p>
        </w:tc>
        <w:tc>
          <w:tcPr>
            <w:tcW w:w="3650" w:type="pct"/>
          </w:tcPr>
          <w:p w14:paraId="73C857C8" w14:textId="77777777" w:rsidR="002C7CB2" w:rsidDel="007211E4" w:rsidRDefault="002C7CB2" w:rsidP="00EA03C9">
            <w:pPr>
              <w:cnfStyle w:val="000000000000" w:firstRow="0" w:lastRow="0" w:firstColumn="0" w:lastColumn="0" w:oddVBand="0" w:evenVBand="0" w:oddHBand="0" w:evenHBand="0" w:firstRowFirstColumn="0" w:firstRowLastColumn="0" w:lastRowFirstColumn="0" w:lastRowLastColumn="0"/>
            </w:pPr>
            <w:r>
              <w:t xml:space="preserve">Aktør der er </w:t>
            </w:r>
            <w:r w:rsidDel="007211E4">
              <w:t>ansvarlig for den</w:t>
            </w:r>
            <w:r w:rsidRPr="00600E62" w:rsidDel="007211E4">
              <w:t xml:space="preserve"> teknisk</w:t>
            </w:r>
            <w:r w:rsidDel="007211E4">
              <w:t>e</w:t>
            </w:r>
            <w:r w:rsidRPr="00600E62" w:rsidDel="007211E4">
              <w:t xml:space="preserve"> systemopsætning og konfigur</w:t>
            </w:r>
            <w:r w:rsidRPr="00600E62" w:rsidDel="007211E4">
              <w:t>a</w:t>
            </w:r>
            <w:r w:rsidRPr="00600E62" w:rsidDel="007211E4">
              <w:t>tion</w:t>
            </w:r>
            <w:r>
              <w:t xml:space="preserve"> af modulet Sags- og partsoverblik.</w:t>
            </w:r>
          </w:p>
        </w:tc>
      </w:tr>
    </w:tbl>
    <w:p w14:paraId="73C857CA" w14:textId="77777777" w:rsidR="002C7CB2" w:rsidRDefault="002C7CB2" w:rsidP="00EA03C9">
      <w:pPr>
        <w:rPr>
          <w:b/>
          <w:bCs/>
          <w:color w:val="000000"/>
          <w:kern w:val="32"/>
          <w:sz w:val="32"/>
          <w:szCs w:val="40"/>
        </w:rPr>
      </w:pPr>
      <w:r>
        <w:t xml:space="preserve">Tabel </w:t>
      </w:r>
      <w:fldSimple w:instr=" SEQ Tabel \* ARABIC ">
        <w:r w:rsidR="0036056F">
          <w:rPr>
            <w:noProof/>
          </w:rPr>
          <w:t>2</w:t>
        </w:r>
      </w:fldSimple>
      <w:r>
        <w:t>: Ordliste</w:t>
      </w:r>
    </w:p>
    <w:p w14:paraId="73C857CB" w14:textId="77777777" w:rsidR="005C337D" w:rsidRPr="005C337D" w:rsidRDefault="002C7CB2" w:rsidP="008536D7">
      <w:pPr>
        <w:pStyle w:val="Overskrift1"/>
      </w:pPr>
      <w:r w:rsidRPr="005C337D">
        <w:br w:type="page"/>
      </w:r>
      <w:bookmarkStart w:id="843" w:name="_Toc384793462"/>
      <w:bookmarkStart w:id="844" w:name="_Toc393093953"/>
      <w:r w:rsidR="005C337D" w:rsidRPr="005C337D">
        <w:lastRenderedPageBreak/>
        <w:t>Formål, succeskriterier og forretningsbehov</w:t>
      </w:r>
      <w:bookmarkEnd w:id="843"/>
      <w:bookmarkEnd w:id="844"/>
    </w:p>
    <w:p w14:paraId="73C857CC" w14:textId="3E0FAA14" w:rsidR="005C337D"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DA1E45">
        <w:t xml:space="preserve">I dette kapitel beskrives den forretningsmæssige baggrund for anskaffelsen af </w:t>
      </w:r>
      <w:r>
        <w:t>Systemet</w:t>
      </w:r>
      <w:r w:rsidRPr="00DA1E45">
        <w:t xml:space="preserve">, startende i afsnit </w:t>
      </w:r>
      <w:r w:rsidR="00C96454">
        <w:fldChar w:fldCharType="begin"/>
      </w:r>
      <w:r w:rsidR="00C96454">
        <w:instrText xml:space="preserve"> REF _Ref373842773 \r \h  \* MERGEFORMAT </w:instrText>
      </w:r>
      <w:r w:rsidR="00C96454">
        <w:fldChar w:fldCharType="separate"/>
      </w:r>
      <w:r w:rsidR="0036056F">
        <w:t>2.1</w:t>
      </w:r>
      <w:r w:rsidR="00C96454">
        <w:fldChar w:fldCharType="end"/>
      </w:r>
      <w:r>
        <w:t xml:space="preserve"> </w:t>
      </w:r>
      <w:r w:rsidRPr="00BF7900">
        <w:t>med</w:t>
      </w:r>
      <w:r>
        <w:t xml:space="preserve"> Systemets forretningsmæssige baggrund</w:t>
      </w:r>
      <w:r w:rsidRPr="00BF7900">
        <w:t>.</w:t>
      </w:r>
      <w:r w:rsidRPr="00DA1E45">
        <w:t xml:space="preserve"> </w:t>
      </w:r>
      <w:r>
        <w:t xml:space="preserve">Afsnit </w:t>
      </w:r>
      <w:r w:rsidR="00C96454">
        <w:fldChar w:fldCharType="begin"/>
      </w:r>
      <w:r w:rsidR="00C96454">
        <w:instrText xml:space="preserve"> REF _Ref373503108 \r \h  \* MERGEFORMAT </w:instrText>
      </w:r>
      <w:r w:rsidR="00C96454">
        <w:fldChar w:fldCharType="separate"/>
      </w:r>
      <w:r w:rsidR="0036056F">
        <w:t>2.2</w:t>
      </w:r>
      <w:r w:rsidR="00C96454">
        <w:fldChar w:fldCharType="end"/>
      </w:r>
      <w:r>
        <w:t xml:space="preserve"> beskriver den forretning</w:t>
      </w:r>
      <w:r>
        <w:t>s</w:t>
      </w:r>
      <w:r>
        <w:t>mæssige vision for Systemet</w:t>
      </w:r>
      <w:r w:rsidR="004801D9">
        <w:t xml:space="preserve"> og</w:t>
      </w:r>
      <w:r>
        <w:t xml:space="preserve"> </w:t>
      </w:r>
      <w:r w:rsidR="004801D9">
        <w:t xml:space="preserve">afsnit </w:t>
      </w:r>
      <w:r w:rsidR="00C96454">
        <w:fldChar w:fldCharType="begin"/>
      </w:r>
      <w:r w:rsidR="00C96454">
        <w:instrText xml:space="preserve"> REF _Ref380834854 \r \h  \* MERGEFORMAT </w:instrText>
      </w:r>
      <w:r w:rsidR="00C96454">
        <w:fldChar w:fldCharType="separate"/>
      </w:r>
      <w:r w:rsidR="0036056F">
        <w:t>2.3</w:t>
      </w:r>
      <w:r w:rsidR="00C96454">
        <w:fldChar w:fldCharType="end"/>
      </w:r>
      <w:r>
        <w:t xml:space="preserve"> beskriver Systemets succeskriterier. </w:t>
      </w:r>
    </w:p>
    <w:p w14:paraId="73C857CD" w14:textId="68CC0404" w:rsidR="005C337D"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DA1E45">
        <w:t xml:space="preserve">I </w:t>
      </w:r>
      <w:r>
        <w:t xml:space="preserve">afsnit </w:t>
      </w:r>
      <w:r w:rsidR="00C96454">
        <w:fldChar w:fldCharType="begin"/>
      </w:r>
      <w:r w:rsidR="00C96454">
        <w:instrText xml:space="preserve"> REF _Ref368574048 \r \h  \* MERGEFORMAT </w:instrText>
      </w:r>
      <w:r w:rsidR="00C96454">
        <w:fldChar w:fldCharType="separate"/>
      </w:r>
      <w:r w:rsidR="0036056F">
        <w:t>2.4</w:t>
      </w:r>
      <w:r w:rsidR="00C96454">
        <w:fldChar w:fldCharType="end"/>
      </w:r>
      <w:r>
        <w:t xml:space="preserve"> beskrives</w:t>
      </w:r>
      <w:r w:rsidRPr="00DA1E45">
        <w:t xml:space="preserve"> </w:t>
      </w:r>
      <w:r>
        <w:t>målgrupper for Systemet overordnet</w:t>
      </w:r>
      <w:r w:rsidRPr="000C6E6A">
        <w:t xml:space="preserve"> </w:t>
      </w:r>
      <w:r>
        <w:t xml:space="preserve">og i </w:t>
      </w:r>
      <w:r w:rsidRPr="004E2B4C">
        <w:t xml:space="preserve">afsnit </w:t>
      </w:r>
      <w:r w:rsidR="002C5D4B">
        <w:fldChar w:fldCharType="begin"/>
      </w:r>
      <w:r w:rsidR="004E2B4C">
        <w:instrText xml:space="preserve"> REF _Ref388193548 \r \h </w:instrText>
      </w:r>
      <w:r w:rsidR="009C5CB4">
        <w:instrText xml:space="preserve"> \* MERGEFORMAT </w:instrText>
      </w:r>
      <w:r w:rsidR="002C5D4B">
        <w:fldChar w:fldCharType="separate"/>
      </w:r>
      <w:r w:rsidR="0036056F">
        <w:t>2.5</w:t>
      </w:r>
      <w:r w:rsidR="002C5D4B">
        <w:fldChar w:fldCharType="end"/>
      </w:r>
      <w:r w:rsidRPr="004E2B4C">
        <w:t xml:space="preserve"> beskrives</w:t>
      </w:r>
      <w:r>
        <w:t xml:space="preserve"> Systemets</w:t>
      </w:r>
      <w:r w:rsidRPr="005C6334">
        <w:t xml:space="preserve"> </w:t>
      </w:r>
      <w:r>
        <w:t>o</w:t>
      </w:r>
      <w:r>
        <w:t>p</w:t>
      </w:r>
      <w:r>
        <w:t>deling i to hovedmoduler.</w:t>
      </w:r>
    </w:p>
    <w:p w14:paraId="73C857CE" w14:textId="1CC5D008" w:rsidR="005C337D"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t xml:space="preserve">Systemets kontekst introduceres </w:t>
      </w:r>
      <w:r w:rsidRPr="005C6334">
        <w:t xml:space="preserve">overordnet i afsnit </w:t>
      </w:r>
      <w:r w:rsidR="00C96454">
        <w:fldChar w:fldCharType="begin"/>
      </w:r>
      <w:r w:rsidR="00C96454">
        <w:instrText xml:space="preserve"> REF _Ref380949124 \r \h  \* MERGEFORMAT </w:instrText>
      </w:r>
      <w:r w:rsidR="00C96454">
        <w:fldChar w:fldCharType="separate"/>
      </w:r>
      <w:r w:rsidR="0036056F">
        <w:t>2.6</w:t>
      </w:r>
      <w:r w:rsidR="00C96454">
        <w:fldChar w:fldCharType="end"/>
      </w:r>
      <w:r w:rsidRPr="005C6334">
        <w:t xml:space="preserve">, og i afsnit </w:t>
      </w:r>
      <w:r w:rsidR="002C5D4B">
        <w:fldChar w:fldCharType="begin"/>
      </w:r>
      <w:r w:rsidR="004E2B4C">
        <w:instrText xml:space="preserve"> REF _Ref388193517 \r \h </w:instrText>
      </w:r>
      <w:r w:rsidR="009C5CB4">
        <w:instrText xml:space="preserve"> \* MERGEFORMAT </w:instrText>
      </w:r>
      <w:r w:rsidR="002C5D4B">
        <w:fldChar w:fldCharType="separate"/>
      </w:r>
      <w:r w:rsidR="0036056F">
        <w:t>2.7</w:t>
      </w:r>
      <w:r w:rsidR="002C5D4B">
        <w:fldChar w:fldCharType="end"/>
      </w:r>
      <w:r w:rsidR="004E2B4C">
        <w:t xml:space="preserve"> </w:t>
      </w:r>
      <w:r w:rsidRPr="005C6334">
        <w:t xml:space="preserve">angives </w:t>
      </w:r>
      <w:r>
        <w:t>KOMBITs</w:t>
      </w:r>
      <w:r w:rsidRPr="005C6334">
        <w:t xml:space="preserve"> forven</w:t>
      </w:r>
      <w:r w:rsidRPr="005C6334">
        <w:t>t</w:t>
      </w:r>
      <w:r w:rsidRPr="005C6334">
        <w:t xml:space="preserve">ninger til </w:t>
      </w:r>
      <w:r w:rsidR="00E60BBC">
        <w:t>projektmodel og -</w:t>
      </w:r>
      <w:r w:rsidR="00E60BBC" w:rsidRPr="005C6334">
        <w:t>forløb</w:t>
      </w:r>
      <w:r w:rsidRPr="005C6334">
        <w:t>.</w:t>
      </w:r>
    </w:p>
    <w:p w14:paraId="73C857CF" w14:textId="77777777" w:rsidR="005C337D" w:rsidRDefault="005C337D" w:rsidP="00EA03C9">
      <w:r w:rsidRPr="00DD2D09">
        <w:t>KOMBIT</w:t>
      </w:r>
      <w:r>
        <w:t xml:space="preserve"> </w:t>
      </w:r>
      <w:r w:rsidRPr="00DD2D09">
        <w:t xml:space="preserve">er et kommunalt aktieselskab, som er 100 % ejet af KL (Kommunernes Landsforening). </w:t>
      </w:r>
      <w:r>
        <w:t>KOMBIT</w:t>
      </w:r>
      <w:r w:rsidRPr="00DD2D09">
        <w:t xml:space="preserve"> har til formål at arbejde for at sikre </w:t>
      </w:r>
      <w:r>
        <w:t>Kommunerne bedre og billigere it-løsninger</w:t>
      </w:r>
      <w:r w:rsidRPr="00DD2D09">
        <w:t xml:space="preserve">. </w:t>
      </w:r>
      <w:r>
        <w:t>KOMBIT</w:t>
      </w:r>
      <w:r w:rsidRPr="00DD2D09">
        <w:t xml:space="preserve"> har i den fo</w:t>
      </w:r>
      <w:r>
        <w:t>rbindelse bl.a. igangsat dette P</w:t>
      </w:r>
      <w:r w:rsidRPr="00DD2D09">
        <w:t xml:space="preserve">rojekt vedrørende indkøb og udvikling af en ny it-løsning, der stilles til rådighed for blandt andet danske </w:t>
      </w:r>
      <w:r>
        <w:t>Kommune</w:t>
      </w:r>
      <w:r w:rsidRPr="00DD2D09">
        <w:t xml:space="preserve">r, og hvor </w:t>
      </w:r>
      <w:r>
        <w:t>KOMBIT</w:t>
      </w:r>
      <w:r w:rsidRPr="00DD2D09">
        <w:t xml:space="preserve"> således agerer som indkøbscentral.</w:t>
      </w:r>
    </w:p>
    <w:p w14:paraId="73C857D0" w14:textId="77777777" w:rsidR="005C337D" w:rsidRPr="007C6A07" w:rsidRDefault="005C337D" w:rsidP="00EA03C9">
      <w:r>
        <w:t>Systemet, beskrevet i denne Kravspecifikation, skal forventeligt anvendes både af Danmarks 98 Kommuner, af Udbetaling Danmark og af ATP. Derfor dækker ordet ”Kommune” i Kravspecifikati</w:t>
      </w:r>
      <w:r>
        <w:t>o</w:t>
      </w:r>
      <w:r>
        <w:t xml:space="preserve">nen både Kommunerne, Udbetaling Danmark og ATP. </w:t>
      </w:r>
    </w:p>
    <w:p w14:paraId="73C857D1" w14:textId="77777777" w:rsidR="005C337D" w:rsidRPr="005C337D" w:rsidRDefault="005C337D" w:rsidP="008536D7">
      <w:pPr>
        <w:pStyle w:val="Overskrift2"/>
      </w:pPr>
      <w:bookmarkStart w:id="845" w:name="_Toc384793463"/>
      <w:bookmarkStart w:id="846" w:name="_Toc304536658"/>
      <w:bookmarkStart w:id="847" w:name="_Toc317031625"/>
      <w:bookmarkStart w:id="848" w:name="_Toc368577837"/>
      <w:bookmarkStart w:id="849" w:name="_Toc372207775"/>
      <w:bookmarkStart w:id="850" w:name="_Toc373491588"/>
      <w:bookmarkStart w:id="851" w:name="_Ref373503022"/>
      <w:bookmarkStart w:id="852" w:name="_Ref373503044"/>
      <w:bookmarkStart w:id="853" w:name="_Ref373503054"/>
      <w:bookmarkStart w:id="854" w:name="_Ref373842773"/>
      <w:bookmarkStart w:id="855" w:name="_Ref379449986"/>
      <w:bookmarkStart w:id="856" w:name="_Toc393093954"/>
      <w:r w:rsidRPr="005C337D">
        <w:t>Systemets forretningsmæssige baggrund</w:t>
      </w:r>
      <w:bookmarkEnd w:id="845"/>
      <w:bookmarkEnd w:id="856"/>
      <w:r w:rsidRPr="005C337D">
        <w:t xml:space="preserve"> </w:t>
      </w:r>
      <w:bookmarkEnd w:id="846"/>
      <w:bookmarkEnd w:id="847"/>
      <w:bookmarkEnd w:id="848"/>
      <w:bookmarkEnd w:id="849"/>
      <w:bookmarkEnd w:id="850"/>
      <w:bookmarkEnd w:id="851"/>
      <w:bookmarkEnd w:id="852"/>
      <w:bookmarkEnd w:id="853"/>
      <w:bookmarkEnd w:id="854"/>
      <w:bookmarkEnd w:id="855"/>
    </w:p>
    <w:p w14:paraId="73C857D2" w14:textId="77777777" w:rsidR="005C337D" w:rsidRDefault="005C337D" w:rsidP="00EA03C9">
      <w:r>
        <w:t>Det kommunale it-systemlandskab er mangfoldigt og komplekst. Kommunens data om borgere (og virksomheder) er spredt i mange forskellige it-systemer. Der er en ringe grad af standardisering af informationsmodeller og Snitflader og en ringe sammenhæng og integration på tværs af it-systemer. Det er derfor ofte svært for sagsbehandlere at danne sig et tværgående overblik over en Primær Parts grunddata, Sager, Journalnotater, Dokumenter, Bevilgede og effektuerede ydelser, hændelser mv., hvilket kan resultere i ineffektive arbejdsgange og usammenhængende sagsb</w:t>
      </w:r>
      <w:r>
        <w:t>e</w:t>
      </w:r>
      <w:r>
        <w:t>handling.</w:t>
      </w:r>
    </w:p>
    <w:p w14:paraId="73C857D3" w14:textId="77777777" w:rsidR="005C337D" w:rsidRDefault="005C337D" w:rsidP="00EA03C9">
      <w:r>
        <w:t>Den enkelte Brugers behov for adgang til Kommunens data på tværs af Kommunens it-systemer dækkes i dag delvist af en eksisterende it-løsning, der er implementeret i alle Kommuner, og som er under udfasning under KOMBITs projektledelse. Kommunerne har behov for en ny it-løsning, der på en standardiseret og fleksibel måde kan udstille mindst de samme informationer, som Brugerne har adgang til i dag, samt mulighed for at udvide med flere informationer med henblik på at sikre effektiv og helhedsorienteret sagsbehandling med nem og smidig adgang til de nødvendige oply</w:t>
      </w:r>
      <w:r>
        <w:t>s</w:t>
      </w:r>
      <w:r>
        <w:t xml:space="preserve">ninger. </w:t>
      </w:r>
    </w:p>
    <w:p w14:paraId="73C857D4" w14:textId="77777777" w:rsidR="005C337D" w:rsidRPr="00DA1E45" w:rsidRDefault="005C337D" w:rsidP="00EA03C9">
      <w:r w:rsidRPr="00DA1E45">
        <w:t xml:space="preserve">For </w:t>
      </w:r>
      <w:r>
        <w:t xml:space="preserve">bl.a. </w:t>
      </w:r>
      <w:r w:rsidRPr="00DA1E45">
        <w:t xml:space="preserve">at </w:t>
      </w:r>
      <w:r>
        <w:t xml:space="preserve">imødekomme den enkelte Kommunes behov for lettere adgang til Kommunens data på tværs af Kommunernes it-systemer, </w:t>
      </w:r>
      <w:r w:rsidRPr="00DA1E45">
        <w:t xml:space="preserve">har </w:t>
      </w:r>
      <w:r>
        <w:t>Kommune</w:t>
      </w:r>
      <w:r w:rsidRPr="00DA1E45">
        <w:t>rne formuleret en Fælleskommunal Rammeark</w:t>
      </w:r>
      <w:r w:rsidRPr="00DA1E45">
        <w:t>i</w:t>
      </w:r>
      <w:r w:rsidRPr="00DA1E45">
        <w:t>tektur</w:t>
      </w:r>
      <w:r>
        <w:t xml:space="preserve"> (herefter Rammearkitektur), der bidrager til at </w:t>
      </w:r>
      <w:r w:rsidRPr="00DA1E45">
        <w:t>strukturere den forretning, som den komm</w:t>
      </w:r>
      <w:r w:rsidRPr="00DA1E45">
        <w:t>u</w:t>
      </w:r>
      <w:r w:rsidRPr="00DA1E45">
        <w:t xml:space="preserve">nale forvaltning udgør, fra et it-mæssigt synspunkt. </w:t>
      </w:r>
      <w:r>
        <w:t>Læs mere om Systemerne i Rammearkitekt</w:t>
      </w:r>
      <w:r>
        <w:t>u</w:t>
      </w:r>
      <w:r>
        <w:t xml:space="preserve">ren og dens betydning for </w:t>
      </w:r>
      <w:r w:rsidRPr="001A113F">
        <w:t xml:space="preserve">Systemet i afsnittet </w:t>
      </w:r>
      <w:r w:rsidR="00C96454">
        <w:fldChar w:fldCharType="begin"/>
      </w:r>
      <w:r w:rsidR="00C96454">
        <w:instrText xml:space="preserve"> REF _Ref384706698 \r \h  \* MERGEFORMAT </w:instrText>
      </w:r>
      <w:r w:rsidR="00C96454">
        <w:fldChar w:fldCharType="separate"/>
      </w:r>
      <w:r w:rsidR="0036056F">
        <w:t>2.6.1</w:t>
      </w:r>
      <w:r w:rsidR="00C96454">
        <w:fldChar w:fldCharType="end"/>
      </w:r>
      <w:r w:rsidRPr="001A113F">
        <w:t xml:space="preserve"> </w:t>
      </w:r>
      <w:r w:rsidR="00C96454">
        <w:fldChar w:fldCharType="begin"/>
      </w:r>
      <w:r w:rsidR="00C96454">
        <w:instrText xml:space="preserve"> REF _Ref384706699 \h  \* MERGEFORMAT </w:instrText>
      </w:r>
      <w:r w:rsidR="00C96454">
        <w:fldChar w:fldCharType="separate"/>
      </w:r>
      <w:r w:rsidR="0036056F">
        <w:t>Det kommunale systemlandskab</w:t>
      </w:r>
      <w:r w:rsidR="00C96454">
        <w:fldChar w:fldCharType="end"/>
      </w:r>
      <w:r w:rsidRPr="001A113F">
        <w:t>.</w:t>
      </w:r>
    </w:p>
    <w:p w14:paraId="73C857D5" w14:textId="77777777" w:rsidR="005C337D" w:rsidRPr="005C337D" w:rsidRDefault="005C337D" w:rsidP="008536D7">
      <w:pPr>
        <w:pStyle w:val="Overskrift2"/>
      </w:pPr>
      <w:bookmarkStart w:id="857" w:name="_Toc373491589"/>
      <w:bookmarkStart w:id="858" w:name="_Ref373503108"/>
      <w:bookmarkStart w:id="859" w:name="_Toc384793464"/>
      <w:bookmarkStart w:id="860" w:name="_Toc368577838"/>
      <w:bookmarkStart w:id="861" w:name="_Toc372207776"/>
      <w:bookmarkStart w:id="862" w:name="_Toc358581601"/>
      <w:bookmarkStart w:id="863" w:name="_Toc304536660"/>
      <w:bookmarkStart w:id="864" w:name="_Toc317031627"/>
      <w:bookmarkStart w:id="865" w:name="_Toc393093955"/>
      <w:r w:rsidRPr="005C337D">
        <w:t>Forretningsmæssig vision</w:t>
      </w:r>
      <w:bookmarkEnd w:id="857"/>
      <w:bookmarkEnd w:id="858"/>
      <w:bookmarkEnd w:id="859"/>
      <w:bookmarkEnd w:id="865"/>
      <w:r w:rsidRPr="005C337D">
        <w:t xml:space="preserve"> </w:t>
      </w:r>
    </w:p>
    <w:p w14:paraId="73C857D6" w14:textId="77777777" w:rsidR="005C337D" w:rsidRDefault="005C337D" w:rsidP="00EA03C9">
      <w:r>
        <w:t>Systemet skal understøtte Brugerens ønske om i et skærmbillede at få sammenstillet Kommunens informationer (Sager, Journalnotater, grunddata mm.) om en borger (eller virksomhed) og derved lette det tværgående og helhedsorienterede overblik.</w:t>
      </w:r>
      <w:bookmarkEnd w:id="860"/>
      <w:bookmarkEnd w:id="861"/>
    </w:p>
    <w:p w14:paraId="73C857D7" w14:textId="77777777" w:rsidR="005C337D" w:rsidRDefault="005C337D" w:rsidP="00EA03C9"/>
    <w:p w14:paraId="73C857D8" w14:textId="6BCA81C5" w:rsidR="005C337D" w:rsidRDefault="00AD0CDA" w:rsidP="00EA03C9">
      <w:r>
        <w:rPr>
          <w:noProof/>
        </w:rPr>
        <w:lastRenderedPageBreak/>
        <w:drawing>
          <wp:inline distT="0" distB="0" distL="0" distR="0" wp14:anchorId="25AB6BD2" wp14:editId="7905D7E0">
            <wp:extent cx="6124755" cy="3664622"/>
            <wp:effectExtent l="0" t="0" r="9525"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6540" cy="3665690"/>
                    </a:xfrm>
                    <a:prstGeom prst="rect">
                      <a:avLst/>
                    </a:prstGeom>
                    <a:noFill/>
                  </pic:spPr>
                </pic:pic>
              </a:graphicData>
            </a:graphic>
          </wp:inline>
        </w:drawing>
      </w:r>
    </w:p>
    <w:p w14:paraId="73C857D9" w14:textId="77777777" w:rsidR="005C337D" w:rsidRPr="005C337D" w:rsidRDefault="005C337D" w:rsidP="008536D7">
      <w:pPr>
        <w:pStyle w:val="Billedtekst"/>
      </w:pPr>
      <w:r>
        <w:t xml:space="preserve">Figur </w:t>
      </w:r>
      <w:fldSimple w:instr=" SEQ Figur \* ARABIC ">
        <w:r w:rsidR="0036056F">
          <w:rPr>
            <w:noProof/>
          </w:rPr>
          <w:t>2</w:t>
        </w:r>
      </w:fldSimple>
      <w:r>
        <w:t xml:space="preserve"> Vision for Systemet</w:t>
      </w:r>
    </w:p>
    <w:p w14:paraId="73C857DA" w14:textId="77777777" w:rsidR="005C337D" w:rsidRPr="005C337D" w:rsidRDefault="005C337D" w:rsidP="008536D7">
      <w:pPr>
        <w:pStyle w:val="Overskrift2"/>
      </w:pPr>
      <w:bookmarkStart w:id="866" w:name="_Toc373491590"/>
      <w:bookmarkStart w:id="867" w:name="_Ref373503125"/>
      <w:bookmarkStart w:id="868" w:name="_Ref380834854"/>
      <w:bookmarkStart w:id="869" w:name="_Toc384793465"/>
      <w:bookmarkStart w:id="870" w:name="_Toc368577839"/>
      <w:bookmarkStart w:id="871" w:name="_Toc372207777"/>
      <w:bookmarkStart w:id="872" w:name="_Toc393093956"/>
      <w:bookmarkEnd w:id="862"/>
      <w:bookmarkEnd w:id="863"/>
      <w:bookmarkEnd w:id="864"/>
      <w:r w:rsidRPr="005C337D">
        <w:t>Systemets succeskriterier</w:t>
      </w:r>
      <w:bookmarkEnd w:id="866"/>
      <w:bookmarkEnd w:id="867"/>
      <w:bookmarkEnd w:id="868"/>
      <w:bookmarkEnd w:id="869"/>
      <w:bookmarkEnd w:id="872"/>
      <w:r w:rsidRPr="005C337D">
        <w:t xml:space="preserve"> </w:t>
      </w:r>
      <w:bookmarkEnd w:id="870"/>
      <w:bookmarkEnd w:id="871"/>
    </w:p>
    <w:p w14:paraId="31B8345E" w14:textId="281EB934" w:rsidR="00220457" w:rsidRDefault="005C337D" w:rsidP="00EA03C9">
      <w:r w:rsidRPr="00B54FC7">
        <w:t xml:space="preserve">På baggrund af den ovenfor anførte vision </w:t>
      </w:r>
      <w:r>
        <w:t>for</w:t>
      </w:r>
      <w:r w:rsidRPr="00B54FC7">
        <w:t xml:space="preserve"> </w:t>
      </w:r>
      <w:r>
        <w:t>Systemet</w:t>
      </w:r>
      <w:r w:rsidRPr="00B54FC7">
        <w:t xml:space="preserve"> er </w:t>
      </w:r>
      <w:r w:rsidR="00AB3157">
        <w:t>der opstillet 10</w:t>
      </w:r>
      <w:r w:rsidR="00AB3157" w:rsidRPr="00B54FC7">
        <w:t xml:space="preserve"> </w:t>
      </w:r>
      <w:r w:rsidRPr="00B54FC7">
        <w:t>succeskriterier</w:t>
      </w:r>
      <w:r w:rsidR="00220457">
        <w:t>.</w:t>
      </w:r>
      <w:r w:rsidR="00AB3157">
        <w:t xml:space="preserve"> I nede</w:t>
      </w:r>
      <w:r w:rsidR="00AB3157">
        <w:t>n</w:t>
      </w:r>
      <w:r w:rsidR="00AB3157">
        <w:t>stående tabel listes de 10 succeskriterier med reference til de krav og optioner</w:t>
      </w:r>
      <w:r w:rsidR="00021A59">
        <w:t>,</w:t>
      </w:r>
      <w:r w:rsidR="00AB3157">
        <w:t xml:space="preserve"> der understøtter opfyldelsen af det enkelte succeskriterie.</w:t>
      </w:r>
      <w:r w:rsidR="00220457">
        <w:t xml:space="preserve"> </w:t>
      </w:r>
    </w:p>
    <w:p w14:paraId="73C857DB" w14:textId="3DB3BA56" w:rsidR="005C337D" w:rsidRDefault="005C337D" w:rsidP="00EA03C9"/>
    <w:tbl>
      <w:tblPr>
        <w:tblStyle w:val="Tabel-Gitter"/>
        <w:tblW w:w="0" w:type="auto"/>
        <w:tblInd w:w="108" w:type="dxa"/>
        <w:tblLayout w:type="fixed"/>
        <w:tblLook w:val="04A0" w:firstRow="1" w:lastRow="0" w:firstColumn="1" w:lastColumn="0" w:noHBand="0" w:noVBand="1"/>
      </w:tblPr>
      <w:tblGrid>
        <w:gridCol w:w="357"/>
        <w:gridCol w:w="3896"/>
        <w:gridCol w:w="5245"/>
      </w:tblGrid>
      <w:tr w:rsidR="00CE3A29" w:rsidRPr="009C5CB4" w14:paraId="19249CE8" w14:textId="77777777" w:rsidTr="0036056F">
        <w:tc>
          <w:tcPr>
            <w:tcW w:w="357" w:type="dxa"/>
            <w:shd w:val="clear" w:color="auto" w:fill="365F91" w:themeFill="accent1" w:themeFillShade="BF"/>
          </w:tcPr>
          <w:p w14:paraId="1FC92139" w14:textId="77777777" w:rsidR="00466F53" w:rsidRPr="0036056F" w:rsidRDefault="00466F53" w:rsidP="00466F53">
            <w:pPr>
              <w:rPr>
                <w:color w:val="FFFFFF" w:themeColor="background1"/>
              </w:rPr>
            </w:pPr>
          </w:p>
        </w:tc>
        <w:tc>
          <w:tcPr>
            <w:tcW w:w="3896" w:type="dxa"/>
            <w:shd w:val="clear" w:color="auto" w:fill="365F91" w:themeFill="accent1" w:themeFillShade="BF"/>
          </w:tcPr>
          <w:p w14:paraId="020C5CAE" w14:textId="57EC61FC" w:rsidR="00466F53" w:rsidRPr="0036056F" w:rsidRDefault="00466F53">
            <w:pPr>
              <w:rPr>
                <w:b/>
                <w:color w:val="FFFFFF" w:themeColor="background1"/>
              </w:rPr>
            </w:pPr>
            <w:r w:rsidRPr="0036056F">
              <w:rPr>
                <w:b/>
                <w:color w:val="FFFFFF" w:themeColor="background1"/>
              </w:rPr>
              <w:t>Succeskriteri</w:t>
            </w:r>
            <w:r w:rsidR="00AB3157" w:rsidRPr="009C5CB4">
              <w:rPr>
                <w:b/>
                <w:color w:val="FFFFFF" w:themeColor="background1"/>
              </w:rPr>
              <w:t>e</w:t>
            </w:r>
          </w:p>
        </w:tc>
        <w:tc>
          <w:tcPr>
            <w:tcW w:w="5245" w:type="dxa"/>
            <w:shd w:val="clear" w:color="auto" w:fill="365F91" w:themeFill="accent1" w:themeFillShade="BF"/>
          </w:tcPr>
          <w:p w14:paraId="2F4C31F0" w14:textId="192A95BA" w:rsidR="00466F53" w:rsidRPr="0036056F" w:rsidRDefault="00AB3157" w:rsidP="00466F53">
            <w:pPr>
              <w:rPr>
                <w:b/>
                <w:color w:val="FFFFFF" w:themeColor="background1"/>
              </w:rPr>
            </w:pPr>
            <w:r w:rsidRPr="009C5CB4">
              <w:rPr>
                <w:b/>
                <w:color w:val="FFFFFF" w:themeColor="background1"/>
              </w:rPr>
              <w:t>Opfyldes</w:t>
            </w:r>
            <w:r w:rsidR="00466F53" w:rsidRPr="0036056F">
              <w:rPr>
                <w:b/>
                <w:color w:val="FFFFFF" w:themeColor="background1"/>
              </w:rPr>
              <w:t xml:space="preserve"> af</w:t>
            </w:r>
          </w:p>
        </w:tc>
      </w:tr>
      <w:tr w:rsidR="00466F53" w14:paraId="2ADA20E4" w14:textId="77777777" w:rsidTr="0036056F">
        <w:tc>
          <w:tcPr>
            <w:tcW w:w="357" w:type="dxa"/>
            <w:shd w:val="clear" w:color="auto" w:fill="D9D9D9" w:themeFill="background1" w:themeFillShade="D9"/>
          </w:tcPr>
          <w:p w14:paraId="2CA43D29" w14:textId="77777777" w:rsidR="00466F53" w:rsidRDefault="00466F53" w:rsidP="00466F53">
            <w:r>
              <w:t>A</w:t>
            </w:r>
          </w:p>
        </w:tc>
        <w:tc>
          <w:tcPr>
            <w:tcW w:w="3896" w:type="dxa"/>
          </w:tcPr>
          <w:p w14:paraId="33CB0F4F" w14:textId="000FFEC3" w:rsidR="00466F53" w:rsidRDefault="00466F53" w:rsidP="00AC6CE5">
            <w:r>
              <w:t xml:space="preserve">Systemet skal muliggøre </w:t>
            </w:r>
            <w:r w:rsidRPr="00A775C2">
              <w:rPr>
                <w:b/>
                <w:bCs/>
              </w:rPr>
              <w:t xml:space="preserve">søgning og udstilling </w:t>
            </w:r>
            <w:r>
              <w:t xml:space="preserve">af </w:t>
            </w:r>
            <w:r w:rsidRPr="00A775C2">
              <w:rPr>
                <w:b/>
                <w:bCs/>
              </w:rPr>
              <w:t>eksisterende info</w:t>
            </w:r>
            <w:r w:rsidRPr="00A775C2">
              <w:rPr>
                <w:b/>
                <w:bCs/>
              </w:rPr>
              <w:t>r</w:t>
            </w:r>
            <w:r w:rsidRPr="00A775C2">
              <w:rPr>
                <w:b/>
                <w:bCs/>
              </w:rPr>
              <w:t>mationer</w:t>
            </w:r>
            <w:r>
              <w:t xml:space="preserve"> </w:t>
            </w:r>
            <w:r w:rsidR="00AC6CE5">
              <w:t>fra</w:t>
            </w:r>
            <w:r>
              <w:t xml:space="preserve"> kommunens mange forskellige it-systemer og som sådan medvirke til bedre it-understøttelse af overblik og tværgående vidend</w:t>
            </w:r>
            <w:r>
              <w:t>e</w:t>
            </w:r>
            <w:r>
              <w:t>ling i en Kommune med henblik på en bedre helhedsorienteret sagsbehan</w:t>
            </w:r>
            <w:r>
              <w:t>d</w:t>
            </w:r>
            <w:r>
              <w:t>ling.</w:t>
            </w:r>
          </w:p>
        </w:tc>
        <w:tc>
          <w:tcPr>
            <w:tcW w:w="5245" w:type="dxa"/>
          </w:tcPr>
          <w:p w14:paraId="10171322" w14:textId="77777777" w:rsidR="00466F53" w:rsidRPr="00DA2A76" w:rsidRDefault="00466F53" w:rsidP="00466F53">
            <w:pPr>
              <w:rPr>
                <w:b/>
              </w:rPr>
            </w:pPr>
            <w:r w:rsidRPr="00DA2A76">
              <w:rPr>
                <w:b/>
              </w:rPr>
              <w:t>Sags- og partsoverblik</w:t>
            </w:r>
          </w:p>
          <w:p w14:paraId="6045B320" w14:textId="79D6E007" w:rsidR="00466F53" w:rsidRPr="0036056F" w:rsidRDefault="007F56E7" w:rsidP="0036056F">
            <w:pPr>
              <w:pStyle w:val="Listeafsnit"/>
              <w:numPr>
                <w:ilvl w:val="0"/>
                <w:numId w:val="97"/>
              </w:numPr>
              <w:ind w:left="318" w:hanging="284"/>
              <w:contextualSpacing w:val="0"/>
            </w:pPr>
            <w:r>
              <w:t xml:space="preserve">Find information - </w:t>
            </w:r>
            <w:r w:rsidR="00466F53" w:rsidRPr="0036056F">
              <w:t>Krav: 2-35</w:t>
            </w:r>
          </w:p>
          <w:p w14:paraId="6CF5C02B" w14:textId="0ACEF544" w:rsidR="00466F53" w:rsidRDefault="00466F53" w:rsidP="0036056F">
            <w:pPr>
              <w:pStyle w:val="Listeafsnit"/>
              <w:numPr>
                <w:ilvl w:val="0"/>
                <w:numId w:val="97"/>
              </w:numPr>
              <w:ind w:left="318" w:hanging="284"/>
              <w:contextualSpacing w:val="0"/>
            </w:pPr>
            <w:r w:rsidRPr="0036056F">
              <w:t>Indlæg informa</w:t>
            </w:r>
            <w:r w:rsidR="007F56E7">
              <w:t xml:space="preserve">tion - </w:t>
            </w:r>
            <w:r w:rsidRPr="0036056F">
              <w:t>Krav: 42-49</w:t>
            </w:r>
          </w:p>
        </w:tc>
      </w:tr>
      <w:tr w:rsidR="00466F53" w14:paraId="183A1EFD" w14:textId="77777777" w:rsidTr="0036056F">
        <w:tc>
          <w:tcPr>
            <w:tcW w:w="357" w:type="dxa"/>
            <w:shd w:val="clear" w:color="auto" w:fill="D9D9D9" w:themeFill="background1" w:themeFillShade="D9"/>
          </w:tcPr>
          <w:p w14:paraId="0D2C9AA1" w14:textId="77777777" w:rsidR="00466F53" w:rsidRDefault="00466F53" w:rsidP="00466F53">
            <w:r>
              <w:t>B</w:t>
            </w:r>
          </w:p>
        </w:tc>
        <w:tc>
          <w:tcPr>
            <w:tcW w:w="3896" w:type="dxa"/>
          </w:tcPr>
          <w:p w14:paraId="0334D720" w14:textId="77777777" w:rsidR="00466F53" w:rsidRDefault="00466F53" w:rsidP="00466F53">
            <w:r>
              <w:t xml:space="preserve">Systemet skal ved hjælp af </w:t>
            </w:r>
            <w:r w:rsidRPr="00A775C2">
              <w:rPr>
                <w:b/>
                <w:bCs/>
              </w:rPr>
              <w:t>regelst</w:t>
            </w:r>
            <w:r w:rsidRPr="00A775C2">
              <w:rPr>
                <w:b/>
                <w:bCs/>
              </w:rPr>
              <w:t>y</w:t>
            </w:r>
            <w:r w:rsidRPr="00A775C2">
              <w:rPr>
                <w:b/>
                <w:bCs/>
              </w:rPr>
              <w:t>ret filtrering</w:t>
            </w:r>
            <w:r>
              <w:t xml:space="preserve"> af information aktivt præsentere </w:t>
            </w:r>
            <w:r w:rsidRPr="00A775C2">
              <w:rPr>
                <w:b/>
                <w:bCs/>
              </w:rPr>
              <w:t>nye relevante forre</w:t>
            </w:r>
            <w:r w:rsidRPr="00A775C2">
              <w:rPr>
                <w:b/>
                <w:bCs/>
              </w:rPr>
              <w:t>t</w:t>
            </w:r>
            <w:r w:rsidRPr="00A775C2">
              <w:rPr>
                <w:b/>
                <w:bCs/>
              </w:rPr>
              <w:t>ningshændelser</w:t>
            </w:r>
            <w:r>
              <w:t xml:space="preserve"> målrettet den e</w:t>
            </w:r>
            <w:r>
              <w:t>n</w:t>
            </w:r>
            <w:r>
              <w:t>kelte bruger og som sådan medvirke til reducering af brugerens behov for gentagne søgninger og skift mellem forskellige it-systemer for at skabe sig et relevant og fyldestgørende overblik.</w:t>
            </w:r>
          </w:p>
        </w:tc>
        <w:tc>
          <w:tcPr>
            <w:tcW w:w="5245" w:type="dxa"/>
          </w:tcPr>
          <w:p w14:paraId="1D2DA8CA" w14:textId="77777777" w:rsidR="00466F53" w:rsidRPr="00DA2A76" w:rsidRDefault="00466F53" w:rsidP="00466F53">
            <w:pPr>
              <w:rPr>
                <w:b/>
              </w:rPr>
            </w:pPr>
            <w:r w:rsidRPr="00DA2A76">
              <w:rPr>
                <w:b/>
              </w:rPr>
              <w:t>Advismodul</w:t>
            </w:r>
          </w:p>
          <w:p w14:paraId="7BB10FC5" w14:textId="1A6CFBC5" w:rsidR="00466F53" w:rsidRPr="0036056F" w:rsidRDefault="007F56E7" w:rsidP="0036056F">
            <w:pPr>
              <w:pStyle w:val="Listeafsnit"/>
              <w:numPr>
                <w:ilvl w:val="0"/>
                <w:numId w:val="97"/>
              </w:numPr>
              <w:ind w:left="318" w:hanging="284"/>
              <w:contextualSpacing w:val="0"/>
            </w:pPr>
            <w:r>
              <w:t xml:space="preserve">Hændelsesområder - </w:t>
            </w:r>
            <w:r w:rsidR="00AB3157">
              <w:t>Krav: 77-79</w:t>
            </w:r>
          </w:p>
          <w:p w14:paraId="52B6E6DC" w14:textId="2F8DF1BA" w:rsidR="00466F53" w:rsidRPr="0036056F" w:rsidRDefault="00466F53" w:rsidP="0036056F">
            <w:pPr>
              <w:pStyle w:val="Listeafsnit"/>
              <w:numPr>
                <w:ilvl w:val="0"/>
                <w:numId w:val="97"/>
              </w:numPr>
              <w:ind w:left="318" w:hanging="284"/>
              <w:contextualSpacing w:val="0"/>
            </w:pPr>
            <w:r w:rsidRPr="0036056F">
              <w:t>Find og behandl ad</w:t>
            </w:r>
            <w:r w:rsidR="007F56E7">
              <w:t xml:space="preserve">vis - </w:t>
            </w:r>
            <w:r w:rsidRPr="0036056F">
              <w:t>Krav: 112-123</w:t>
            </w:r>
          </w:p>
          <w:p w14:paraId="4DC36E26" w14:textId="0DC4069E" w:rsidR="00466F53" w:rsidRPr="0036056F" w:rsidRDefault="007F56E7" w:rsidP="0036056F">
            <w:pPr>
              <w:pStyle w:val="Listeafsnit"/>
              <w:numPr>
                <w:ilvl w:val="0"/>
                <w:numId w:val="97"/>
              </w:numPr>
              <w:ind w:left="318" w:hanging="284"/>
              <w:contextualSpacing w:val="0"/>
            </w:pPr>
            <w:r>
              <w:t xml:space="preserve">Notifikation via e-mail - </w:t>
            </w:r>
            <w:r w:rsidR="00466F53" w:rsidRPr="0036056F">
              <w:t>Option: 239 (A-D)</w:t>
            </w:r>
          </w:p>
          <w:p w14:paraId="5D6574AE" w14:textId="4FEAE52A" w:rsidR="00466F53" w:rsidRDefault="00466F53" w:rsidP="0036056F">
            <w:pPr>
              <w:pStyle w:val="Listeafsnit"/>
              <w:numPr>
                <w:ilvl w:val="0"/>
                <w:numId w:val="97"/>
              </w:numPr>
              <w:ind w:left="318" w:hanging="284"/>
              <w:contextualSpacing w:val="0"/>
            </w:pPr>
            <w:r w:rsidRPr="0036056F">
              <w:t>Ledelsesinformation for Ad</w:t>
            </w:r>
            <w:r w:rsidR="007F56E7">
              <w:t xml:space="preserve">vis - </w:t>
            </w:r>
            <w:r w:rsidRPr="0036056F">
              <w:t>Option: 240</w:t>
            </w:r>
          </w:p>
        </w:tc>
      </w:tr>
      <w:tr w:rsidR="00466F53" w14:paraId="66DA3A3E" w14:textId="77777777" w:rsidTr="0036056F">
        <w:tc>
          <w:tcPr>
            <w:tcW w:w="357" w:type="dxa"/>
            <w:shd w:val="clear" w:color="auto" w:fill="D9D9D9" w:themeFill="background1" w:themeFillShade="D9"/>
          </w:tcPr>
          <w:p w14:paraId="08C39958" w14:textId="77777777" w:rsidR="00466F53" w:rsidRDefault="00466F53" w:rsidP="00466F53">
            <w:r>
              <w:t>C</w:t>
            </w:r>
          </w:p>
        </w:tc>
        <w:tc>
          <w:tcPr>
            <w:tcW w:w="3896" w:type="dxa"/>
          </w:tcPr>
          <w:p w14:paraId="52DE78BE" w14:textId="77777777" w:rsidR="00466F53" w:rsidRDefault="00466F53" w:rsidP="00466F53">
            <w:r w:rsidRPr="00A775C2">
              <w:t>Systemet skal via integrationer u</w:t>
            </w:r>
            <w:r w:rsidRPr="00A775C2">
              <w:t>n</w:t>
            </w:r>
            <w:r w:rsidRPr="00A775C2">
              <w:t xml:space="preserve">derstøtte et smidigt samspil med </w:t>
            </w:r>
            <w:r w:rsidRPr="00A775C2">
              <w:lastRenderedPageBreak/>
              <w:t>kommunens andre it-løsninger, så det er muligt for en bruger fra S</w:t>
            </w:r>
            <w:r w:rsidRPr="00A775C2">
              <w:t>y</w:t>
            </w:r>
            <w:r w:rsidRPr="00A775C2">
              <w:t xml:space="preserve">stemets brugergrænseflade dels at </w:t>
            </w:r>
            <w:r w:rsidRPr="00A775C2">
              <w:rPr>
                <w:b/>
              </w:rPr>
              <w:t>’hoppe’ til en anden it-løsning</w:t>
            </w:r>
            <w:r w:rsidRPr="00A775C2">
              <w:t>, for at søge yderligere information; dels at oprette et nyt journalnotat på en sag og via Systemet sende det til re</w:t>
            </w:r>
            <w:r w:rsidRPr="00A775C2">
              <w:t>t</w:t>
            </w:r>
            <w:r w:rsidRPr="00A775C2">
              <w:t>te sagsbærende it-</w:t>
            </w:r>
            <w:r>
              <w:t>system</w:t>
            </w:r>
            <w:r w:rsidRPr="00A775C2">
              <w:t>.</w:t>
            </w:r>
          </w:p>
        </w:tc>
        <w:tc>
          <w:tcPr>
            <w:tcW w:w="5245" w:type="dxa"/>
          </w:tcPr>
          <w:p w14:paraId="3BCAFE92" w14:textId="77777777" w:rsidR="00466F53" w:rsidRPr="00DA2A76" w:rsidRDefault="00466F53" w:rsidP="00466F53">
            <w:pPr>
              <w:rPr>
                <w:b/>
              </w:rPr>
            </w:pPr>
            <w:r w:rsidRPr="00DA2A76">
              <w:rPr>
                <w:b/>
              </w:rPr>
              <w:lastRenderedPageBreak/>
              <w:t>Sags- og partsoverblik</w:t>
            </w:r>
          </w:p>
          <w:p w14:paraId="7594EFF1" w14:textId="6049E73F" w:rsidR="00466F53" w:rsidRPr="0036056F" w:rsidRDefault="007F56E7" w:rsidP="0036056F">
            <w:pPr>
              <w:pStyle w:val="Listeafsnit"/>
              <w:numPr>
                <w:ilvl w:val="0"/>
                <w:numId w:val="97"/>
              </w:numPr>
              <w:ind w:left="318" w:hanging="284"/>
              <w:contextualSpacing w:val="0"/>
            </w:pPr>
            <w:r>
              <w:lastRenderedPageBreak/>
              <w:t xml:space="preserve">Indlæg information - </w:t>
            </w:r>
            <w:r w:rsidR="00466F53" w:rsidRPr="0036056F">
              <w:t>Krav: 36-41</w:t>
            </w:r>
          </w:p>
          <w:p w14:paraId="6DC5E6A3" w14:textId="77777777" w:rsidR="00466F53" w:rsidRPr="00B34FE6" w:rsidRDefault="00466F53" w:rsidP="00466F53">
            <w:pPr>
              <w:rPr>
                <w:b/>
              </w:rPr>
            </w:pPr>
            <w:r w:rsidRPr="00B34FE6">
              <w:rPr>
                <w:b/>
              </w:rPr>
              <w:t>Integration</w:t>
            </w:r>
            <w:r>
              <w:rPr>
                <w:b/>
              </w:rPr>
              <w:t>er</w:t>
            </w:r>
          </w:p>
          <w:p w14:paraId="5C2DDF3E" w14:textId="3C733EE6" w:rsidR="00466F53" w:rsidRPr="00B34FE6" w:rsidRDefault="007F56E7" w:rsidP="0036056F">
            <w:pPr>
              <w:pStyle w:val="Listeafsnit"/>
              <w:numPr>
                <w:ilvl w:val="0"/>
                <w:numId w:val="97"/>
              </w:numPr>
              <w:ind w:left="318" w:hanging="284"/>
              <w:contextualSpacing w:val="0"/>
              <w:rPr>
                <w:rFonts w:asciiTheme="minorHAnsi" w:hAnsiTheme="minorHAnsi"/>
              </w:rPr>
            </w:pPr>
            <w:r>
              <w:t xml:space="preserve">Dialogintegration - </w:t>
            </w:r>
            <w:r w:rsidR="00466F53" w:rsidRPr="0036056F">
              <w:t>Krav: 136-145</w:t>
            </w:r>
          </w:p>
        </w:tc>
      </w:tr>
      <w:tr w:rsidR="00466F53" w14:paraId="146576C8" w14:textId="77777777" w:rsidTr="0036056F">
        <w:tc>
          <w:tcPr>
            <w:tcW w:w="357" w:type="dxa"/>
            <w:shd w:val="clear" w:color="auto" w:fill="D9D9D9" w:themeFill="background1" w:themeFillShade="D9"/>
          </w:tcPr>
          <w:p w14:paraId="5CF94BDE" w14:textId="77777777" w:rsidR="00466F53" w:rsidRDefault="00466F53" w:rsidP="00466F53">
            <w:r>
              <w:lastRenderedPageBreak/>
              <w:t>D</w:t>
            </w:r>
          </w:p>
        </w:tc>
        <w:tc>
          <w:tcPr>
            <w:tcW w:w="3896" w:type="dxa"/>
          </w:tcPr>
          <w:p w14:paraId="62E05A57" w14:textId="77777777" w:rsidR="00466F53" w:rsidRDefault="00466F53" w:rsidP="00466F53">
            <w:r>
              <w:t>Systemet skal være designet så fo</w:t>
            </w:r>
            <w:r>
              <w:t>r</w:t>
            </w:r>
            <w:r>
              <w:t>retningen opnår høj</w:t>
            </w:r>
            <w:r w:rsidRPr="00A775C2">
              <w:rPr>
                <w:b/>
                <w:bCs/>
              </w:rPr>
              <w:t xml:space="preserve"> brugertilfred</w:t>
            </w:r>
            <w:r w:rsidRPr="00A775C2">
              <w:rPr>
                <w:b/>
                <w:bCs/>
              </w:rPr>
              <w:t>s</w:t>
            </w:r>
            <w:r w:rsidRPr="00A775C2">
              <w:rPr>
                <w:b/>
                <w:bCs/>
              </w:rPr>
              <w:t>hed</w:t>
            </w:r>
            <w:r>
              <w:t xml:space="preserve"> med Systemets anvendelighed som redskab til overblik og tværg</w:t>
            </w:r>
            <w:r>
              <w:t>å</w:t>
            </w:r>
            <w:r>
              <w:t>ende videndeling.</w:t>
            </w:r>
          </w:p>
        </w:tc>
        <w:tc>
          <w:tcPr>
            <w:tcW w:w="5245" w:type="dxa"/>
          </w:tcPr>
          <w:p w14:paraId="53F69B83" w14:textId="77777777" w:rsidR="00466F53" w:rsidRPr="00DA2A76" w:rsidRDefault="00466F53" w:rsidP="00466F53">
            <w:pPr>
              <w:rPr>
                <w:b/>
              </w:rPr>
            </w:pPr>
            <w:r>
              <w:rPr>
                <w:b/>
              </w:rPr>
              <w:t>Brugervenlighed</w:t>
            </w:r>
          </w:p>
          <w:p w14:paraId="36B8DD9D" w14:textId="4D8E50B8" w:rsidR="00466F53" w:rsidRPr="0036056F" w:rsidRDefault="00466F53" w:rsidP="0036056F">
            <w:pPr>
              <w:pStyle w:val="Listeafsnit"/>
              <w:numPr>
                <w:ilvl w:val="0"/>
                <w:numId w:val="97"/>
              </w:numPr>
              <w:ind w:left="318" w:hanging="284"/>
              <w:contextualSpacing w:val="0"/>
            </w:pPr>
            <w:r w:rsidRPr="0036056F">
              <w:t>Brugeroplevelse og interakti</w:t>
            </w:r>
            <w:r w:rsidR="007F56E7">
              <w:t xml:space="preserve">on - </w:t>
            </w:r>
            <w:r w:rsidRPr="0036056F">
              <w:t>Krav: 148-162</w:t>
            </w:r>
          </w:p>
          <w:p w14:paraId="6D1A8E86" w14:textId="77C8E666" w:rsidR="00466F53" w:rsidRPr="0036056F" w:rsidRDefault="007F56E7" w:rsidP="0036056F">
            <w:pPr>
              <w:pStyle w:val="Listeafsnit"/>
              <w:numPr>
                <w:ilvl w:val="0"/>
                <w:numId w:val="97"/>
              </w:numPr>
              <w:ind w:left="318" w:hanging="284"/>
              <w:contextualSpacing w:val="0"/>
            </w:pPr>
            <w:r>
              <w:t xml:space="preserve">Tekniske krav </w:t>
            </w:r>
            <w:r w:rsidR="00021A59">
              <w:t xml:space="preserve">til brugergrænsefladen </w:t>
            </w:r>
            <w:r>
              <w:t xml:space="preserve">- </w:t>
            </w:r>
            <w:r w:rsidR="00466F53" w:rsidRPr="0036056F">
              <w:t>Krav: 163-173</w:t>
            </w:r>
          </w:p>
          <w:p w14:paraId="2EDA9741" w14:textId="6A48F8B0" w:rsidR="00466F53" w:rsidRPr="0036056F" w:rsidRDefault="007F56E7" w:rsidP="0036056F">
            <w:pPr>
              <w:pStyle w:val="Listeafsnit"/>
              <w:numPr>
                <w:ilvl w:val="0"/>
                <w:numId w:val="97"/>
              </w:numPr>
              <w:ind w:left="318" w:hanging="284"/>
              <w:contextualSpacing w:val="0"/>
            </w:pPr>
            <w:r>
              <w:t xml:space="preserve">Meddelelser og hjælp - </w:t>
            </w:r>
            <w:r w:rsidR="00466F53" w:rsidRPr="0036056F">
              <w:t>Krav: 174-179</w:t>
            </w:r>
          </w:p>
          <w:p w14:paraId="12E953BC" w14:textId="77777777" w:rsidR="00466F53" w:rsidRPr="00DA2A76" w:rsidRDefault="00466F53" w:rsidP="00466F53">
            <w:pPr>
              <w:rPr>
                <w:b/>
              </w:rPr>
            </w:pPr>
            <w:r w:rsidRPr="00DA2A76">
              <w:rPr>
                <w:b/>
              </w:rPr>
              <w:t>Undervisning</w:t>
            </w:r>
          </w:p>
          <w:p w14:paraId="1C3E12D7" w14:textId="77777777" w:rsidR="00466F53" w:rsidRPr="00DA2A76" w:rsidRDefault="00466F53" w:rsidP="0036056F">
            <w:pPr>
              <w:pStyle w:val="Listeafsnit"/>
              <w:numPr>
                <w:ilvl w:val="0"/>
                <w:numId w:val="97"/>
              </w:numPr>
              <w:ind w:left="318" w:hanging="284"/>
              <w:contextualSpacing w:val="0"/>
              <w:rPr>
                <w:rFonts w:asciiTheme="minorHAnsi" w:hAnsiTheme="minorHAnsi"/>
              </w:rPr>
            </w:pPr>
            <w:r w:rsidRPr="0036056F">
              <w:t>Optioner: 241-250</w:t>
            </w:r>
          </w:p>
        </w:tc>
      </w:tr>
      <w:tr w:rsidR="00466F53" w14:paraId="2E069C66" w14:textId="77777777" w:rsidTr="0036056F">
        <w:tc>
          <w:tcPr>
            <w:tcW w:w="357" w:type="dxa"/>
            <w:shd w:val="clear" w:color="auto" w:fill="D9D9D9" w:themeFill="background1" w:themeFillShade="D9"/>
          </w:tcPr>
          <w:p w14:paraId="138AA4BC" w14:textId="77777777" w:rsidR="00466F53" w:rsidRDefault="00466F53" w:rsidP="00466F53">
            <w:r>
              <w:t>E</w:t>
            </w:r>
          </w:p>
        </w:tc>
        <w:tc>
          <w:tcPr>
            <w:tcW w:w="3896" w:type="dxa"/>
          </w:tcPr>
          <w:p w14:paraId="48DE7E1D" w14:textId="77777777" w:rsidR="00466F53" w:rsidRDefault="00466F53" w:rsidP="00466F53">
            <w:r>
              <w:t xml:space="preserve">Systemet skal muliggøre en effektiv </w:t>
            </w:r>
            <w:r w:rsidRPr="00A775C2">
              <w:rPr>
                <w:b/>
                <w:bCs/>
              </w:rPr>
              <w:t>styring af brugernes adgang</w:t>
            </w:r>
            <w:r>
              <w:t xml:space="preserve"> til d</w:t>
            </w:r>
            <w:r>
              <w:t>a</w:t>
            </w:r>
            <w:r>
              <w:t xml:space="preserve">ta samt en fyldestgørende </w:t>
            </w:r>
            <w:r w:rsidRPr="00A775C2">
              <w:rPr>
                <w:b/>
                <w:bCs/>
              </w:rPr>
              <w:t>logning af brugernes adfærd</w:t>
            </w:r>
            <w:r>
              <w:t xml:space="preserve"> i systemet, så personfølsomme data beskyttes.</w:t>
            </w:r>
          </w:p>
        </w:tc>
        <w:tc>
          <w:tcPr>
            <w:tcW w:w="5245" w:type="dxa"/>
          </w:tcPr>
          <w:p w14:paraId="620364D2" w14:textId="77777777" w:rsidR="00AB3157" w:rsidRDefault="00AB3157" w:rsidP="00466F53">
            <w:pPr>
              <w:rPr>
                <w:b/>
              </w:rPr>
            </w:pPr>
            <w:r>
              <w:rPr>
                <w:b/>
              </w:rPr>
              <w:t>Lovgivning</w:t>
            </w:r>
          </w:p>
          <w:p w14:paraId="373FA53B" w14:textId="63A09CA7" w:rsidR="00AB3157" w:rsidRPr="0036056F" w:rsidRDefault="00AB3157" w:rsidP="0036056F">
            <w:pPr>
              <w:pStyle w:val="Listeafsnit"/>
              <w:numPr>
                <w:ilvl w:val="0"/>
                <w:numId w:val="97"/>
              </w:numPr>
              <w:ind w:left="318" w:hanging="284"/>
              <w:contextualSpacing w:val="0"/>
            </w:pPr>
            <w:r>
              <w:t>Krav: 181</w:t>
            </w:r>
          </w:p>
          <w:p w14:paraId="1A98F2C2" w14:textId="77777777" w:rsidR="00466F53" w:rsidRPr="00B34FE6" w:rsidRDefault="00466F53" w:rsidP="00466F53">
            <w:pPr>
              <w:rPr>
                <w:b/>
              </w:rPr>
            </w:pPr>
            <w:r w:rsidRPr="00B34FE6">
              <w:rPr>
                <w:b/>
              </w:rPr>
              <w:t>Sikkerhed</w:t>
            </w:r>
          </w:p>
          <w:p w14:paraId="78A5B63E" w14:textId="14DC2909" w:rsidR="00466F53" w:rsidRPr="0036056F" w:rsidRDefault="00466F53" w:rsidP="0036056F">
            <w:pPr>
              <w:pStyle w:val="Listeafsnit"/>
              <w:numPr>
                <w:ilvl w:val="0"/>
                <w:numId w:val="97"/>
              </w:numPr>
              <w:ind w:left="318" w:hanging="284"/>
              <w:contextualSpacing w:val="0"/>
            </w:pPr>
            <w:r w:rsidRPr="0036056F">
              <w:t>Krav: 18</w:t>
            </w:r>
            <w:r w:rsidR="00AB3157">
              <w:t>2</w:t>
            </w:r>
            <w:r w:rsidRPr="0036056F">
              <w:t>-227</w:t>
            </w:r>
          </w:p>
          <w:p w14:paraId="084D6A74" w14:textId="77777777" w:rsidR="00466F53" w:rsidRPr="00B34FE6" w:rsidRDefault="00466F53" w:rsidP="00466F53">
            <w:pPr>
              <w:rPr>
                <w:b/>
              </w:rPr>
            </w:pPr>
            <w:r w:rsidRPr="00B34FE6">
              <w:rPr>
                <w:b/>
              </w:rPr>
              <w:t>Log og Rapportering</w:t>
            </w:r>
          </w:p>
          <w:p w14:paraId="1CF99645" w14:textId="0B09D193" w:rsidR="00466F53" w:rsidRPr="00B34FE6" w:rsidRDefault="00466F53" w:rsidP="0036056F">
            <w:pPr>
              <w:pStyle w:val="Listeafsnit"/>
              <w:numPr>
                <w:ilvl w:val="0"/>
                <w:numId w:val="97"/>
              </w:numPr>
              <w:ind w:left="318" w:hanging="284"/>
              <w:contextualSpacing w:val="0"/>
              <w:rPr>
                <w:rFonts w:asciiTheme="minorHAnsi" w:hAnsiTheme="minorHAnsi"/>
              </w:rPr>
            </w:pPr>
            <w:r w:rsidRPr="0036056F">
              <w:t xml:space="preserve">Krav: 180, </w:t>
            </w:r>
            <w:r w:rsidR="00AB3157">
              <w:t>228-</w:t>
            </w:r>
            <w:r w:rsidRPr="0036056F">
              <w:t>234</w:t>
            </w:r>
          </w:p>
        </w:tc>
      </w:tr>
      <w:tr w:rsidR="00466F53" w14:paraId="35502E17" w14:textId="77777777" w:rsidTr="0036056F">
        <w:tc>
          <w:tcPr>
            <w:tcW w:w="357" w:type="dxa"/>
            <w:shd w:val="clear" w:color="auto" w:fill="D9D9D9" w:themeFill="background1" w:themeFillShade="D9"/>
          </w:tcPr>
          <w:p w14:paraId="4EAACBE5" w14:textId="1FB29337" w:rsidR="00466F53" w:rsidRDefault="00466F53" w:rsidP="00466F53">
            <w:r>
              <w:t>F</w:t>
            </w:r>
          </w:p>
        </w:tc>
        <w:tc>
          <w:tcPr>
            <w:tcW w:w="3896" w:type="dxa"/>
          </w:tcPr>
          <w:p w14:paraId="095CFE0A" w14:textId="77777777" w:rsidR="00466F53" w:rsidRDefault="00466F53" w:rsidP="00466F53">
            <w:r>
              <w:t xml:space="preserve">Systemet skal tilbyde høj </w:t>
            </w:r>
            <w:r w:rsidRPr="00A775C2">
              <w:rPr>
                <w:b/>
                <w:bCs/>
              </w:rPr>
              <w:t>fleksibil</w:t>
            </w:r>
            <w:r w:rsidRPr="00A775C2">
              <w:rPr>
                <w:b/>
                <w:bCs/>
              </w:rPr>
              <w:t>i</w:t>
            </w:r>
            <w:r w:rsidRPr="00A775C2">
              <w:rPr>
                <w:b/>
                <w:bCs/>
              </w:rPr>
              <w:t>tet og robusthed i arkitektur og design</w:t>
            </w:r>
            <w:r>
              <w:t>, så Systemet hurtigt og sm</w:t>
            </w:r>
            <w:r>
              <w:t>i</w:t>
            </w:r>
            <w:r>
              <w:t>digt kan tilpasses ændringer i forre</w:t>
            </w:r>
            <w:r>
              <w:t>t</w:t>
            </w:r>
            <w:r>
              <w:t>ningens behov og således sikres en lang levetid.</w:t>
            </w:r>
          </w:p>
        </w:tc>
        <w:tc>
          <w:tcPr>
            <w:tcW w:w="5245" w:type="dxa"/>
          </w:tcPr>
          <w:p w14:paraId="4F8A840C" w14:textId="77777777" w:rsidR="00466F53" w:rsidRDefault="00466F53" w:rsidP="00466F53">
            <w:pPr>
              <w:rPr>
                <w:b/>
              </w:rPr>
            </w:pPr>
            <w:r>
              <w:rPr>
                <w:b/>
              </w:rPr>
              <w:t>Sags- og partsoverblik</w:t>
            </w:r>
          </w:p>
          <w:p w14:paraId="0FF8A5F7" w14:textId="717BF9D3" w:rsidR="00466F53" w:rsidRPr="0036056F" w:rsidRDefault="00466F53" w:rsidP="0036056F">
            <w:pPr>
              <w:pStyle w:val="Listeafsnit"/>
              <w:numPr>
                <w:ilvl w:val="0"/>
                <w:numId w:val="97"/>
              </w:numPr>
              <w:ind w:left="318" w:hanging="284"/>
              <w:contextualSpacing w:val="0"/>
            </w:pPr>
            <w:r w:rsidRPr="0036056F">
              <w:t>Administrer brugergrænse</w:t>
            </w:r>
            <w:r w:rsidR="007F56E7">
              <w:t xml:space="preserve">flade - </w:t>
            </w:r>
            <w:r w:rsidR="00AB3157">
              <w:t>Krav: 50-</w:t>
            </w:r>
            <w:r w:rsidRPr="0036056F">
              <w:t>66</w:t>
            </w:r>
          </w:p>
          <w:p w14:paraId="5103B3E5" w14:textId="61FBC159" w:rsidR="00466F53" w:rsidRPr="0036056F" w:rsidRDefault="007F56E7" w:rsidP="0036056F">
            <w:pPr>
              <w:pStyle w:val="Listeafsnit"/>
              <w:numPr>
                <w:ilvl w:val="0"/>
                <w:numId w:val="97"/>
              </w:numPr>
              <w:ind w:left="318" w:hanging="284"/>
              <w:contextualSpacing w:val="0"/>
            </w:pPr>
            <w:r>
              <w:t xml:space="preserve">Visningspakke - </w:t>
            </w:r>
            <w:r w:rsidR="00466F53" w:rsidRPr="0036056F">
              <w:t>Option: 235</w:t>
            </w:r>
          </w:p>
          <w:p w14:paraId="161936C1" w14:textId="516BCB6A" w:rsidR="00466F53" w:rsidRPr="0036056F" w:rsidRDefault="00466F53" w:rsidP="0036056F">
            <w:pPr>
              <w:pStyle w:val="Listeafsnit"/>
              <w:numPr>
                <w:ilvl w:val="0"/>
                <w:numId w:val="97"/>
              </w:numPr>
              <w:ind w:left="318" w:hanging="284"/>
              <w:contextualSpacing w:val="0"/>
            </w:pPr>
            <w:r w:rsidRPr="0036056F">
              <w:t>Pr</w:t>
            </w:r>
            <w:r w:rsidR="007F56E7">
              <w:t xml:space="preserve">ototypesite - </w:t>
            </w:r>
            <w:r w:rsidRPr="0036056F">
              <w:t>Option: 236 (A-O)</w:t>
            </w:r>
          </w:p>
          <w:p w14:paraId="6056466E" w14:textId="77777777" w:rsidR="00466F53" w:rsidRPr="000372E0" w:rsidRDefault="00466F53" w:rsidP="00466F53">
            <w:pPr>
              <w:rPr>
                <w:b/>
              </w:rPr>
            </w:pPr>
            <w:r w:rsidRPr="000372E0">
              <w:rPr>
                <w:b/>
              </w:rPr>
              <w:t>Advismodul</w:t>
            </w:r>
          </w:p>
          <w:p w14:paraId="68D8CC44" w14:textId="57F344A1" w:rsidR="00466F53" w:rsidRPr="0036056F" w:rsidRDefault="00466F53" w:rsidP="0036056F">
            <w:pPr>
              <w:pStyle w:val="Listeafsnit"/>
              <w:numPr>
                <w:ilvl w:val="0"/>
                <w:numId w:val="97"/>
              </w:numPr>
              <w:ind w:left="318" w:hanging="284"/>
              <w:contextualSpacing w:val="0"/>
            </w:pPr>
            <w:r w:rsidRPr="0036056F">
              <w:t>Administrer advis</w:t>
            </w:r>
            <w:r w:rsidR="007F56E7">
              <w:t xml:space="preserve">modul - </w:t>
            </w:r>
            <w:r w:rsidRPr="0036056F">
              <w:t>Krav: 80-111</w:t>
            </w:r>
          </w:p>
          <w:p w14:paraId="60213287" w14:textId="43B4DE50" w:rsidR="00466F53" w:rsidRPr="0036056F" w:rsidRDefault="00466F53" w:rsidP="0036056F">
            <w:pPr>
              <w:pStyle w:val="Listeafsnit"/>
              <w:numPr>
                <w:ilvl w:val="0"/>
                <w:numId w:val="97"/>
              </w:numPr>
              <w:ind w:left="318" w:hanging="284"/>
              <w:contextualSpacing w:val="0"/>
            </w:pPr>
            <w:r w:rsidRPr="0036056F">
              <w:t>Indarbejdelse af nyt Hændelses</w:t>
            </w:r>
            <w:r w:rsidR="007F56E7">
              <w:t xml:space="preserve">område - </w:t>
            </w:r>
            <w:r w:rsidR="007F56E7">
              <w:br/>
            </w:r>
            <w:r w:rsidRPr="0036056F">
              <w:t>Option: 238</w:t>
            </w:r>
          </w:p>
          <w:p w14:paraId="749C5F79" w14:textId="77777777" w:rsidR="00466F53" w:rsidRPr="00B34FE6" w:rsidRDefault="00466F53" w:rsidP="00466F53">
            <w:pPr>
              <w:rPr>
                <w:b/>
              </w:rPr>
            </w:pPr>
            <w:r w:rsidRPr="00B34FE6">
              <w:rPr>
                <w:b/>
              </w:rPr>
              <w:t>Arkitektur</w:t>
            </w:r>
          </w:p>
          <w:p w14:paraId="2E079D85" w14:textId="11BEBB3E" w:rsidR="00466F53" w:rsidRPr="0036056F" w:rsidRDefault="007F56E7" w:rsidP="0036056F">
            <w:pPr>
              <w:pStyle w:val="Listeafsnit"/>
              <w:numPr>
                <w:ilvl w:val="0"/>
                <w:numId w:val="97"/>
              </w:numPr>
              <w:ind w:left="318" w:hanging="284"/>
              <w:contextualSpacing w:val="0"/>
            </w:pPr>
            <w:r>
              <w:t xml:space="preserve">Systemets arkitektur - </w:t>
            </w:r>
            <w:r w:rsidR="00466F53" w:rsidRPr="0036056F">
              <w:t xml:space="preserve">Krav: </w:t>
            </w:r>
            <w:r w:rsidR="00AB3157">
              <w:t xml:space="preserve">1, </w:t>
            </w:r>
            <w:r w:rsidR="00466F53" w:rsidRPr="0036056F">
              <w:t>67, 125</w:t>
            </w:r>
          </w:p>
          <w:p w14:paraId="7532B4D4" w14:textId="77102B1D" w:rsidR="00466F53" w:rsidRDefault="00466F53" w:rsidP="0036056F">
            <w:pPr>
              <w:pStyle w:val="Listeafsnit"/>
              <w:numPr>
                <w:ilvl w:val="0"/>
                <w:numId w:val="97"/>
              </w:numPr>
              <w:ind w:left="318" w:hanging="284"/>
              <w:contextualSpacing w:val="0"/>
            </w:pPr>
            <w:r w:rsidRPr="0036056F">
              <w:t>Begrebs- og informations</w:t>
            </w:r>
            <w:r w:rsidR="007F56E7">
              <w:t xml:space="preserve">model - </w:t>
            </w:r>
            <w:r w:rsidRPr="0036056F">
              <w:t>Krav: 146-147</w:t>
            </w:r>
          </w:p>
        </w:tc>
      </w:tr>
      <w:tr w:rsidR="00466F53" w14:paraId="34DE3AC5" w14:textId="77777777" w:rsidTr="0036056F">
        <w:tc>
          <w:tcPr>
            <w:tcW w:w="357" w:type="dxa"/>
            <w:shd w:val="clear" w:color="auto" w:fill="D9D9D9" w:themeFill="background1" w:themeFillShade="D9"/>
          </w:tcPr>
          <w:p w14:paraId="6004F29C" w14:textId="77777777" w:rsidR="00466F53" w:rsidRDefault="00466F53" w:rsidP="00466F53">
            <w:r>
              <w:t>G</w:t>
            </w:r>
          </w:p>
        </w:tc>
        <w:tc>
          <w:tcPr>
            <w:tcW w:w="3896" w:type="dxa"/>
          </w:tcPr>
          <w:p w14:paraId="38DC24BD" w14:textId="77777777" w:rsidR="00466F53" w:rsidRDefault="00466F53" w:rsidP="00466F53">
            <w:r>
              <w:t xml:space="preserve">Systemet skal være implementeret med en it-arkitektur, der er forberedt til at understøtte mulighed for at </w:t>
            </w:r>
            <w:r w:rsidRPr="00A775C2">
              <w:rPr>
                <w:b/>
                <w:bCs/>
              </w:rPr>
              <w:t>u</w:t>
            </w:r>
            <w:r w:rsidRPr="00A775C2">
              <w:rPr>
                <w:b/>
                <w:bCs/>
              </w:rPr>
              <w:t>d</w:t>
            </w:r>
            <w:r w:rsidRPr="00A775C2">
              <w:rPr>
                <w:b/>
                <w:bCs/>
              </w:rPr>
              <w:t>stille informationer og funktion</w:t>
            </w:r>
            <w:r w:rsidRPr="00A775C2">
              <w:rPr>
                <w:b/>
                <w:bCs/>
              </w:rPr>
              <w:t>a</w:t>
            </w:r>
            <w:r w:rsidRPr="00A775C2">
              <w:rPr>
                <w:b/>
                <w:bCs/>
              </w:rPr>
              <w:t>litet på andre platforme</w:t>
            </w:r>
            <w:r>
              <w:t>, herunder Min Side på borger.dk.</w:t>
            </w:r>
          </w:p>
        </w:tc>
        <w:tc>
          <w:tcPr>
            <w:tcW w:w="5245" w:type="dxa"/>
          </w:tcPr>
          <w:p w14:paraId="707A26DF" w14:textId="77777777" w:rsidR="00466F53" w:rsidRPr="00B34FE6" w:rsidRDefault="00466F53" w:rsidP="00466F53">
            <w:pPr>
              <w:rPr>
                <w:b/>
              </w:rPr>
            </w:pPr>
            <w:r w:rsidRPr="00B34FE6">
              <w:rPr>
                <w:b/>
              </w:rPr>
              <w:t>Sagsoverblik via Borger.dk</w:t>
            </w:r>
          </w:p>
          <w:p w14:paraId="19322C67" w14:textId="77777777" w:rsidR="00466F53" w:rsidRPr="00B34FE6" w:rsidRDefault="00466F53" w:rsidP="0036056F">
            <w:pPr>
              <w:pStyle w:val="Listeafsnit"/>
              <w:numPr>
                <w:ilvl w:val="0"/>
                <w:numId w:val="97"/>
              </w:numPr>
              <w:ind w:left="318" w:hanging="284"/>
              <w:contextualSpacing w:val="0"/>
              <w:rPr>
                <w:rFonts w:asciiTheme="minorHAnsi" w:hAnsiTheme="minorHAnsi"/>
              </w:rPr>
            </w:pPr>
            <w:r w:rsidRPr="0036056F">
              <w:t>Option: 237 (A-I)</w:t>
            </w:r>
          </w:p>
        </w:tc>
      </w:tr>
      <w:tr w:rsidR="00466F53" w14:paraId="6DF8A895" w14:textId="77777777" w:rsidTr="0036056F">
        <w:tc>
          <w:tcPr>
            <w:tcW w:w="357" w:type="dxa"/>
            <w:shd w:val="clear" w:color="auto" w:fill="D9D9D9" w:themeFill="background1" w:themeFillShade="D9"/>
          </w:tcPr>
          <w:p w14:paraId="4C8158C1" w14:textId="77777777" w:rsidR="00466F53" w:rsidRDefault="00466F53" w:rsidP="00466F53">
            <w:r>
              <w:t>H</w:t>
            </w:r>
          </w:p>
        </w:tc>
        <w:tc>
          <w:tcPr>
            <w:tcW w:w="3896" w:type="dxa"/>
          </w:tcPr>
          <w:p w14:paraId="1936BF01" w14:textId="77777777" w:rsidR="00466F53" w:rsidRDefault="00466F53" w:rsidP="00466F53">
            <w:r>
              <w:t>Systemet skal understøtte princi</w:t>
            </w:r>
            <w:r>
              <w:t>p</w:t>
            </w:r>
            <w:r>
              <w:t xml:space="preserve">perne i den </w:t>
            </w:r>
            <w:r w:rsidRPr="00A775C2">
              <w:rPr>
                <w:b/>
                <w:bCs/>
              </w:rPr>
              <w:t>fælleskommunale Rammearkitektur</w:t>
            </w:r>
            <w:r>
              <w:t xml:space="preserve"> og anvende de fælleskommunale Støttesystemer og Infrastrukturen.</w:t>
            </w:r>
          </w:p>
        </w:tc>
        <w:tc>
          <w:tcPr>
            <w:tcW w:w="5245" w:type="dxa"/>
          </w:tcPr>
          <w:p w14:paraId="644A4980" w14:textId="77777777" w:rsidR="00466F53" w:rsidRPr="00B34FE6" w:rsidRDefault="00466F53" w:rsidP="00466F53">
            <w:pPr>
              <w:rPr>
                <w:b/>
              </w:rPr>
            </w:pPr>
            <w:r w:rsidRPr="00B34FE6">
              <w:rPr>
                <w:b/>
              </w:rPr>
              <w:t>Arkitektur</w:t>
            </w:r>
          </w:p>
          <w:p w14:paraId="10F29FED" w14:textId="29757E65" w:rsidR="00466F53" w:rsidRPr="0036056F" w:rsidRDefault="007F56E7" w:rsidP="0036056F">
            <w:pPr>
              <w:pStyle w:val="Listeafsnit"/>
              <w:numPr>
                <w:ilvl w:val="0"/>
                <w:numId w:val="97"/>
              </w:numPr>
              <w:ind w:left="318" w:hanging="284"/>
              <w:contextualSpacing w:val="0"/>
            </w:pPr>
            <w:r>
              <w:t xml:space="preserve">Arkitekturprincipper - </w:t>
            </w:r>
            <w:r w:rsidR="00466F53" w:rsidRPr="0036056F">
              <w:t>Krav: 135</w:t>
            </w:r>
          </w:p>
          <w:p w14:paraId="46EDF434" w14:textId="77777777" w:rsidR="00466F53" w:rsidRPr="000372E0" w:rsidRDefault="00466F53" w:rsidP="00466F53">
            <w:pPr>
              <w:rPr>
                <w:b/>
              </w:rPr>
            </w:pPr>
            <w:r w:rsidRPr="000372E0">
              <w:rPr>
                <w:b/>
              </w:rPr>
              <w:t>Integrationer</w:t>
            </w:r>
          </w:p>
          <w:p w14:paraId="31BE5611" w14:textId="00D490BF" w:rsidR="00466F53" w:rsidRPr="000372E0" w:rsidRDefault="00AB3157" w:rsidP="0036056F">
            <w:pPr>
              <w:pStyle w:val="Listeafsnit"/>
              <w:numPr>
                <w:ilvl w:val="0"/>
                <w:numId w:val="97"/>
              </w:numPr>
              <w:ind w:left="318" w:hanging="284"/>
              <w:contextualSpacing w:val="0"/>
              <w:rPr>
                <w:rFonts w:asciiTheme="minorHAnsi" w:hAnsiTheme="minorHAnsi"/>
              </w:rPr>
            </w:pPr>
            <w:r>
              <w:t>Krav: 68-7</w:t>
            </w:r>
            <w:r w:rsidR="00466F53" w:rsidRPr="0036056F">
              <w:t>6, 124, 126-132</w:t>
            </w:r>
          </w:p>
        </w:tc>
      </w:tr>
      <w:tr w:rsidR="00466F53" w14:paraId="576C6D4F" w14:textId="77777777" w:rsidTr="0036056F">
        <w:tc>
          <w:tcPr>
            <w:tcW w:w="357" w:type="dxa"/>
            <w:shd w:val="clear" w:color="auto" w:fill="D9D9D9" w:themeFill="background1" w:themeFillShade="D9"/>
          </w:tcPr>
          <w:p w14:paraId="7768573C" w14:textId="77777777" w:rsidR="00466F53" w:rsidRDefault="00466F53" w:rsidP="00466F53">
            <w:r>
              <w:t>I</w:t>
            </w:r>
          </w:p>
        </w:tc>
        <w:tc>
          <w:tcPr>
            <w:tcW w:w="3896" w:type="dxa"/>
          </w:tcPr>
          <w:p w14:paraId="78E7836B" w14:textId="77777777" w:rsidR="00466F53" w:rsidRPr="00A775C2" w:rsidRDefault="00466F53" w:rsidP="00466F53">
            <w:pPr>
              <w:rPr>
                <w:rFonts w:ascii="Calibri" w:hAnsi="Calibri"/>
              </w:rPr>
            </w:pPr>
            <w:r>
              <w:t xml:space="preserve">Systemet skal kunne </w:t>
            </w:r>
            <w:r w:rsidRPr="00A775C2">
              <w:rPr>
                <w:b/>
              </w:rPr>
              <w:t>driftsafvikles</w:t>
            </w:r>
            <w:r>
              <w:t xml:space="preserve"> </w:t>
            </w:r>
            <w:r w:rsidRPr="00A775C2">
              <w:rPr>
                <w:b/>
              </w:rPr>
              <w:t>sikkert og stabilt</w:t>
            </w:r>
            <w:r>
              <w:t>.</w:t>
            </w:r>
          </w:p>
        </w:tc>
        <w:tc>
          <w:tcPr>
            <w:tcW w:w="5245" w:type="dxa"/>
          </w:tcPr>
          <w:p w14:paraId="4E8B6820" w14:textId="77777777" w:rsidR="00A609EE" w:rsidRPr="00B34FE6" w:rsidRDefault="00A609EE" w:rsidP="00A609EE">
            <w:pPr>
              <w:rPr>
                <w:b/>
              </w:rPr>
            </w:pPr>
            <w:r w:rsidRPr="00B34FE6">
              <w:rPr>
                <w:b/>
              </w:rPr>
              <w:t>Arkitektur</w:t>
            </w:r>
          </w:p>
          <w:p w14:paraId="55266C1D" w14:textId="2A435AEA" w:rsidR="00A609EE" w:rsidRPr="00B229E8" w:rsidRDefault="00A609EE" w:rsidP="00A609EE">
            <w:pPr>
              <w:pStyle w:val="Listeafsnit"/>
              <w:numPr>
                <w:ilvl w:val="0"/>
                <w:numId w:val="97"/>
              </w:numPr>
              <w:ind w:left="318" w:hanging="284"/>
              <w:contextualSpacing w:val="0"/>
            </w:pPr>
            <w:r>
              <w:t>Arkitekturprincipper - Krav: 134</w:t>
            </w:r>
          </w:p>
          <w:p w14:paraId="64A98BFE" w14:textId="77777777" w:rsidR="00466F53" w:rsidRPr="000372E0" w:rsidRDefault="00466F53" w:rsidP="00466F53">
            <w:pPr>
              <w:rPr>
                <w:b/>
              </w:rPr>
            </w:pPr>
            <w:r w:rsidRPr="000372E0">
              <w:rPr>
                <w:b/>
              </w:rPr>
              <w:lastRenderedPageBreak/>
              <w:t>Driftskontrakten</w:t>
            </w:r>
          </w:p>
        </w:tc>
      </w:tr>
      <w:tr w:rsidR="00466F53" w14:paraId="7B72C6E8" w14:textId="77777777" w:rsidTr="0036056F">
        <w:tc>
          <w:tcPr>
            <w:tcW w:w="357" w:type="dxa"/>
            <w:shd w:val="clear" w:color="auto" w:fill="D9D9D9" w:themeFill="background1" w:themeFillShade="D9"/>
          </w:tcPr>
          <w:p w14:paraId="75AA47F6" w14:textId="77777777" w:rsidR="00466F53" w:rsidRDefault="00466F53" w:rsidP="00466F53">
            <w:r>
              <w:lastRenderedPageBreak/>
              <w:t>J</w:t>
            </w:r>
          </w:p>
        </w:tc>
        <w:tc>
          <w:tcPr>
            <w:tcW w:w="3896" w:type="dxa"/>
          </w:tcPr>
          <w:p w14:paraId="2097A786" w14:textId="77777777" w:rsidR="00466F53" w:rsidRPr="00A775C2" w:rsidRDefault="00466F53" w:rsidP="00466F53">
            <w:pPr>
              <w:rPr>
                <w:rFonts w:ascii="Calibri" w:hAnsi="Calibri"/>
              </w:rPr>
            </w:pPr>
            <w:r>
              <w:t xml:space="preserve">Systemet skal være </w:t>
            </w:r>
            <w:r w:rsidRPr="00A775C2">
              <w:rPr>
                <w:b/>
              </w:rPr>
              <w:t>skalerbart</w:t>
            </w:r>
            <w:r>
              <w:t xml:space="preserve"> uden kompromittering af servicemål.</w:t>
            </w:r>
          </w:p>
        </w:tc>
        <w:tc>
          <w:tcPr>
            <w:tcW w:w="5245" w:type="dxa"/>
          </w:tcPr>
          <w:p w14:paraId="154BBE92" w14:textId="77777777" w:rsidR="00A609EE" w:rsidRPr="00B34FE6" w:rsidRDefault="00A609EE" w:rsidP="00A609EE">
            <w:pPr>
              <w:rPr>
                <w:b/>
              </w:rPr>
            </w:pPr>
            <w:r w:rsidRPr="00B34FE6">
              <w:rPr>
                <w:b/>
              </w:rPr>
              <w:t>Arkitektur</w:t>
            </w:r>
          </w:p>
          <w:p w14:paraId="15DAAF1F" w14:textId="543DE96E" w:rsidR="00A609EE" w:rsidRPr="00B229E8" w:rsidRDefault="00A609EE" w:rsidP="00A609EE">
            <w:pPr>
              <w:pStyle w:val="Listeafsnit"/>
              <w:numPr>
                <w:ilvl w:val="0"/>
                <w:numId w:val="97"/>
              </w:numPr>
              <w:ind w:left="318" w:hanging="284"/>
              <w:contextualSpacing w:val="0"/>
            </w:pPr>
            <w:r>
              <w:t>Arkitekturprincipper - Krav: 133</w:t>
            </w:r>
          </w:p>
          <w:p w14:paraId="75027C98" w14:textId="77777777" w:rsidR="00466F53" w:rsidRPr="000372E0" w:rsidRDefault="00466F53" w:rsidP="00466F53">
            <w:pPr>
              <w:rPr>
                <w:b/>
              </w:rPr>
            </w:pPr>
            <w:r w:rsidRPr="000372E0">
              <w:rPr>
                <w:b/>
              </w:rPr>
              <w:t>Driftskontrakten</w:t>
            </w:r>
          </w:p>
        </w:tc>
      </w:tr>
    </w:tbl>
    <w:p w14:paraId="73C8582B" w14:textId="6BFD9A0E" w:rsidR="005C337D" w:rsidRDefault="005C337D" w:rsidP="00EA03C9">
      <w:pPr>
        <w:pStyle w:val="Billedtekst"/>
      </w:pPr>
      <w:r>
        <w:t xml:space="preserve">Tabel </w:t>
      </w:r>
      <w:fldSimple w:instr=" SEQ Tabel \* ARABIC ">
        <w:r w:rsidR="0036056F">
          <w:rPr>
            <w:noProof/>
          </w:rPr>
          <w:t>3</w:t>
        </w:r>
      </w:fldSimple>
      <w:r>
        <w:t xml:space="preserve"> </w:t>
      </w:r>
      <w:r w:rsidR="00B657F4">
        <w:t>Systemets succeskriterier</w:t>
      </w:r>
    </w:p>
    <w:p w14:paraId="73C8582C" w14:textId="77777777" w:rsidR="005C337D" w:rsidRPr="005C337D" w:rsidRDefault="005C337D" w:rsidP="008536D7">
      <w:pPr>
        <w:pStyle w:val="Overskrift2"/>
      </w:pPr>
      <w:bookmarkStart w:id="873" w:name="_Toc368577841"/>
      <w:bookmarkStart w:id="874" w:name="_Ref368574048"/>
      <w:bookmarkStart w:id="875" w:name="_Ref368574055"/>
      <w:bookmarkStart w:id="876" w:name="_Toc368577842"/>
      <w:bookmarkStart w:id="877" w:name="_Toc372207779"/>
      <w:bookmarkStart w:id="878" w:name="_Toc373491592"/>
      <w:bookmarkStart w:id="879" w:name="_Toc384793467"/>
      <w:bookmarkStart w:id="880" w:name="_Toc393093957"/>
      <w:bookmarkEnd w:id="873"/>
      <w:r w:rsidRPr="005C337D">
        <w:t>Målgruppe</w:t>
      </w:r>
      <w:bookmarkEnd w:id="874"/>
      <w:bookmarkEnd w:id="875"/>
      <w:bookmarkEnd w:id="876"/>
      <w:bookmarkEnd w:id="877"/>
      <w:bookmarkEnd w:id="878"/>
      <w:bookmarkEnd w:id="879"/>
      <w:bookmarkEnd w:id="880"/>
    </w:p>
    <w:p w14:paraId="73C8582D" w14:textId="77777777" w:rsidR="00EA03C9" w:rsidRDefault="005C337D" w:rsidP="00EA03C9">
      <w:r>
        <w:t>Systemet skal</w:t>
      </w:r>
      <w:r w:rsidRPr="00E00E16">
        <w:t xml:space="preserve"> anvendes i alle </w:t>
      </w:r>
      <w:r>
        <w:t>Kommune</w:t>
      </w:r>
      <w:r w:rsidRPr="00E00E16">
        <w:t>r med mange</w:t>
      </w:r>
      <w:r>
        <w:t xml:space="preserve"> Brugere </w:t>
      </w:r>
      <w:r w:rsidRPr="00E00E16">
        <w:t xml:space="preserve">på tværs af hver enkelt </w:t>
      </w:r>
      <w:r>
        <w:t>Kommune</w:t>
      </w:r>
      <w:r w:rsidRPr="00E00E16">
        <w:t xml:space="preserve">s organisation. </w:t>
      </w:r>
      <w:r>
        <w:t xml:space="preserve">Brugerne findes primært </w:t>
      </w:r>
      <w:r w:rsidRPr="00E00E16">
        <w:t xml:space="preserve">i de dele af den kommunale organisation, der arbejder med borgerens </w:t>
      </w:r>
      <w:r>
        <w:t>(eller virksomhedens) Sag</w:t>
      </w:r>
      <w:r w:rsidRPr="00E00E16">
        <w:t>er, dvs. beskæftigelsesområdet, socialområdet, ældre-, o</w:t>
      </w:r>
      <w:r w:rsidRPr="00E00E16">
        <w:t>m</w:t>
      </w:r>
      <w:r w:rsidRPr="00E00E16">
        <w:t>sorgs- og handicapområdet, børn- og unge-området og sundhedsområdet samt det tværgående borgerservice-område</w:t>
      </w:r>
      <w:r>
        <w:t xml:space="preserve"> og kontrolgruppen (socialt bedrageri) samt i noget mindre omfang på te</w:t>
      </w:r>
      <w:r>
        <w:t>k</w:t>
      </w:r>
      <w:r>
        <w:t>nik- og miljø</w:t>
      </w:r>
      <w:r w:rsidRPr="00E00E16">
        <w:t xml:space="preserve">området. Da alle </w:t>
      </w:r>
      <w:r>
        <w:t>Kommune</w:t>
      </w:r>
      <w:r w:rsidRPr="00E00E16">
        <w:t>r har hver sin organisering</w:t>
      </w:r>
      <w:r>
        <w:t>,</w:t>
      </w:r>
      <w:r w:rsidRPr="00E00E16">
        <w:t xml:space="preserve"> er de </w:t>
      </w:r>
      <w:r>
        <w:t>nævnte områder ikke u</w:t>
      </w:r>
      <w:r>
        <w:t>d</w:t>
      </w:r>
      <w:r>
        <w:t>tryk for O</w:t>
      </w:r>
      <w:r w:rsidRPr="00E00E16">
        <w:t>rganisatoriske enheder men for overordnede faglige områder.</w:t>
      </w:r>
    </w:p>
    <w:p w14:paraId="73C8582E" w14:textId="77777777" w:rsidR="00EA03C9" w:rsidRPr="00EA03C9" w:rsidRDefault="005C337D" w:rsidP="00EA03C9">
      <w:r w:rsidRPr="00EA03C9">
        <w:t>Der er identificeret tre typiske brugergrupper i Kommunerne:</w:t>
      </w:r>
    </w:p>
    <w:p w14:paraId="73C8582F" w14:textId="77777777" w:rsidR="00EA03C9" w:rsidRPr="00BA7F9C" w:rsidRDefault="005C337D" w:rsidP="00EA03C9">
      <w:r w:rsidRPr="00BA7F9C">
        <w:rPr>
          <w:b/>
        </w:rPr>
        <w:t>Frontmedarbejdere</w:t>
      </w:r>
      <w:r w:rsidRPr="00BA7F9C">
        <w:rPr>
          <w:b/>
        </w:rPr>
        <w:br/>
      </w:r>
      <w:r>
        <w:t>En Bruger der arbejder i funktioner, hvor</w:t>
      </w:r>
      <w:r w:rsidRPr="00BA7F9C">
        <w:t xml:space="preserve"> borgeren</w:t>
      </w:r>
      <w:r>
        <w:t>/virksomheden</w:t>
      </w:r>
      <w:r w:rsidRPr="00BA7F9C">
        <w:t xml:space="preserve"> </w:t>
      </w:r>
      <w:r>
        <w:t xml:space="preserve">modtages </w:t>
      </w:r>
      <w:r w:rsidRPr="00BA7F9C">
        <w:t>og visitere</w:t>
      </w:r>
      <w:r>
        <w:t>s</w:t>
      </w:r>
      <w:r w:rsidRPr="00BA7F9C">
        <w:t xml:space="preserve"> videre om nødvendigt. </w:t>
      </w:r>
      <w:r>
        <w:t xml:space="preserve"> Brugeren </w:t>
      </w:r>
      <w:r w:rsidRPr="00BA7F9C">
        <w:t xml:space="preserve">skal kunne svare borgeren på mange ting forholdsvis hurtigt. </w:t>
      </w:r>
      <w:r>
        <w:t xml:space="preserve">Systemet skal medvirke til, at Brugeren hurtigt og effektivt kan skabe et </w:t>
      </w:r>
      <w:r w:rsidRPr="00BA7F9C">
        <w:t>helhedsorienteret og tværgående ove</w:t>
      </w:r>
      <w:r w:rsidRPr="00BA7F9C">
        <w:t>r</w:t>
      </w:r>
      <w:r w:rsidRPr="00BA7F9C">
        <w:t>blik for at kunne informere borgere</w:t>
      </w:r>
      <w:r>
        <w:t xml:space="preserve"> og virksomheder</w:t>
      </w:r>
      <w:r w:rsidRPr="00BA7F9C">
        <w:t xml:space="preserve">. </w:t>
      </w:r>
    </w:p>
    <w:p w14:paraId="73C85830" w14:textId="77777777" w:rsidR="00EA03C9" w:rsidRDefault="005C337D" w:rsidP="00EA03C9">
      <w:r>
        <w:rPr>
          <w:b/>
        </w:rPr>
        <w:t>Sags</w:t>
      </w:r>
      <w:r w:rsidRPr="00BA7F9C">
        <w:rPr>
          <w:b/>
        </w:rPr>
        <w:t>medarbejdere</w:t>
      </w:r>
      <w:r w:rsidRPr="00BA7F9C">
        <w:rPr>
          <w:b/>
        </w:rPr>
        <w:br/>
      </w:r>
      <w:r>
        <w:t>Typisk er Brugerne s</w:t>
      </w:r>
      <w:r w:rsidRPr="00BA7F9C">
        <w:t>agsbehandlere og konsulenter, der håndterer færre men mere komp</w:t>
      </w:r>
      <w:r>
        <w:t>lekse he</w:t>
      </w:r>
      <w:r>
        <w:t>n</w:t>
      </w:r>
      <w:r>
        <w:t xml:space="preserve">vendelser og Sager. Systemet skal medvirke til at sikre et helhedsorienteret og </w:t>
      </w:r>
      <w:r w:rsidRPr="00BA7F9C">
        <w:t xml:space="preserve">tværgående </w:t>
      </w:r>
      <w:r>
        <w:t>sag</w:t>
      </w:r>
      <w:r>
        <w:t>s</w:t>
      </w:r>
      <w:r w:rsidRPr="00BA7F9C">
        <w:t>overblik for</w:t>
      </w:r>
      <w:r>
        <w:t>, at Brugeren effektivt kan træffe sagsafgørelser på et veloplyst grundlag.</w:t>
      </w:r>
    </w:p>
    <w:p w14:paraId="73C85831" w14:textId="77777777" w:rsidR="00EA03C9" w:rsidRDefault="005C337D" w:rsidP="00EA03C9">
      <w:r>
        <w:rPr>
          <w:b/>
        </w:rPr>
        <w:t>Øvrige</w:t>
      </w:r>
      <w:r w:rsidRPr="008F1CA7">
        <w:rPr>
          <w:b/>
        </w:rPr>
        <w:t xml:space="preserve"> medarbejdere</w:t>
      </w:r>
      <w:r w:rsidRPr="008F1CA7">
        <w:rPr>
          <w:b/>
        </w:rPr>
        <w:br/>
      </w:r>
      <w:r>
        <w:t>En brugergruppe</w:t>
      </w:r>
      <w:r w:rsidRPr="00BA7F9C">
        <w:t>, der ikke falder i en af de to ovennævnte grupper. Her er der tale om opgaver, som ikke nødvendigvis er direkte relaterede til borgerens sagsbehandling. Der er</w:t>
      </w:r>
      <w:r>
        <w:t xml:space="preserve"> typisk</w:t>
      </w:r>
      <w:r w:rsidRPr="00BA7F9C">
        <w:t xml:space="preserve"> tale om støtte-/stabsfunktioner</w:t>
      </w:r>
      <w:r>
        <w:t>,</w:t>
      </w:r>
      <w:r w:rsidRPr="00BA7F9C">
        <w:t xml:space="preserve"> som øvrige funktioner kan trække på </w:t>
      </w:r>
      <w:r>
        <w:t>til de primære opgaver, fx</w:t>
      </w:r>
      <w:r w:rsidRPr="00BA7F9C">
        <w:t xml:space="preserve"> faglige </w:t>
      </w:r>
      <w:r>
        <w:t>specialister</w:t>
      </w:r>
      <w:r w:rsidRPr="00BA7F9C">
        <w:t xml:space="preserve">, juridisk bistand, </w:t>
      </w:r>
      <w:r>
        <w:t xml:space="preserve">teamledere, planlæggere, </w:t>
      </w:r>
      <w:r w:rsidRPr="00BA7F9C">
        <w:t>økonomi- og analyse</w:t>
      </w:r>
      <w:r>
        <w:t>konsulenter</w:t>
      </w:r>
      <w:r w:rsidRPr="00BA7F9C">
        <w:t>, admin</w:t>
      </w:r>
      <w:r w:rsidRPr="00BA7F9C">
        <w:t>i</w:t>
      </w:r>
      <w:r w:rsidRPr="00BA7F9C">
        <w:t>stration og organisation.</w:t>
      </w:r>
    </w:p>
    <w:p w14:paraId="73C85832" w14:textId="77777777" w:rsidR="008536D7" w:rsidRDefault="008536D7" w:rsidP="00EA03C9"/>
    <w:p w14:paraId="73C85833" w14:textId="77777777" w:rsidR="00EA03C9" w:rsidRDefault="005C337D" w:rsidP="00EA03C9">
      <w:r>
        <w:t xml:space="preserve">Den systemmæssige håndtering af disse målgrupper er beskrevet i afsnittene om Systemets </w:t>
      </w:r>
      <w:r w:rsidRPr="001A113F">
        <w:t>akt</w:t>
      </w:r>
      <w:r w:rsidRPr="001A113F">
        <w:t>ø</w:t>
      </w:r>
      <w:r w:rsidRPr="001A113F">
        <w:t xml:space="preserve">rer (hhv. afsnit </w:t>
      </w:r>
      <w:r w:rsidR="00C96454">
        <w:fldChar w:fldCharType="begin"/>
      </w:r>
      <w:r w:rsidR="00C96454">
        <w:instrText xml:space="preserve"> REF _Ref380833253 \r \h  \* MERGEFORMAT </w:instrText>
      </w:r>
      <w:r w:rsidR="00C96454">
        <w:fldChar w:fldCharType="separate"/>
      </w:r>
      <w:r w:rsidR="0036056F">
        <w:t>3.3</w:t>
      </w:r>
      <w:r w:rsidR="00C96454">
        <w:fldChar w:fldCharType="end"/>
      </w:r>
      <w:r w:rsidRPr="001A113F">
        <w:t xml:space="preserve"> og </w:t>
      </w:r>
      <w:r w:rsidR="00C96454">
        <w:fldChar w:fldCharType="begin"/>
      </w:r>
      <w:r w:rsidR="00C96454">
        <w:instrText xml:space="preserve"> REF _Ref380832979 \r \h  \* MERGEFORMAT </w:instrText>
      </w:r>
      <w:r w:rsidR="00C96454">
        <w:fldChar w:fldCharType="separate"/>
      </w:r>
      <w:r w:rsidR="0036056F">
        <w:t>4.3</w:t>
      </w:r>
      <w:r w:rsidR="00C96454">
        <w:fldChar w:fldCharType="end"/>
      </w:r>
      <w:r w:rsidRPr="001A113F">
        <w:t>).</w:t>
      </w:r>
      <w:r>
        <w:t xml:space="preserve"> </w:t>
      </w:r>
    </w:p>
    <w:p w14:paraId="73C85834" w14:textId="77777777" w:rsidR="00340A9D" w:rsidRDefault="00340A9D">
      <w:pPr>
        <w:spacing w:after="0"/>
        <w:rPr>
          <w:rFonts w:ascii="Arial" w:hAnsi="Arial"/>
          <w:i/>
          <w:sz w:val="32"/>
        </w:rPr>
      </w:pPr>
      <w:bookmarkStart w:id="881" w:name="_Ref380949031"/>
      <w:bookmarkStart w:id="882" w:name="_Toc384793468"/>
      <w:bookmarkStart w:id="883" w:name="_Toc373491593"/>
      <w:bookmarkStart w:id="884" w:name="_Ref373503488"/>
      <w:bookmarkStart w:id="885" w:name="_Ref380834905"/>
      <w:r>
        <w:br w:type="page"/>
      </w:r>
    </w:p>
    <w:p w14:paraId="73C85835" w14:textId="77777777" w:rsidR="005C337D" w:rsidRPr="005C337D" w:rsidRDefault="005C337D" w:rsidP="008536D7">
      <w:pPr>
        <w:pStyle w:val="Overskrift2"/>
      </w:pPr>
      <w:bookmarkStart w:id="886" w:name="_Ref388193548"/>
      <w:bookmarkStart w:id="887" w:name="_Toc393093958"/>
      <w:r w:rsidRPr="005C337D">
        <w:lastRenderedPageBreak/>
        <w:t>Systemets hovedmoduler</w:t>
      </w:r>
      <w:bookmarkEnd w:id="881"/>
      <w:bookmarkEnd w:id="882"/>
      <w:bookmarkEnd w:id="886"/>
      <w:bookmarkEnd w:id="887"/>
    </w:p>
    <w:p w14:paraId="73C85836" w14:textId="77777777" w:rsidR="00EA03C9" w:rsidRDefault="005C337D" w:rsidP="00EA03C9">
      <w:r>
        <w:t>Systemet kan funktionelt opdeles i 2 hovedmoduler:</w:t>
      </w:r>
    </w:p>
    <w:p w14:paraId="73C85837" w14:textId="77777777" w:rsidR="005C337D" w:rsidRDefault="005C337D" w:rsidP="00EA03C9">
      <w:r>
        <w:rPr>
          <w:noProof/>
        </w:rPr>
        <w:drawing>
          <wp:inline distT="0" distB="0" distL="0" distR="0" wp14:anchorId="73C86D5B" wp14:editId="73C86D5C">
            <wp:extent cx="5057418" cy="1863306"/>
            <wp:effectExtent l="0" t="0" r="0" b="3810"/>
            <wp:docPr id="464" name="Billed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7052" cy="1863171"/>
                    </a:xfrm>
                    <a:prstGeom prst="rect">
                      <a:avLst/>
                    </a:prstGeom>
                    <a:noFill/>
                  </pic:spPr>
                </pic:pic>
              </a:graphicData>
            </a:graphic>
          </wp:inline>
        </w:drawing>
      </w:r>
    </w:p>
    <w:p w14:paraId="73C85838" w14:textId="77777777" w:rsidR="005C337D" w:rsidRDefault="005C337D" w:rsidP="00EA03C9">
      <w:pPr>
        <w:pStyle w:val="Billedtekst"/>
      </w:pPr>
      <w:r>
        <w:t xml:space="preserve">Figur </w:t>
      </w:r>
      <w:fldSimple w:instr=" SEQ Figur \* ARABIC ">
        <w:r w:rsidR="0036056F">
          <w:rPr>
            <w:noProof/>
          </w:rPr>
          <w:t>3</w:t>
        </w:r>
      </w:fldSimple>
      <w:r>
        <w:t xml:space="preserve"> Systemets hovedmoduler</w:t>
      </w:r>
    </w:p>
    <w:p w14:paraId="73C85839" w14:textId="77777777" w:rsidR="005C337D" w:rsidRDefault="005C337D" w:rsidP="00EA03C9"/>
    <w:p w14:paraId="73C8583A" w14:textId="77777777" w:rsidR="00EA03C9" w:rsidRDefault="005C337D" w:rsidP="00EA03C9">
      <w:r>
        <w:t>Begge moduler bidrager på hver sin vis til Brugerens samlede overblik over en Part og understøtter dermed samlet den helhedsorienterede sagsbehandling.</w:t>
      </w:r>
    </w:p>
    <w:p w14:paraId="73C8583B" w14:textId="77777777" w:rsidR="005C337D" w:rsidRPr="00340A9D" w:rsidRDefault="005C337D" w:rsidP="00340A9D">
      <w:pPr>
        <w:pStyle w:val="Overskrift3"/>
      </w:pPr>
      <w:bookmarkStart w:id="888" w:name="_Toc384793469"/>
      <w:r w:rsidRPr="00340A9D">
        <w:t>Sags- og partsoverblik</w:t>
      </w:r>
      <w:bookmarkEnd w:id="888"/>
    </w:p>
    <w:p w14:paraId="73C8583C" w14:textId="77777777" w:rsidR="00EA03C9" w:rsidRPr="00EA03C9" w:rsidRDefault="005C337D" w:rsidP="00EA03C9">
      <w:r w:rsidRPr="00EA03C9">
        <w:t>Sags- og partsoverblikket skal sikre, at Brugeren, når denne selv opsøger informationen, kan få et overblik over oplysninger om en Part og om dennes Sager hos Kommunen.</w:t>
      </w:r>
    </w:p>
    <w:p w14:paraId="73C8583D" w14:textId="77777777" w:rsidR="00EA03C9" w:rsidRDefault="005C337D" w:rsidP="00EA03C9">
      <w:r>
        <w:t>Modulet giver mulighed for at Brugeren fra overblikket kan dykke længere ned i oplysningerne om Parten og/eller Sagen både i de data, der udstilles via Systemet, og ved at hoppe fra Systemet (via Dialogintegration) til den specifikke Sag eller det konkrete Dokument i Kildesystemet (ESDH-/fagsystem).</w:t>
      </w:r>
    </w:p>
    <w:p w14:paraId="73C8583E" w14:textId="77777777" w:rsidR="00EA03C9" w:rsidRDefault="005C337D" w:rsidP="00EA03C9">
      <w:r>
        <w:t>I afsnit 3 beskrives modulet Sags- og partsoverblik nærmere. Krav, der kun gælder dette modul, oplistes heri.</w:t>
      </w:r>
    </w:p>
    <w:p w14:paraId="73C8583F" w14:textId="77777777" w:rsidR="005C337D" w:rsidRPr="00340A9D" w:rsidRDefault="005C337D" w:rsidP="00340A9D">
      <w:pPr>
        <w:pStyle w:val="Overskrift3"/>
      </w:pPr>
      <w:bookmarkStart w:id="889" w:name="_Toc384793470"/>
      <w:r w:rsidRPr="00340A9D">
        <w:t>Advismodulet</w:t>
      </w:r>
      <w:bookmarkEnd w:id="889"/>
    </w:p>
    <w:p w14:paraId="73C85840" w14:textId="77777777" w:rsidR="005C337D" w:rsidRDefault="005C337D" w:rsidP="00EA03C9">
      <w:r>
        <w:t>Advismodulet skal sikre, at Brugeren adviseres om sagsrelevante forretningshændelser, uden at Brugeren aktivt behøver at fremsøge Parten eller Sagen i Sags- og partsoverblikket eller i Kildes</w:t>
      </w:r>
      <w:r>
        <w:t>y</w:t>
      </w:r>
      <w:r>
        <w:t xml:space="preserve">stemet. </w:t>
      </w:r>
    </w:p>
    <w:p w14:paraId="73C85841" w14:textId="77777777" w:rsidR="005C337D" w:rsidRDefault="005C337D" w:rsidP="00EA03C9">
      <w:r>
        <w:t>Når en hændelse registreres i et Kildesystem (fx at en bestemt type Sag afgøres, eller at Parten skifter adresse), kan Kildesystemet sende en Besked om hændelsen til Støttesystemet Beskedfo</w:t>
      </w:r>
      <w:r>
        <w:t>r</w:t>
      </w:r>
      <w:r>
        <w:t>deler. Advismodulet modtager (via abonnement hos Beskedfordeler) disse Beskeder og genererer, hvis det er relevant, et Advis. Brugeren kan nu via sin personlige Advisliste blive adviseret om r</w:t>
      </w:r>
      <w:r>
        <w:t>e</w:t>
      </w:r>
      <w:r>
        <w:t>levante hændelser.</w:t>
      </w:r>
    </w:p>
    <w:p w14:paraId="73C85842" w14:textId="77777777" w:rsidR="00EA03C9" w:rsidRDefault="005C337D" w:rsidP="00EA03C9">
      <w:r>
        <w:t>I afsnit 4 beskrives Advismodulet nærmere. Krav, der kun gælder dette modul, oplistes heri.</w:t>
      </w:r>
    </w:p>
    <w:p w14:paraId="67F257D7" w14:textId="77777777" w:rsidR="0036056F" w:rsidRDefault="0036056F">
      <w:pPr>
        <w:spacing w:after="0"/>
        <w:rPr>
          <w:rFonts w:ascii="Arial" w:hAnsi="Arial"/>
          <w:b/>
          <w:bCs/>
          <w:sz w:val="22"/>
          <w:szCs w:val="26"/>
          <w:lang w:eastAsia="en-US"/>
        </w:rPr>
      </w:pPr>
      <w:bookmarkStart w:id="890" w:name="_Toc384793471"/>
      <w:r>
        <w:br w:type="page"/>
      </w:r>
    </w:p>
    <w:p w14:paraId="73C85844" w14:textId="0DCC0BEE" w:rsidR="005C337D" w:rsidRDefault="005C337D" w:rsidP="00340A9D">
      <w:pPr>
        <w:pStyle w:val="Overskrift3"/>
      </w:pPr>
      <w:r>
        <w:lastRenderedPageBreak/>
        <w:t>Løst koblet arkitektur</w:t>
      </w:r>
      <w:bookmarkEnd w:id="890"/>
    </w:p>
    <w:p w14:paraId="73C85845" w14:textId="77777777" w:rsidR="005C337D" w:rsidRDefault="005C337D" w:rsidP="00EA03C9">
      <w:r>
        <w:t>Systemet skal opbygges med løst koblede moduler, som muliggør, at de kan adskilles og dermed driftes og udvikles selvstændigt.</w:t>
      </w:r>
    </w:p>
    <w:tbl>
      <w:tblPr>
        <w:tblpPr w:leftFromText="141" w:rightFromText="141" w:vertAnchor="text"/>
        <w:tblW w:w="0" w:type="auto"/>
        <w:tblCellMar>
          <w:left w:w="0" w:type="dxa"/>
          <w:right w:w="0" w:type="dxa"/>
        </w:tblCellMar>
        <w:tblLook w:val="04A0" w:firstRow="1" w:lastRow="0" w:firstColumn="1" w:lastColumn="0" w:noHBand="0" w:noVBand="1"/>
      </w:tblPr>
      <w:tblGrid>
        <w:gridCol w:w="1560"/>
        <w:gridCol w:w="3118"/>
        <w:gridCol w:w="1134"/>
        <w:gridCol w:w="2793"/>
      </w:tblGrid>
      <w:tr w:rsidR="005C337D" w14:paraId="73C85848"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846" w14:textId="77777777" w:rsidR="005C337D" w:rsidRDefault="005C337D" w:rsidP="00EA03C9">
            <w:pPr>
              <w:pStyle w:val="Krav1Overskrift"/>
              <w:rPr>
                <w:lang w:val="en-US" w:eastAsia="en-US"/>
              </w:rPr>
            </w:pPr>
            <w:r>
              <w:rPr>
                <w:lang w:val="en-US"/>
              </w:rPr>
              <w:t>Krav #</w:t>
            </w:r>
            <w:fldSimple w:instr=" SEQ Krav \* MERGEFORMAT  \* MERGEFORMAT  \* MERGEFORMAT ">
              <w:r w:rsidR="0036056F">
                <w:rPr>
                  <w:noProof/>
                </w:rPr>
                <w:t>1</w:t>
              </w:r>
            </w:fldSimple>
          </w:p>
        </w:tc>
        <w:tc>
          <w:tcPr>
            <w:tcW w:w="7045"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847" w14:textId="77777777" w:rsidR="005C337D" w:rsidRDefault="005C337D" w:rsidP="00EA03C9">
            <w:pPr>
              <w:pStyle w:val="Krav1Overskrift"/>
              <w:rPr>
                <w:lang w:val="en-US" w:eastAsia="en-US"/>
              </w:rPr>
            </w:pPr>
            <w:r>
              <w:rPr>
                <w:lang w:val="en-US"/>
              </w:rPr>
              <w:t>Løst koblet arkitektur</w:t>
            </w:r>
          </w:p>
        </w:tc>
      </w:tr>
      <w:tr w:rsidR="005C337D" w14:paraId="73C8584D" w14:textId="77777777" w:rsidTr="0036056F">
        <w:trPr>
          <w:cantSplit/>
        </w:trPr>
        <w:tc>
          <w:tcPr>
            <w:tcW w:w="1560" w:type="dxa"/>
            <w:tcBorders>
              <w:top w:val="nil"/>
              <w:left w:val="single" w:sz="8" w:space="0" w:color="auto"/>
              <w:bottom w:val="single" w:sz="4"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849" w14:textId="77777777" w:rsidR="005C337D" w:rsidRDefault="005C337D" w:rsidP="00EA03C9">
            <w:pPr>
              <w:rPr>
                <w:rFonts w:eastAsiaTheme="minorHAnsi" w:cs="Arial"/>
                <w:lang w:val="en-US"/>
              </w:rPr>
            </w:pPr>
            <w:r>
              <w:rPr>
                <w:lang w:val="en-US"/>
              </w:rPr>
              <w:t>Kategori:</w:t>
            </w:r>
          </w:p>
        </w:tc>
        <w:tc>
          <w:tcPr>
            <w:tcW w:w="3118" w:type="dxa"/>
            <w:tcBorders>
              <w:top w:val="nil"/>
              <w:left w:val="nil"/>
              <w:bottom w:val="single" w:sz="4" w:space="0" w:color="auto"/>
              <w:right w:val="single" w:sz="8" w:space="0" w:color="auto"/>
            </w:tcBorders>
            <w:tcMar>
              <w:top w:w="0" w:type="dxa"/>
              <w:left w:w="108" w:type="dxa"/>
              <w:bottom w:w="0" w:type="dxa"/>
              <w:right w:w="108" w:type="dxa"/>
            </w:tcMar>
            <w:hideMark/>
          </w:tcPr>
          <w:p w14:paraId="73C8584A" w14:textId="77777777" w:rsidR="005C337D" w:rsidRDefault="005C337D" w:rsidP="00EA03C9">
            <w:pPr>
              <w:rPr>
                <w:rFonts w:eastAsiaTheme="minorHAnsi" w:cs="Arial"/>
                <w:lang w:val="en-US"/>
              </w:rPr>
            </w:pPr>
            <w:r>
              <w:rPr>
                <w:lang w:val="en-US"/>
              </w:rPr>
              <w:t>(MK)</w:t>
            </w:r>
          </w:p>
        </w:tc>
        <w:tc>
          <w:tcPr>
            <w:tcW w:w="1134" w:type="dxa"/>
            <w:tcBorders>
              <w:top w:val="nil"/>
              <w:left w:val="nil"/>
              <w:bottom w:val="single" w:sz="4"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84B" w14:textId="77777777" w:rsidR="005C337D" w:rsidRDefault="005C337D" w:rsidP="00EA03C9">
            <w:pPr>
              <w:rPr>
                <w:rFonts w:eastAsiaTheme="minorHAnsi" w:cs="Arial"/>
                <w:lang w:val="en-US"/>
              </w:rPr>
            </w:pPr>
            <w:r>
              <w:rPr>
                <w:lang w:val="en-US"/>
              </w:rPr>
              <w:t>Type:</w:t>
            </w:r>
          </w:p>
        </w:tc>
        <w:tc>
          <w:tcPr>
            <w:tcW w:w="2793" w:type="dxa"/>
            <w:tcBorders>
              <w:top w:val="nil"/>
              <w:left w:val="nil"/>
              <w:bottom w:val="single" w:sz="4" w:space="0" w:color="auto"/>
              <w:right w:val="single" w:sz="8" w:space="0" w:color="000000"/>
            </w:tcBorders>
            <w:tcMar>
              <w:top w:w="0" w:type="dxa"/>
              <w:left w:w="108" w:type="dxa"/>
              <w:bottom w:w="0" w:type="dxa"/>
              <w:right w:w="108" w:type="dxa"/>
            </w:tcMar>
            <w:hideMark/>
          </w:tcPr>
          <w:p w14:paraId="73C8584C" w14:textId="77777777" w:rsidR="005C337D" w:rsidRDefault="005C337D" w:rsidP="00EA03C9">
            <w:pPr>
              <w:rPr>
                <w:rFonts w:eastAsiaTheme="minorHAnsi" w:cs="Arial"/>
                <w:lang w:val="en-US"/>
              </w:rPr>
            </w:pPr>
            <w:r>
              <w:rPr>
                <w:lang w:val="en-US"/>
              </w:rPr>
              <w:t>Funktionelt</w:t>
            </w:r>
          </w:p>
        </w:tc>
      </w:tr>
      <w:tr w:rsidR="005C337D" w14:paraId="73C8585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73C8584E" w14:textId="77777777" w:rsidR="005C337D" w:rsidRDefault="005C337D" w:rsidP="00EA03C9">
            <w:pPr>
              <w:rPr>
                <w:rFonts w:eastAsiaTheme="minorHAnsi" w:cs="Arial"/>
                <w:lang w:val="en-US"/>
              </w:rPr>
            </w:pPr>
            <w:r>
              <w:rPr>
                <w:lang w:val="en-US"/>
              </w:rPr>
              <w:t>Bes</w:t>
            </w:r>
            <w:r>
              <w:rPr>
                <w:shd w:val="clear" w:color="auto" w:fill="DBE5F1"/>
                <w:lang w:val="en-US"/>
              </w:rPr>
              <w:t>k</w:t>
            </w:r>
            <w:r>
              <w:rPr>
                <w:lang w:val="en-US"/>
              </w:rPr>
              <w:t>rivelse:</w:t>
            </w:r>
          </w:p>
        </w:tc>
        <w:tc>
          <w:tcPr>
            <w:tcW w:w="704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8584F" w14:textId="77777777" w:rsidR="005C337D" w:rsidRDefault="005C337D" w:rsidP="00EA03C9">
            <w:pPr>
              <w:rPr>
                <w:rFonts w:eastAsiaTheme="minorHAnsi" w:cs="Arial"/>
              </w:rPr>
            </w:pPr>
            <w:r>
              <w:t xml:space="preserve">Systemets moduler skal være løst koblet. </w:t>
            </w:r>
          </w:p>
          <w:p w14:paraId="73C85850" w14:textId="77777777" w:rsidR="005C337D" w:rsidRDefault="005C337D" w:rsidP="00EA03C9">
            <w:pPr>
              <w:rPr>
                <w:rFonts w:eastAsiaTheme="minorHAnsi" w:cs="Arial"/>
              </w:rPr>
            </w:pPr>
            <w:r>
              <w:t>Ved løst koblet forstås, at henholdsvis Sags- og partsoverblikket og Advismodulet skal kunne udvikles, driftes og videreudvikles selvstæ</w:t>
            </w:r>
            <w:r>
              <w:t>n</w:t>
            </w:r>
            <w:r>
              <w:t>digt og uafhængigt af hinanden.</w:t>
            </w:r>
          </w:p>
        </w:tc>
      </w:tr>
    </w:tbl>
    <w:p w14:paraId="73C85852" w14:textId="77777777" w:rsidR="005C337D" w:rsidRDefault="005C337D" w:rsidP="00EA03C9">
      <w:pPr>
        <w:rPr>
          <w:rFonts w:eastAsiaTheme="minorHAnsi"/>
        </w:rPr>
      </w:pPr>
      <w:r>
        <w:br w:type="textWrapping" w:clear="all"/>
      </w:r>
    </w:p>
    <w:p w14:paraId="73C85853" w14:textId="77777777" w:rsidR="005C337D" w:rsidRDefault="005C337D" w:rsidP="00340A9D">
      <w:pPr>
        <w:pStyle w:val="Overskrift3"/>
      </w:pPr>
      <w:bookmarkStart w:id="891" w:name="_Toc384793472"/>
      <w:r>
        <w:t>Tværgående</w:t>
      </w:r>
      <w:bookmarkEnd w:id="891"/>
    </w:p>
    <w:p w14:paraId="73C85854" w14:textId="77777777" w:rsidR="005C337D" w:rsidRPr="00AE6654" w:rsidRDefault="005C337D" w:rsidP="00EA03C9">
      <w:r>
        <w:t>De to moduler interagerer på visse områder med hinanden. Fx kan man fra et Advis hoppe til partsoverblikket for den relevante Part, og i partsoverblikket kan man fx se en liste over de ub</w:t>
      </w:r>
      <w:r>
        <w:t>e</w:t>
      </w:r>
      <w:r>
        <w:t>handlede Adviser, der er knyttet til Parten, og Brugeren kan derfra påbegynde behandlingen af et Advis. Disse brugervendte krav er beskrevet i det modul, hvor funktionen tager sit udgangspunkt.</w:t>
      </w:r>
    </w:p>
    <w:p w14:paraId="73C85859" w14:textId="60713BF1" w:rsidR="005C337D" w:rsidRDefault="005C337D" w:rsidP="00EA03C9">
      <w:r>
        <w:t>Derudover er der en række fælles krav, som gælder for begge moduler, fx krav om brugervenli</w:t>
      </w:r>
      <w:r>
        <w:t>g</w:t>
      </w:r>
      <w:r>
        <w:t>hed og sikkerhed. Disse krav er oplistet i afsnit 5</w:t>
      </w:r>
      <w:r w:rsidR="00DC74F1">
        <w:t xml:space="preserve"> Tværgående krav</w:t>
      </w:r>
      <w:r w:rsidR="0036056F">
        <w:t>.</w:t>
      </w:r>
      <w:r w:rsidR="002C5D4B">
        <w:fldChar w:fldCharType="begin"/>
      </w:r>
      <w:r>
        <w:instrText xml:space="preserve"> REF _Ref380845104 \h  \* MERGEFORMAT </w:instrText>
      </w:r>
      <w:r w:rsidR="002C5D4B">
        <w:fldChar w:fldCharType="end"/>
      </w:r>
      <w:r>
        <w:t xml:space="preserve"> </w:t>
      </w:r>
    </w:p>
    <w:p w14:paraId="731589AE" w14:textId="77777777" w:rsidR="00DC74F1" w:rsidRDefault="00DC74F1" w:rsidP="00EA03C9"/>
    <w:p w14:paraId="73C8585A" w14:textId="77777777" w:rsidR="005C337D" w:rsidRPr="005C337D" w:rsidRDefault="005C337D" w:rsidP="008536D7">
      <w:pPr>
        <w:pStyle w:val="Overskrift2"/>
      </w:pPr>
      <w:bookmarkStart w:id="892" w:name="_Toc382415526"/>
      <w:bookmarkStart w:id="893" w:name="_Toc382415808"/>
      <w:bookmarkStart w:id="894" w:name="_Toc382417208"/>
      <w:bookmarkStart w:id="895" w:name="_Toc382418332"/>
      <w:bookmarkStart w:id="896" w:name="_Toc382571582"/>
      <w:bookmarkStart w:id="897" w:name="_Toc382737768"/>
      <w:bookmarkStart w:id="898" w:name="_Toc382741508"/>
      <w:bookmarkStart w:id="899" w:name="_Toc382742977"/>
      <w:bookmarkStart w:id="900" w:name="_Toc382813249"/>
      <w:bookmarkStart w:id="901" w:name="_Toc382813917"/>
      <w:bookmarkStart w:id="902" w:name="_Toc382828960"/>
      <w:bookmarkStart w:id="903" w:name="_Toc382831417"/>
      <w:bookmarkStart w:id="904" w:name="_Toc383004133"/>
      <w:bookmarkStart w:id="905" w:name="_Toc383170577"/>
      <w:bookmarkStart w:id="906" w:name="_Toc383799016"/>
      <w:bookmarkStart w:id="907" w:name="_Toc383956250"/>
      <w:bookmarkStart w:id="908" w:name="_Toc384027093"/>
      <w:bookmarkStart w:id="909" w:name="_Toc384147889"/>
      <w:bookmarkStart w:id="910" w:name="_Toc384187754"/>
      <w:bookmarkStart w:id="911" w:name="_Toc384194998"/>
      <w:bookmarkStart w:id="912" w:name="_Toc384195986"/>
      <w:bookmarkStart w:id="913" w:name="_Toc384196971"/>
      <w:bookmarkStart w:id="914" w:name="_Toc384197957"/>
      <w:bookmarkStart w:id="915" w:name="_Toc384198942"/>
      <w:bookmarkStart w:id="916" w:name="_Toc384219135"/>
      <w:bookmarkStart w:id="917" w:name="_Ref380949124"/>
      <w:bookmarkStart w:id="918" w:name="_Toc384793473"/>
      <w:bookmarkStart w:id="919" w:name="_Toc393093959"/>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r w:rsidRPr="005C337D">
        <w:t>Systemets kontekst</w:t>
      </w:r>
      <w:bookmarkEnd w:id="883"/>
      <w:bookmarkEnd w:id="884"/>
      <w:bookmarkEnd w:id="885"/>
      <w:bookmarkEnd w:id="917"/>
      <w:bookmarkEnd w:id="918"/>
      <w:bookmarkEnd w:id="919"/>
    </w:p>
    <w:p w14:paraId="73C8585B" w14:textId="77777777" w:rsidR="005C337D" w:rsidRDefault="005C337D" w:rsidP="00EA03C9">
      <w:r>
        <w:t>Nedenstående diagram viser Systemets kontekst og illustrerer, at al kommunikation mellem S</w:t>
      </w:r>
      <w:r>
        <w:t>y</w:t>
      </w:r>
      <w:r>
        <w:t>stemet og de kommunale ESDH-/fagsystem</w:t>
      </w:r>
      <w:r w:rsidRPr="00DA1E45">
        <w:t>er</w:t>
      </w:r>
      <w:r w:rsidDel="00262502">
        <w:t xml:space="preserve"> </w:t>
      </w:r>
      <w:r>
        <w:t>og fællesoffentlige basisregistre sker via de fælle</w:t>
      </w:r>
      <w:r>
        <w:t>s</w:t>
      </w:r>
      <w:r>
        <w:t>kommunale Støttesystemer og Infrastruktur. Støttesystemerne og Infrastrukturen (nedenfor b</w:t>
      </w:r>
      <w:r>
        <w:t>e</w:t>
      </w:r>
      <w:r>
        <w:t>nævnt Anvendersystemer) indeholder således funktionalitet, som muliggør Systemets interaktion med diverse Kildesystemer.</w:t>
      </w:r>
    </w:p>
    <w:p w14:paraId="73C8585C" w14:textId="77777777" w:rsidR="00A82D6B" w:rsidRDefault="00A82D6B" w:rsidP="00EA03C9"/>
    <w:p w14:paraId="73C8585D" w14:textId="77777777" w:rsidR="00A82D6B" w:rsidRDefault="00A82D6B" w:rsidP="00EA03C9">
      <w:r w:rsidRPr="00A82D6B">
        <w:rPr>
          <w:noProof/>
        </w:rPr>
        <w:drawing>
          <wp:inline distT="0" distB="0" distL="0" distR="0" wp14:anchorId="73C86D5D" wp14:editId="73C86D5E">
            <wp:extent cx="6067896" cy="2182483"/>
            <wp:effectExtent l="0" t="0" r="0" b="8890"/>
            <wp:docPr id="533" name="Billed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pic:cNvPicPr>
                      <a:picLocks noChangeAspect="1" noChangeArrowheads="1"/>
                    </pic:cNvPicPr>
                  </pic:nvPicPr>
                  <pic:blipFill rotWithShape="1">
                    <a:blip r:embed="rId17">
                      <a:extLst>
                        <a:ext uri="{28A0092B-C50C-407E-A947-70E740481C1C}">
                          <a14:useLocalDpi xmlns:a14="http://schemas.microsoft.com/office/drawing/2010/main" val="0"/>
                        </a:ext>
                      </a:extLst>
                    </a:blip>
                    <a:srcRect l="6771" r="5782" b="7389"/>
                    <a:stretch/>
                  </pic:blipFill>
                  <pic:spPr bwMode="auto">
                    <a:xfrm>
                      <a:off x="0" y="0"/>
                      <a:ext cx="6071866" cy="2183911"/>
                    </a:xfrm>
                    <a:prstGeom prst="rect">
                      <a:avLst/>
                    </a:prstGeom>
                    <a:noFill/>
                    <a:ln>
                      <a:noFill/>
                    </a:ln>
                    <a:extLst>
                      <a:ext uri="{53640926-AAD7-44D8-BBD7-CCE9431645EC}">
                        <a14:shadowObscured xmlns:a14="http://schemas.microsoft.com/office/drawing/2010/main"/>
                      </a:ext>
                    </a:extLst>
                  </pic:spPr>
                </pic:pic>
              </a:graphicData>
            </a:graphic>
          </wp:inline>
        </w:drawing>
      </w:r>
    </w:p>
    <w:p w14:paraId="73C8585E" w14:textId="77777777" w:rsidR="005C337D" w:rsidRDefault="005C337D" w:rsidP="00EA03C9">
      <w:pPr>
        <w:pStyle w:val="Billedtekst"/>
      </w:pPr>
      <w:r>
        <w:t xml:space="preserve">Figur </w:t>
      </w:r>
      <w:fldSimple w:instr=" SEQ Figur \* ARABIC ">
        <w:r w:rsidR="0036056F">
          <w:rPr>
            <w:noProof/>
          </w:rPr>
          <w:t>4</w:t>
        </w:r>
      </w:fldSimple>
      <w:r>
        <w:t xml:space="preserve"> Systemets kontekst</w:t>
      </w:r>
    </w:p>
    <w:p w14:paraId="73C8585F" w14:textId="77777777" w:rsidR="005C337D" w:rsidRPr="000E4CEF" w:rsidRDefault="005C337D" w:rsidP="00EA03C9"/>
    <w:p w14:paraId="73C85860" w14:textId="136D078C" w:rsidR="005C337D" w:rsidRDefault="005C337D" w:rsidP="00EA03C9">
      <w:r>
        <w:t xml:space="preserve">Systemet er ikke en sagsbærende it-løsning, og vil – udover </w:t>
      </w:r>
      <w:r w:rsidRPr="00D34FFC">
        <w:t xml:space="preserve">særlige tværgående </w:t>
      </w:r>
      <w:r>
        <w:t>bemærkninger</w:t>
      </w:r>
      <w:r w:rsidRPr="00D34FFC">
        <w:t xml:space="preserve"> om </w:t>
      </w:r>
      <w:r w:rsidRPr="001A113F">
        <w:t xml:space="preserve">en Part (afsnit </w:t>
      </w:r>
      <w:r w:rsidR="00C96454">
        <w:fldChar w:fldCharType="begin"/>
      </w:r>
      <w:r w:rsidR="00C96454">
        <w:instrText xml:space="preserve"> REF _Ref373500014 \r \h  \* MERGEFORMAT </w:instrText>
      </w:r>
      <w:r w:rsidR="00C96454">
        <w:fldChar w:fldCharType="separate"/>
      </w:r>
      <w:r w:rsidR="0036056F">
        <w:t>3.5.7</w:t>
      </w:r>
      <w:r w:rsidR="00C96454">
        <w:fldChar w:fldCharType="end"/>
      </w:r>
      <w:r w:rsidRPr="001A113F">
        <w:t>) og Advisdata</w:t>
      </w:r>
      <w:r>
        <w:t xml:space="preserve"> – ikke lagre data, men alene udstille standardiserede M</w:t>
      </w:r>
      <w:r>
        <w:t>e</w:t>
      </w:r>
      <w:r>
        <w:t>tadata fra Anvender- og Kildesystemer.</w:t>
      </w:r>
      <w:r w:rsidRPr="00655790">
        <w:t xml:space="preserve"> </w:t>
      </w:r>
      <w:r>
        <w:t>Sagsdata, Journalnotater og Dokumenter bor og vedlig</w:t>
      </w:r>
      <w:r>
        <w:t>e</w:t>
      </w:r>
      <w:r>
        <w:t>holdes i en række forskellige, selvstændige, sagsbærende Kildesyst</w:t>
      </w:r>
      <w:r w:rsidR="003A3A47">
        <w:t>e</w:t>
      </w:r>
      <w:r>
        <w:t>mer lokalt i hver Kommune.</w:t>
      </w:r>
    </w:p>
    <w:p w14:paraId="70379340" w14:textId="1FCD9061" w:rsidR="00AD0CDA" w:rsidRDefault="00AD0CDA" w:rsidP="00EA03C9">
      <w:r>
        <w:lastRenderedPageBreak/>
        <w:t>Udover ovenstående integreres der på brugergrænsefladeniveau direkte til de sagsbærende Kild</w:t>
      </w:r>
      <w:r>
        <w:t>e</w:t>
      </w:r>
      <w:r>
        <w:t xml:space="preserve">systemer via Dialogintegration, jf. afsnit </w:t>
      </w:r>
      <w:r>
        <w:fldChar w:fldCharType="begin"/>
      </w:r>
      <w:r>
        <w:instrText xml:space="preserve"> REF _Ref388867318 \r \h </w:instrText>
      </w:r>
      <w:r>
        <w:fldChar w:fldCharType="separate"/>
      </w:r>
      <w:r w:rsidR="0036056F">
        <w:t>5.2</w:t>
      </w:r>
      <w:r>
        <w:fldChar w:fldCharType="end"/>
      </w:r>
      <w:r>
        <w:t>, hvor Brugeren fx klikker på en Sag i Systemets br</w:t>
      </w:r>
      <w:r>
        <w:t>u</w:t>
      </w:r>
      <w:r>
        <w:t>gergrænseflade og bliver ledt til Kildesystemets brugergrænseflade for den specifikke Sag.</w:t>
      </w:r>
    </w:p>
    <w:p w14:paraId="73C85861" w14:textId="77777777" w:rsidR="005C337D" w:rsidRDefault="005C337D" w:rsidP="00340A9D">
      <w:pPr>
        <w:pStyle w:val="Overskrift3"/>
      </w:pPr>
      <w:bookmarkStart w:id="920" w:name="_Ref384706698"/>
      <w:bookmarkStart w:id="921" w:name="_Ref384706699"/>
      <w:bookmarkStart w:id="922" w:name="_Toc384793474"/>
      <w:r>
        <w:t>Det kommunale systemlandskab</w:t>
      </w:r>
      <w:bookmarkEnd w:id="920"/>
      <w:bookmarkEnd w:id="921"/>
      <w:bookmarkEnd w:id="922"/>
    </w:p>
    <w:p w14:paraId="73C85862" w14:textId="77777777" w:rsidR="005C337D" w:rsidRPr="00DA1E45" w:rsidRDefault="005C337D" w:rsidP="00EA03C9">
      <w:r>
        <w:t>Det kommunale it-systemlandskab</w:t>
      </w:r>
      <w:r w:rsidRPr="00DA1E45">
        <w:t xml:space="preserve"> </w:t>
      </w:r>
      <w:r>
        <w:t xml:space="preserve">kan </w:t>
      </w:r>
      <w:r w:rsidRPr="00DA1E45">
        <w:t>opdele</w:t>
      </w:r>
      <w:r>
        <w:t>s</w:t>
      </w:r>
      <w:r w:rsidRPr="00DA1E45">
        <w:t xml:space="preserve"> organisatorisk efter systemernes placering i he</w:t>
      </w:r>
      <w:r w:rsidRPr="00DA1E45">
        <w:t>n</w:t>
      </w:r>
      <w:r w:rsidRPr="00DA1E45">
        <w:t>holdsvis:</w:t>
      </w:r>
    </w:p>
    <w:p w14:paraId="73C85863" w14:textId="77777777" w:rsidR="005C337D" w:rsidRPr="00DA1E45" w:rsidRDefault="005C337D" w:rsidP="00A80E35">
      <w:pPr>
        <w:pStyle w:val="Listeafsnit"/>
        <w:numPr>
          <w:ilvl w:val="0"/>
          <w:numId w:val="34"/>
        </w:numPr>
      </w:pPr>
      <w:r>
        <w:t>Kommune</w:t>
      </w:r>
      <w:r w:rsidRPr="00DA1E45">
        <w:t xml:space="preserve">n (fx </w:t>
      </w:r>
      <w:r>
        <w:t>ESDH-/fagsystem</w:t>
      </w:r>
      <w:r w:rsidRPr="00DA1E45">
        <w:t>er)</w:t>
      </w:r>
    </w:p>
    <w:p w14:paraId="73C85864" w14:textId="77777777" w:rsidR="005C337D" w:rsidRPr="00DA1E45" w:rsidRDefault="005C337D" w:rsidP="00A80E35">
      <w:pPr>
        <w:pStyle w:val="Listeafsnit"/>
        <w:numPr>
          <w:ilvl w:val="0"/>
          <w:numId w:val="34"/>
        </w:numPr>
      </w:pPr>
      <w:r w:rsidRPr="00DA1E45">
        <w:t>Staten (fx selv</w:t>
      </w:r>
      <w:r>
        <w:t>betjeningsløsninger, betaling, Fællesoffentlige g</w:t>
      </w:r>
      <w:r w:rsidRPr="00DA1E45">
        <w:t>runddata)</w:t>
      </w:r>
    </w:p>
    <w:p w14:paraId="73C85865" w14:textId="77777777" w:rsidR="005C337D" w:rsidRPr="00DA1E45" w:rsidRDefault="005C337D" w:rsidP="00A80E35">
      <w:pPr>
        <w:pStyle w:val="Listeafsnit"/>
        <w:numPr>
          <w:ilvl w:val="0"/>
          <w:numId w:val="34"/>
        </w:numPr>
      </w:pPr>
      <w:r w:rsidRPr="00DA1E45">
        <w:t>Udbetaling Danmark (</w:t>
      </w:r>
      <w:r>
        <w:t xml:space="preserve">Objektiv sagsbehandling og </w:t>
      </w:r>
      <w:r w:rsidRPr="00DA1E45">
        <w:t xml:space="preserve">udbetaling af penge på vegne af </w:t>
      </w:r>
      <w:r>
        <w:t>Komm</w:t>
      </w:r>
      <w:r>
        <w:t>u</w:t>
      </w:r>
      <w:r>
        <w:t>ne</w:t>
      </w:r>
      <w:r w:rsidRPr="00DA1E45">
        <w:t>rne)</w:t>
      </w:r>
    </w:p>
    <w:p w14:paraId="73C85866" w14:textId="77777777" w:rsidR="005C337D" w:rsidRPr="00DA1E45" w:rsidRDefault="005C337D" w:rsidP="00A80E35">
      <w:pPr>
        <w:pStyle w:val="Listeafsnit"/>
        <w:numPr>
          <w:ilvl w:val="0"/>
          <w:numId w:val="34"/>
        </w:numPr>
      </w:pPr>
      <w:r w:rsidRPr="00DA1E45">
        <w:t>Regionerne (sundheds it-systemer og den nationale serviceplatform)</w:t>
      </w:r>
    </w:p>
    <w:p w14:paraId="73C85867" w14:textId="77777777" w:rsidR="005C337D" w:rsidRPr="00DA1E45" w:rsidRDefault="005C337D" w:rsidP="00A80E35">
      <w:pPr>
        <w:pStyle w:val="Listeafsnit"/>
        <w:numPr>
          <w:ilvl w:val="0"/>
          <w:numId w:val="34"/>
        </w:numPr>
      </w:pPr>
      <w:r>
        <w:t>KOMBIT</w:t>
      </w:r>
      <w:r w:rsidRPr="00DA1E45">
        <w:t xml:space="preserve"> (Fælleskommunale </w:t>
      </w:r>
      <w:r>
        <w:t>Fagsystem</w:t>
      </w:r>
      <w:r w:rsidRPr="00DA1E45">
        <w:t xml:space="preserve">er og </w:t>
      </w:r>
      <w:r>
        <w:t>S</w:t>
      </w:r>
      <w:r w:rsidRPr="00DA1E45">
        <w:t>tøttesystemer)</w:t>
      </w:r>
    </w:p>
    <w:p w14:paraId="73C85868" w14:textId="77777777" w:rsidR="005C337D" w:rsidRPr="00DA1E45" w:rsidRDefault="005C337D" w:rsidP="00EA03C9">
      <w:r w:rsidRPr="00DA1E45">
        <w:t>Dette er vist på den følgende figur.</w:t>
      </w:r>
    </w:p>
    <w:p w14:paraId="73C85869" w14:textId="77777777" w:rsidR="005C337D" w:rsidRDefault="005C337D" w:rsidP="00EA03C9">
      <w:r>
        <w:rPr>
          <w:noProof/>
        </w:rPr>
        <w:drawing>
          <wp:inline distT="0" distB="0" distL="0" distR="0" wp14:anchorId="73C86D5F" wp14:editId="73C86D60">
            <wp:extent cx="6168493" cy="4311567"/>
            <wp:effectExtent l="0" t="0" r="3810" b="0"/>
            <wp:docPr id="530" name="Billed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71866" cy="4313924"/>
                    </a:xfrm>
                    <a:prstGeom prst="rect">
                      <a:avLst/>
                    </a:prstGeom>
                    <a:noFill/>
                  </pic:spPr>
                </pic:pic>
              </a:graphicData>
            </a:graphic>
          </wp:inline>
        </w:drawing>
      </w:r>
    </w:p>
    <w:p w14:paraId="73C8586A" w14:textId="77777777" w:rsidR="005C337D" w:rsidRPr="00DA1E45" w:rsidRDefault="005C337D" w:rsidP="00EA03C9">
      <w:r>
        <w:rPr>
          <w:noProof/>
        </w:rPr>
        <w:drawing>
          <wp:inline distT="0" distB="0" distL="0" distR="0" wp14:anchorId="73C86D61" wp14:editId="73C86D62">
            <wp:extent cx="5305246" cy="554568"/>
            <wp:effectExtent l="0" t="0" r="0" b="0"/>
            <wp:docPr id="527" name="Billed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8872" cy="564355"/>
                    </a:xfrm>
                    <a:prstGeom prst="rect">
                      <a:avLst/>
                    </a:prstGeom>
                    <a:noFill/>
                  </pic:spPr>
                </pic:pic>
              </a:graphicData>
            </a:graphic>
          </wp:inline>
        </w:drawing>
      </w:r>
    </w:p>
    <w:p w14:paraId="73C8586B" w14:textId="77777777" w:rsidR="005C337D" w:rsidRDefault="005C337D" w:rsidP="00EA03C9">
      <w:pPr>
        <w:pStyle w:val="Billedtekst"/>
      </w:pPr>
      <w:bookmarkStart w:id="923" w:name="_Ref244097064"/>
      <w:bookmarkStart w:id="924" w:name="_Ref373842668"/>
      <w:r w:rsidRPr="00DA1E45">
        <w:t xml:space="preserve">Figur </w:t>
      </w:r>
      <w:fldSimple w:instr=" SEQ Figur \* ARABIC ">
        <w:r w:rsidR="0036056F">
          <w:rPr>
            <w:noProof/>
          </w:rPr>
          <w:t>5</w:t>
        </w:r>
      </w:fldSimple>
      <w:bookmarkEnd w:id="923"/>
      <w:r w:rsidRPr="00DA1E45">
        <w:t xml:space="preserve"> </w:t>
      </w:r>
      <w:bookmarkEnd w:id="924"/>
      <w:r w:rsidRPr="00747A2D">
        <w:t xml:space="preserve">Det kommunale systemlandskab </w:t>
      </w:r>
      <w:r>
        <w:t>i relation til den realiserede R</w:t>
      </w:r>
      <w:r w:rsidRPr="00747A2D">
        <w:t>ammearkitektur</w:t>
      </w:r>
    </w:p>
    <w:p w14:paraId="73C8586C" w14:textId="77777777" w:rsidR="005C337D" w:rsidRDefault="005C337D" w:rsidP="00EA03C9"/>
    <w:p w14:paraId="73C8586D" w14:textId="6CBEB79F" w:rsidR="005C337D" w:rsidRPr="00DA1E45" w:rsidRDefault="00C96454" w:rsidP="00EA03C9">
      <w:r>
        <w:fldChar w:fldCharType="begin"/>
      </w:r>
      <w:r>
        <w:instrText xml:space="preserve"> REF _Ref244097064 \h  \* MERGEFORMAT </w:instrText>
      </w:r>
      <w:r>
        <w:fldChar w:fldCharType="separate"/>
      </w:r>
      <w:r w:rsidR="0036056F" w:rsidRPr="00DA1E45">
        <w:t xml:space="preserve">Figur </w:t>
      </w:r>
      <w:r w:rsidR="0036056F">
        <w:rPr>
          <w:noProof/>
        </w:rPr>
        <w:t>5</w:t>
      </w:r>
      <w:r>
        <w:fldChar w:fldCharType="end"/>
      </w:r>
      <w:r w:rsidR="005C337D" w:rsidRPr="00DA1E45">
        <w:t xml:space="preserve"> vise</w:t>
      </w:r>
      <w:r w:rsidR="005C337D">
        <w:t xml:space="preserve">r </w:t>
      </w:r>
      <w:r w:rsidR="005C337D" w:rsidRPr="00DA1E45">
        <w:t>it-systemer</w:t>
      </w:r>
      <w:r w:rsidR="005C337D">
        <w:t>/funktioner</w:t>
      </w:r>
      <w:r w:rsidR="005C337D" w:rsidRPr="00DA1E45">
        <w:t xml:space="preserve"> i det kommunale systemlandskab</w:t>
      </w:r>
      <w:r w:rsidR="005C337D">
        <w:t>. Systemerne er vist med</w:t>
      </w:r>
      <w:r w:rsidR="005C337D" w:rsidRPr="00DA1E45">
        <w:t xml:space="preserve"> o</w:t>
      </w:r>
      <w:r w:rsidR="005C337D" w:rsidRPr="00DA1E45">
        <w:t>r</w:t>
      </w:r>
      <w:r w:rsidR="005C337D" w:rsidRPr="00DA1E45">
        <w:t xml:space="preserve">ganisatorisk placering. </w:t>
      </w:r>
      <w:r w:rsidR="005C337D">
        <w:t>ESDH-/fagsystem</w:t>
      </w:r>
      <w:r w:rsidR="005C337D" w:rsidRPr="00DA1E45">
        <w:t>er</w:t>
      </w:r>
      <w:r w:rsidR="005C337D" w:rsidRPr="00DA1E45" w:rsidDel="00262502">
        <w:t xml:space="preserve"> </w:t>
      </w:r>
      <w:r w:rsidR="005C337D" w:rsidRPr="00DA1E45">
        <w:t>– herunder selvbetjeningsløsningerne – interagerer med systemerne i de</w:t>
      </w:r>
      <w:r w:rsidR="005C337D">
        <w:t>t</w:t>
      </w:r>
      <w:r w:rsidR="005C337D" w:rsidRPr="00DA1E45">
        <w:t xml:space="preserve"> øvrige </w:t>
      </w:r>
      <w:r w:rsidR="005C337D">
        <w:t>systemlandskab</w:t>
      </w:r>
      <w:r w:rsidR="005C337D" w:rsidRPr="00DA1E45">
        <w:t xml:space="preserve">. </w:t>
      </w:r>
    </w:p>
    <w:p w14:paraId="73C8586E" w14:textId="77777777" w:rsidR="005C337D" w:rsidRDefault="005C337D" w:rsidP="00EA03C9">
      <w:r>
        <w:lastRenderedPageBreak/>
        <w:t>Det fælleskommunale systemlandskab er vist som en realisering af den fælleskommunale Ramm</w:t>
      </w:r>
      <w:r>
        <w:t>e</w:t>
      </w:r>
      <w:r>
        <w:t>arkitektur, som</w:t>
      </w:r>
      <w:r w:rsidRPr="00DA1E45">
        <w:t xml:space="preserve"> skal udgøre et hjælpemiddel til at opnå bedre, billigere </w:t>
      </w:r>
      <w:r>
        <w:t xml:space="preserve">og mere </w:t>
      </w:r>
      <w:r w:rsidRPr="00DA1E45">
        <w:t>sammenhængende og forandringsrobuste kommunale it-systemer, leveret af et bredt udsnit af leverandører.</w:t>
      </w:r>
      <w:r>
        <w:t xml:space="preserve"> Læs m</w:t>
      </w:r>
      <w:r>
        <w:t>e</w:t>
      </w:r>
      <w:r>
        <w:t>re om Rammearkitekturen på</w:t>
      </w:r>
      <w:r w:rsidR="00A82D6B">
        <w:t xml:space="preserve"> </w:t>
      </w:r>
      <w:hyperlink r:id="rId20" w:history="1">
        <w:r w:rsidR="00A82D6B" w:rsidRPr="00D50869">
          <w:rPr>
            <w:rStyle w:val="Hyperlink"/>
            <w:sz w:val="18"/>
          </w:rPr>
          <w:t>http://www.rammearkitektur.dk</w:t>
        </w:r>
      </w:hyperlink>
      <w:r>
        <w:t>.</w:t>
      </w:r>
    </w:p>
    <w:p w14:paraId="73C8586F" w14:textId="77777777" w:rsidR="005C337D" w:rsidRDefault="005C337D" w:rsidP="00EA03C9">
      <w:pPr>
        <w:pStyle w:val="Overskrift4"/>
      </w:pPr>
      <w:bookmarkStart w:id="925" w:name="_Toc373491596"/>
      <w:r>
        <w:t>Fælleskommunale Støttesystemer</w:t>
      </w:r>
      <w:bookmarkEnd w:id="925"/>
      <w:r>
        <w:t xml:space="preserve"> og Infrastruktur</w:t>
      </w:r>
    </w:p>
    <w:p w14:paraId="73C85870" w14:textId="77777777" w:rsidR="005C337D" w:rsidRPr="00DA1E45" w:rsidRDefault="005C337D" w:rsidP="00EA03C9">
      <w:r>
        <w:t xml:space="preserve">Tankerne i </w:t>
      </w:r>
      <w:r w:rsidRPr="00DA1E45">
        <w:t xml:space="preserve">Rammearkitekturen realiseres løbende med digitaliseringen og de deraf fremkommende behov for </w:t>
      </w:r>
      <w:r>
        <w:t xml:space="preserve">fælleskommunale </w:t>
      </w:r>
      <w:r w:rsidRPr="00DA1E45">
        <w:t>Støttesystemer</w:t>
      </w:r>
      <w:r>
        <w:t xml:space="preserve"> og Infrastruktur</w:t>
      </w:r>
      <w:r w:rsidRPr="00DA1E45">
        <w:t>. I arbejdet med Rammearkitekturen er der identificeret og prioriteret hvilke Støttesystemer</w:t>
      </w:r>
      <w:r>
        <w:t xml:space="preserve"> og hvilken Infrastruktur</w:t>
      </w:r>
      <w:r w:rsidRPr="00DA1E45">
        <w:t>, der først er tilstræ</w:t>
      </w:r>
      <w:r w:rsidRPr="00DA1E45">
        <w:t>k</w:t>
      </w:r>
      <w:r w:rsidRPr="00DA1E45">
        <w:t xml:space="preserve">keligt behov for. </w:t>
      </w:r>
    </w:p>
    <w:p w14:paraId="73C85871" w14:textId="6A356ABD" w:rsidR="005C337D" w:rsidRPr="00DA1E45" w:rsidRDefault="00C96454" w:rsidP="00EA03C9">
      <w:r>
        <w:fldChar w:fldCharType="begin"/>
      </w:r>
      <w:r>
        <w:instrText xml:space="preserve"> REF _Ref373842668 \h  \* MERGEFORMAT </w:instrText>
      </w:r>
      <w:r>
        <w:fldChar w:fldCharType="separate"/>
      </w:r>
      <w:r w:rsidR="0036056F" w:rsidRPr="00DA1E45">
        <w:t xml:space="preserve">Figur </w:t>
      </w:r>
      <w:r w:rsidR="0036056F">
        <w:rPr>
          <w:noProof/>
        </w:rPr>
        <w:t>5</w:t>
      </w:r>
      <w:r w:rsidR="0036056F" w:rsidRPr="00DA1E45">
        <w:t xml:space="preserve"> </w:t>
      </w:r>
      <w:r>
        <w:fldChar w:fldCharType="end"/>
      </w:r>
      <w:r w:rsidR="005C337D">
        <w:t xml:space="preserve"> </w:t>
      </w:r>
      <w:r w:rsidR="005C337D" w:rsidRPr="00DA1E45">
        <w:t xml:space="preserve">viser </w:t>
      </w:r>
      <w:r w:rsidR="005C337D">
        <w:t xml:space="preserve">bl.a. </w:t>
      </w:r>
      <w:r w:rsidR="005C337D" w:rsidRPr="00DA1E45">
        <w:t xml:space="preserve">de </w:t>
      </w:r>
      <w:r w:rsidR="005C337D">
        <w:t>S</w:t>
      </w:r>
      <w:r w:rsidR="005C337D" w:rsidRPr="00DA1E45">
        <w:t>tøttesystemer</w:t>
      </w:r>
      <w:r w:rsidR="005C337D">
        <w:t xml:space="preserve"> og den Infrastruktur</w:t>
      </w:r>
      <w:r w:rsidR="005C337D" w:rsidRPr="00DA1E45">
        <w:t xml:space="preserve">, </w:t>
      </w:r>
      <w:r w:rsidR="005C337D">
        <w:t>som Systemet skal hente sine inform</w:t>
      </w:r>
      <w:r w:rsidR="005C337D">
        <w:t>a</w:t>
      </w:r>
      <w:r w:rsidR="005C337D">
        <w:t>tioner fra eller via</w:t>
      </w:r>
      <w:r w:rsidR="005C337D" w:rsidRPr="00DA1E45">
        <w:t xml:space="preserve">. </w:t>
      </w:r>
      <w:r w:rsidR="005C337D">
        <w:t>De relevante Støttesystemer og funktioner i Infrastrukturen er følgende:</w:t>
      </w:r>
    </w:p>
    <w:tbl>
      <w:tblPr>
        <w:tblStyle w:val="Lyslist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7200"/>
      </w:tblGrid>
      <w:tr w:rsidR="005C337D" w:rsidRPr="00DA1E45" w14:paraId="73C85874" w14:textId="77777777" w:rsidTr="00360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365F91" w:themeFill="accent1" w:themeFillShade="BF"/>
          </w:tcPr>
          <w:p w14:paraId="73C85872" w14:textId="77777777" w:rsidR="005C337D" w:rsidRPr="00DA1E45" w:rsidRDefault="005C337D" w:rsidP="00EA03C9">
            <w:r>
              <w:t>System</w:t>
            </w:r>
          </w:p>
        </w:tc>
        <w:tc>
          <w:tcPr>
            <w:tcW w:w="0" w:type="auto"/>
            <w:shd w:val="clear" w:color="auto" w:fill="365F91" w:themeFill="accent1" w:themeFillShade="BF"/>
          </w:tcPr>
          <w:p w14:paraId="73C85873" w14:textId="77777777" w:rsidR="005C337D" w:rsidRPr="00DA1E45" w:rsidRDefault="005C337D" w:rsidP="00EA03C9">
            <w:pPr>
              <w:cnfStyle w:val="100000000000" w:firstRow="1" w:lastRow="0" w:firstColumn="0" w:lastColumn="0" w:oddVBand="0" w:evenVBand="0" w:oddHBand="0" w:evenHBand="0" w:firstRowFirstColumn="0" w:firstRowLastColumn="0" w:lastRowFirstColumn="0" w:lastRowLastColumn="0"/>
            </w:pPr>
            <w:r w:rsidRPr="00DA1E45">
              <w:t>Opgave</w:t>
            </w:r>
          </w:p>
        </w:tc>
      </w:tr>
      <w:tr w:rsidR="005C337D" w:rsidRPr="00DA1E45" w14:paraId="73C8587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D9D9D9" w:themeFill="background1" w:themeFillShade="D9"/>
          </w:tcPr>
          <w:p w14:paraId="73C85875" w14:textId="77777777" w:rsidR="005C337D" w:rsidRPr="00DA1E45" w:rsidRDefault="005C337D" w:rsidP="00EA03C9">
            <w:r>
              <w:t>Støttesystemer</w:t>
            </w:r>
          </w:p>
        </w:tc>
      </w:tr>
      <w:tr w:rsidR="005C337D" w:rsidRPr="00DA1E45" w14:paraId="73C85879" w14:textId="77777777" w:rsidTr="008536D7">
        <w:tc>
          <w:tcPr>
            <w:cnfStyle w:val="001000000000" w:firstRow="0" w:lastRow="0" w:firstColumn="1" w:lastColumn="0" w:oddVBand="0" w:evenVBand="0" w:oddHBand="0" w:evenHBand="0" w:firstRowFirstColumn="0" w:firstRowLastColumn="0" w:lastRowFirstColumn="0" w:lastRowLastColumn="0"/>
            <w:tcW w:w="3085" w:type="dxa"/>
          </w:tcPr>
          <w:p w14:paraId="73C85877" w14:textId="77777777" w:rsidR="005C337D" w:rsidRPr="00DA1E45" w:rsidRDefault="005C337D" w:rsidP="00EA03C9">
            <w:r w:rsidRPr="00DA1E45">
              <w:t>Sags</w:t>
            </w:r>
            <w:r>
              <w:t xml:space="preserve">- og </w:t>
            </w:r>
            <w:r w:rsidR="00A82D6B">
              <w:br/>
            </w:r>
            <w:r>
              <w:t>Dokument</w:t>
            </w:r>
            <w:r w:rsidRPr="00DA1E45">
              <w:t>indeks</w:t>
            </w:r>
          </w:p>
        </w:tc>
        <w:tc>
          <w:tcPr>
            <w:tcW w:w="6486" w:type="dxa"/>
          </w:tcPr>
          <w:p w14:paraId="73C85878" w14:textId="77777777" w:rsidR="005C337D" w:rsidRPr="00DA1E45" w:rsidRDefault="005C337D" w:rsidP="00EA03C9">
            <w:pPr>
              <w:cnfStyle w:val="000000000000" w:firstRow="0" w:lastRow="0" w:firstColumn="0" w:lastColumn="0" w:oddVBand="0" w:evenVBand="0" w:oddHBand="0" w:evenHBand="0" w:firstRowFirstColumn="0" w:firstRowLastColumn="0" w:lastRowFirstColumn="0" w:lastRowLastColumn="0"/>
            </w:pPr>
            <w:r w:rsidRPr="00DA1E45">
              <w:t xml:space="preserve">Indeks </w:t>
            </w:r>
            <w:r>
              <w:t>med data om Partens Sager og Dokumenter fra de sagsbærende ESDH-/fagsystemer, som har indgået aftale om at aflevere data til i</w:t>
            </w:r>
            <w:r>
              <w:t>n</w:t>
            </w:r>
            <w:r>
              <w:t>dekset.</w:t>
            </w:r>
          </w:p>
        </w:tc>
      </w:tr>
      <w:tr w:rsidR="005C337D" w:rsidRPr="00DA1E45" w14:paraId="73C8587C" w14:textId="77777777" w:rsidTr="00853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14:paraId="73C8587A" w14:textId="77777777" w:rsidR="005C337D" w:rsidRPr="00DA1E45" w:rsidRDefault="005C337D" w:rsidP="00EA03C9">
            <w:r w:rsidRPr="00DA1E45">
              <w:t>Ydelsesindeks</w:t>
            </w:r>
          </w:p>
        </w:tc>
        <w:tc>
          <w:tcPr>
            <w:tcW w:w="6486" w:type="dxa"/>
          </w:tcPr>
          <w:p w14:paraId="73C8587B" w14:textId="77777777" w:rsidR="005C337D" w:rsidRPr="00DA1E45" w:rsidRDefault="005C337D" w:rsidP="00EA03C9">
            <w:pPr>
              <w:cnfStyle w:val="000000100000" w:firstRow="0" w:lastRow="0" w:firstColumn="0" w:lastColumn="0" w:oddVBand="0" w:evenVBand="0" w:oddHBand="1" w:evenHBand="0" w:firstRowFirstColumn="0" w:firstRowLastColumn="0" w:lastRowFirstColumn="0" w:lastRowLastColumn="0"/>
            </w:pPr>
            <w:r w:rsidRPr="00DA1E45">
              <w:t xml:space="preserve">Indeks over </w:t>
            </w:r>
            <w:r>
              <w:t>data om Kommunens B</w:t>
            </w:r>
            <w:r w:rsidRPr="00DA1E45">
              <w:t>evil</w:t>
            </w:r>
            <w:r>
              <w:t>gede og effektuerede ydelser til en borger</w:t>
            </w:r>
            <w:r w:rsidRPr="00DA1E45">
              <w:t xml:space="preserve"> </w:t>
            </w:r>
            <w:r>
              <w:t>fra de Fagsystem</w:t>
            </w:r>
            <w:r w:rsidRPr="00DA1E45">
              <w:t>er</w:t>
            </w:r>
            <w:r>
              <w:t>, som har indgået aftale om at aflevere data til indekset.</w:t>
            </w:r>
          </w:p>
        </w:tc>
      </w:tr>
      <w:tr w:rsidR="005C337D" w:rsidRPr="00DA1E45" w14:paraId="73C8587F" w14:textId="77777777" w:rsidTr="008536D7">
        <w:tc>
          <w:tcPr>
            <w:cnfStyle w:val="001000000000" w:firstRow="0" w:lastRow="0" w:firstColumn="1" w:lastColumn="0" w:oddVBand="0" w:evenVBand="0" w:oddHBand="0" w:evenHBand="0" w:firstRowFirstColumn="0" w:firstRowLastColumn="0" w:lastRowFirstColumn="0" w:lastRowLastColumn="0"/>
            <w:tcW w:w="3085" w:type="dxa"/>
          </w:tcPr>
          <w:p w14:paraId="73C8587D" w14:textId="77777777" w:rsidR="005C337D" w:rsidRPr="00DA1E45" w:rsidRDefault="005C337D" w:rsidP="00EA03C9">
            <w:r w:rsidRPr="00DA1E45">
              <w:t>Klassifikation</w:t>
            </w:r>
          </w:p>
        </w:tc>
        <w:tc>
          <w:tcPr>
            <w:tcW w:w="6486" w:type="dxa"/>
          </w:tcPr>
          <w:p w14:paraId="73C8587E" w14:textId="77777777" w:rsidR="005C337D" w:rsidRPr="00DA1E45" w:rsidRDefault="005C337D" w:rsidP="00EA03C9">
            <w:pPr>
              <w:cnfStyle w:val="000000000000" w:firstRow="0" w:lastRow="0" w:firstColumn="0" w:lastColumn="0" w:oddVBand="0" w:evenVBand="0" w:oddHBand="0" w:evenHBand="0" w:firstRowFirstColumn="0" w:firstRowLastColumn="0" w:lastRowFirstColumn="0" w:lastRowLastColumn="0"/>
            </w:pPr>
            <w:r w:rsidRPr="00DA1E45">
              <w:t>Indeholder alle kommunalt relaterede klassifikationer</w:t>
            </w:r>
            <w:r>
              <w:t xml:space="preserve"> som fx KLE, FORM, STORM og kan rumme og forvalte alle former for taksonomier i øvrigt.</w:t>
            </w:r>
          </w:p>
        </w:tc>
      </w:tr>
      <w:tr w:rsidR="005C337D" w:rsidRPr="00DA1E45" w14:paraId="73C85882" w14:textId="77777777" w:rsidTr="00853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14:paraId="73C85880" w14:textId="77777777" w:rsidR="005C337D" w:rsidRPr="00DA1E45" w:rsidRDefault="005C337D" w:rsidP="00EA03C9">
            <w:r w:rsidRPr="00DA1E45">
              <w:t>Organisation</w:t>
            </w:r>
          </w:p>
        </w:tc>
        <w:tc>
          <w:tcPr>
            <w:tcW w:w="6486" w:type="dxa"/>
          </w:tcPr>
          <w:p w14:paraId="73C85881" w14:textId="77777777" w:rsidR="005C337D" w:rsidRPr="00DA1E45" w:rsidRDefault="005C337D" w:rsidP="00EA03C9">
            <w:pPr>
              <w:cnfStyle w:val="000000100000" w:firstRow="0" w:lastRow="0" w:firstColumn="0" w:lastColumn="0" w:oddVBand="0" w:evenVBand="0" w:oddHBand="1" w:evenHBand="0" w:firstRowFirstColumn="0" w:firstRowLastColumn="0" w:lastRowFirstColumn="0" w:lastRowLastColumn="0"/>
            </w:pPr>
            <w:r w:rsidRPr="00DA1E45">
              <w:t>Indeholder den kommunale organisation og organisering i henhold til den kommunale opgaveforvaltning</w:t>
            </w:r>
            <w:r>
              <w:t xml:space="preserve"> samt andre ønskede organisationer.</w:t>
            </w:r>
          </w:p>
        </w:tc>
      </w:tr>
      <w:tr w:rsidR="005C337D" w:rsidRPr="00DA1E45" w14:paraId="73C85884" w14:textId="77777777" w:rsidTr="0036056F">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D9D9D9" w:themeFill="background1" w:themeFillShade="D9"/>
          </w:tcPr>
          <w:p w14:paraId="73C85883" w14:textId="77777777" w:rsidR="005C337D" w:rsidRPr="00DA1E45" w:rsidRDefault="005C337D" w:rsidP="00EA03C9">
            <w:r>
              <w:t>Infrastruktur</w:t>
            </w:r>
          </w:p>
        </w:tc>
      </w:tr>
      <w:tr w:rsidR="005C337D" w:rsidRPr="00DA1E45" w14:paraId="73C85887" w14:textId="77777777" w:rsidTr="00853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C85885" w14:textId="77777777" w:rsidR="005C337D" w:rsidRPr="00DA1E45" w:rsidRDefault="005C337D" w:rsidP="00EA03C9">
            <w:r w:rsidRPr="00DA1E45">
              <w:t>Beskedfordeler</w:t>
            </w:r>
          </w:p>
        </w:tc>
        <w:tc>
          <w:tcPr>
            <w:tcW w:w="0" w:type="auto"/>
          </w:tcPr>
          <w:p w14:paraId="73C85886" w14:textId="77777777" w:rsidR="005C337D" w:rsidRPr="00DA1E45" w:rsidRDefault="005C337D" w:rsidP="00EA03C9">
            <w:pPr>
              <w:cnfStyle w:val="000000100000" w:firstRow="0" w:lastRow="0" w:firstColumn="0" w:lastColumn="0" w:oddVBand="0" w:evenVBand="0" w:oddHBand="1" w:evenHBand="0" w:firstRowFirstColumn="0" w:firstRowLastColumn="0" w:lastRowFirstColumn="0" w:lastRowLastColumn="0"/>
            </w:pPr>
            <w:r w:rsidRPr="00DA1E45">
              <w:t>Distribu</w:t>
            </w:r>
            <w:r>
              <w:t>erer Besked</w:t>
            </w:r>
            <w:r w:rsidRPr="00DA1E45">
              <w:t>er o</w:t>
            </w:r>
            <w:r>
              <w:t>m hændelser til alle relevante I</w:t>
            </w:r>
            <w:r w:rsidRPr="00DA1E45">
              <w:t>nteressenter</w:t>
            </w:r>
            <w:r>
              <w:t>.</w:t>
            </w:r>
          </w:p>
        </w:tc>
      </w:tr>
      <w:tr w:rsidR="005C337D" w:rsidRPr="00DA1E45" w14:paraId="73C8588A" w14:textId="77777777" w:rsidTr="008536D7">
        <w:tc>
          <w:tcPr>
            <w:cnfStyle w:val="001000000000" w:firstRow="0" w:lastRow="0" w:firstColumn="1" w:lastColumn="0" w:oddVBand="0" w:evenVBand="0" w:oddHBand="0" w:evenHBand="0" w:firstRowFirstColumn="0" w:firstRowLastColumn="0" w:lastRowFirstColumn="0" w:lastRowLastColumn="0"/>
            <w:tcW w:w="0" w:type="auto"/>
          </w:tcPr>
          <w:p w14:paraId="73C85888" w14:textId="77777777" w:rsidR="005C337D" w:rsidRPr="00DA1E45" w:rsidRDefault="005C337D" w:rsidP="00EA03C9">
            <w:r>
              <w:t>Fordelingskomponent</w:t>
            </w:r>
          </w:p>
        </w:tc>
        <w:tc>
          <w:tcPr>
            <w:tcW w:w="0" w:type="auto"/>
          </w:tcPr>
          <w:p w14:paraId="73C85889" w14:textId="77777777" w:rsidR="005C337D" w:rsidRPr="00DA1E45" w:rsidRDefault="005C337D" w:rsidP="00EA03C9">
            <w:pPr>
              <w:cnfStyle w:val="000000000000" w:firstRow="0" w:lastRow="0" w:firstColumn="0" w:lastColumn="0" w:oddVBand="0" w:evenVBand="0" w:oddHBand="0" w:evenHBand="0" w:firstRowFirstColumn="0" w:firstRowLastColumn="0" w:lastRowFirstColumn="0" w:lastRowLastColumn="0"/>
            </w:pPr>
            <w:r w:rsidRPr="00025AC9">
              <w:t>En komponent</w:t>
            </w:r>
            <w:r>
              <w:t xml:space="preserve"> på Serviceplatformen til at mediere og styre processen med udveksling af Journalnotater mellem Systemet og Kildesystemer.</w:t>
            </w:r>
          </w:p>
        </w:tc>
      </w:tr>
      <w:tr w:rsidR="005C337D" w:rsidRPr="00DA1E45" w14:paraId="73C8588D" w14:textId="77777777" w:rsidTr="00853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C8588B" w14:textId="77777777" w:rsidR="005C337D" w:rsidRDefault="005C337D" w:rsidP="00EA03C9">
            <w:r>
              <w:t>Serviceplatformen</w:t>
            </w:r>
          </w:p>
        </w:tc>
        <w:tc>
          <w:tcPr>
            <w:tcW w:w="0" w:type="auto"/>
          </w:tcPr>
          <w:p w14:paraId="73C8588C" w14:textId="77777777" w:rsidR="005C337D" w:rsidRPr="00724E74" w:rsidRDefault="005C337D" w:rsidP="00EA03C9">
            <w:pPr>
              <w:cnfStyle w:val="000000100000" w:firstRow="0" w:lastRow="0" w:firstColumn="0" w:lastColumn="0" w:oddVBand="0" w:evenVBand="0" w:oddHBand="1" w:evenHBand="0" w:firstRowFirstColumn="0" w:firstRowLastColumn="0" w:lastRowFirstColumn="0" w:lastRowLastColumn="0"/>
              <w:rPr>
                <w:highlight w:val="yellow"/>
              </w:rPr>
            </w:pPr>
            <w:r>
              <w:t>En integrationsplatform,</w:t>
            </w:r>
            <w:r w:rsidRPr="00B56FB8">
              <w:t xml:space="preserve"> der udstiller data og funktionalitet fra forske</w:t>
            </w:r>
            <w:r w:rsidRPr="00B56FB8">
              <w:t>l</w:t>
            </w:r>
            <w:r w:rsidRPr="00B56FB8">
              <w:t xml:space="preserve">lige </w:t>
            </w:r>
            <w:r>
              <w:t>K</w:t>
            </w:r>
            <w:r w:rsidRPr="00B56FB8">
              <w:t>ilde</w:t>
            </w:r>
            <w:r>
              <w:t>- og Støtte</w:t>
            </w:r>
            <w:r w:rsidRPr="00B56FB8">
              <w:t xml:space="preserve">systemer som services til brug for </w:t>
            </w:r>
            <w:r>
              <w:t>Kommune</w:t>
            </w:r>
            <w:r w:rsidRPr="00B56FB8">
              <w:t>rnes it-løsninger.</w:t>
            </w:r>
          </w:p>
        </w:tc>
      </w:tr>
      <w:tr w:rsidR="005C337D" w:rsidRPr="00DA1E45" w14:paraId="73C85890" w14:textId="77777777" w:rsidTr="008536D7">
        <w:tc>
          <w:tcPr>
            <w:cnfStyle w:val="001000000000" w:firstRow="0" w:lastRow="0" w:firstColumn="1" w:lastColumn="0" w:oddVBand="0" w:evenVBand="0" w:oddHBand="0" w:evenHBand="0" w:firstRowFirstColumn="0" w:firstRowLastColumn="0" w:lastRowFirstColumn="0" w:lastRowLastColumn="0"/>
            <w:tcW w:w="0" w:type="auto"/>
          </w:tcPr>
          <w:p w14:paraId="73C8588E" w14:textId="77777777" w:rsidR="005C337D" w:rsidRPr="00DA1E45" w:rsidRDefault="005C337D" w:rsidP="00EA03C9">
            <w:r w:rsidRPr="00A93D2F">
              <w:t>Adgangsstyring</w:t>
            </w:r>
            <w:r w:rsidRPr="00724E74">
              <w:rPr>
                <w:highlight w:val="yellow"/>
              </w:rPr>
              <w:br/>
            </w:r>
          </w:p>
        </w:tc>
        <w:tc>
          <w:tcPr>
            <w:tcW w:w="0" w:type="auto"/>
          </w:tcPr>
          <w:p w14:paraId="73C8588F" w14:textId="77777777" w:rsidR="005C337D" w:rsidRPr="00DA1E45" w:rsidRDefault="005C337D" w:rsidP="00EA03C9">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243F60" w:themeColor="accent1" w:themeShade="7F"/>
              </w:rPr>
            </w:pPr>
            <w:r>
              <w:t>V</w:t>
            </w:r>
            <w:r w:rsidRPr="00B56FB8">
              <w:t>aretager autentifikation og autorisation</w:t>
            </w:r>
            <w:r>
              <w:t xml:space="preserve"> for de fælleskommunale Stø</w:t>
            </w:r>
            <w:r>
              <w:t>t</w:t>
            </w:r>
            <w:r>
              <w:t>tesystemer og Infrastruktur og styrer dermed, hvilke Brugere og it-systemer, der har adgang til hvilke it-systemer, herunder de fælle</w:t>
            </w:r>
            <w:r>
              <w:t>s</w:t>
            </w:r>
            <w:r>
              <w:t>kommunale Støttesystemer og Infrastrukturen.</w:t>
            </w:r>
          </w:p>
        </w:tc>
      </w:tr>
    </w:tbl>
    <w:p w14:paraId="73C85891" w14:textId="77777777" w:rsidR="005C337D" w:rsidRPr="00DA1E45" w:rsidRDefault="005C337D" w:rsidP="00EA03C9">
      <w:pPr>
        <w:pStyle w:val="Billedtekst"/>
      </w:pPr>
      <w:r w:rsidRPr="00DA1E45">
        <w:t xml:space="preserve">Tabel </w:t>
      </w:r>
      <w:fldSimple w:instr=" SEQ Tabel \* ARABIC ">
        <w:r w:rsidR="0036056F">
          <w:rPr>
            <w:noProof/>
          </w:rPr>
          <w:t>4</w:t>
        </w:r>
      </w:fldSimple>
      <w:r>
        <w:t xml:space="preserve"> Oversigt over fælleskommunale S</w:t>
      </w:r>
      <w:r w:rsidRPr="00DA1E45">
        <w:t xml:space="preserve">tøttesystemer </w:t>
      </w:r>
      <w:r>
        <w:t>og Infrastruktur, der er relevante for S</w:t>
      </w:r>
      <w:r>
        <w:t>y</w:t>
      </w:r>
      <w:r>
        <w:t>stemet.</w:t>
      </w:r>
    </w:p>
    <w:p w14:paraId="73C85892" w14:textId="77777777" w:rsidR="005C337D" w:rsidRDefault="005C337D" w:rsidP="00EA03C9">
      <w:pPr>
        <w:pStyle w:val="Overskrift4"/>
      </w:pPr>
      <w:bookmarkStart w:id="926" w:name="_Toc373491597"/>
      <w:r>
        <w:t>Fællesoffentlige grunddata</w:t>
      </w:r>
    </w:p>
    <w:p w14:paraId="73C85893" w14:textId="77777777" w:rsidR="005C337D" w:rsidRDefault="005C337D" w:rsidP="00EA03C9">
      <w:r>
        <w:t>Fællesoffentlige grunddata er et væsentligt fællesoffentligt element i Rammearkitekturen. KL, st</w:t>
      </w:r>
      <w:r>
        <w:t>a</w:t>
      </w:r>
      <w:r>
        <w:t>ten og regionerne forbereder et fællesoffentligt initiativ, der skal forbedre indholdet, kvaliteten, d</w:t>
      </w:r>
      <w:r>
        <w:t>i</w:t>
      </w:r>
      <w:r>
        <w:t>stributionen og betalingsmodellerne for de Fællesoffentlige grunddata fx person, virksomhed, eje</w:t>
      </w:r>
      <w:r>
        <w:t>n</w:t>
      </w:r>
      <w:r>
        <w:t>dom og indkomst.</w:t>
      </w:r>
    </w:p>
    <w:p w14:paraId="73C85894" w14:textId="77777777" w:rsidR="005C337D" w:rsidRPr="005C337D" w:rsidRDefault="007B61E6" w:rsidP="008536D7">
      <w:pPr>
        <w:pStyle w:val="Overskrift2"/>
      </w:pPr>
      <w:bookmarkStart w:id="927" w:name="_Ref388193517"/>
      <w:bookmarkStart w:id="928" w:name="_Toc393093960"/>
      <w:bookmarkEnd w:id="926"/>
      <w:r>
        <w:t>Projektmodel og -forløb</w:t>
      </w:r>
      <w:bookmarkEnd w:id="927"/>
      <w:bookmarkEnd w:id="928"/>
    </w:p>
    <w:p w14:paraId="73C85895" w14:textId="1E4CC74E" w:rsidR="005C337D" w:rsidRDefault="005C337D" w:rsidP="00EA03C9">
      <w:r>
        <w:t xml:space="preserve">I det følgende afsnit </w:t>
      </w:r>
      <w:r w:rsidR="007B61E6">
        <w:t xml:space="preserve">gives et kort resumé af de dele af </w:t>
      </w:r>
      <w:r>
        <w:t xml:space="preserve">KOMBITs </w:t>
      </w:r>
      <w:r w:rsidR="007B61E6">
        <w:t>ønskede projektforløb, som er r</w:t>
      </w:r>
      <w:r w:rsidR="007B61E6">
        <w:t>e</w:t>
      </w:r>
      <w:r w:rsidR="007B61E6">
        <w:t xml:space="preserve">levant for at opnå den bedst mulige forståelse </w:t>
      </w:r>
      <w:r w:rsidR="00022614">
        <w:t xml:space="preserve">af </w:t>
      </w:r>
      <w:r w:rsidR="007B61E6">
        <w:t>denne Kravspecifikation. En mere detaljeret b</w:t>
      </w:r>
      <w:r w:rsidR="007B61E6">
        <w:t>e</w:t>
      </w:r>
      <w:r w:rsidR="007B61E6">
        <w:t xml:space="preserve">skrivelse af KOMBITs ønsker til projektforløbet findes i </w:t>
      </w:r>
      <w:r>
        <w:t xml:space="preserve">Kontraktens bilag </w:t>
      </w:r>
      <w:r w:rsidR="00EF6291">
        <w:t>1</w:t>
      </w:r>
      <w:r>
        <w:t>.</w:t>
      </w:r>
    </w:p>
    <w:p w14:paraId="73C85896" w14:textId="77777777" w:rsidR="007B61E6" w:rsidRDefault="007B61E6" w:rsidP="007B61E6">
      <w:pPr>
        <w:pStyle w:val="Overskrift3"/>
      </w:pPr>
      <w:r>
        <w:lastRenderedPageBreak/>
        <w:t>Overordnet projektforløb</w:t>
      </w:r>
    </w:p>
    <w:p w14:paraId="73C85897" w14:textId="77777777" w:rsidR="00E77530" w:rsidRDefault="00356E54" w:rsidP="00E77530">
      <w:pPr>
        <w:rPr>
          <w:noProof/>
        </w:rPr>
      </w:pPr>
      <w:r>
        <w:rPr>
          <w:noProof/>
        </w:rPr>
        <w:t>Projektforløbet for udvikling af Systemet vil følge Kontraktens 3 etaper: ETAPE I Afklaring, ETAPE II Analyse, Design, Udvikling og Implementering, samt ETAPE III Afslutning og godkendelse.</w:t>
      </w:r>
    </w:p>
    <w:p w14:paraId="73C85898" w14:textId="6D2C5737" w:rsidR="00356E54" w:rsidRDefault="00356E54" w:rsidP="00E77530">
      <w:pPr>
        <w:rPr>
          <w:noProof/>
        </w:rPr>
      </w:pPr>
      <w:r>
        <w:rPr>
          <w:noProof/>
        </w:rPr>
        <w:t>Når ETAPE III er sucessfuldt gennemført</w:t>
      </w:r>
      <w:r w:rsidR="00AA19A1">
        <w:rPr>
          <w:noProof/>
        </w:rPr>
        <w:t xml:space="preserve">, er Systemet principielt færdigudviklet. Det forventes dog, at Systemet på dette tidspunkt </w:t>
      </w:r>
      <w:r w:rsidR="00A523E4">
        <w:rPr>
          <w:noProof/>
        </w:rPr>
        <w:t xml:space="preserve">IKKE </w:t>
      </w:r>
      <w:r w:rsidR="00AA19A1">
        <w:rPr>
          <w:noProof/>
        </w:rPr>
        <w:t xml:space="preserve">indeholder alle </w:t>
      </w:r>
      <w:r w:rsidR="00A523E4">
        <w:rPr>
          <w:noProof/>
        </w:rPr>
        <w:t xml:space="preserve">nødvendige </w:t>
      </w:r>
      <w:r w:rsidR="00AA19A1">
        <w:rPr>
          <w:noProof/>
        </w:rPr>
        <w:t>Visninger eller har adgang til alle relevante datakilder</w:t>
      </w:r>
      <w:r w:rsidR="00A523E4">
        <w:rPr>
          <w:noProof/>
        </w:rPr>
        <w:t xml:space="preserve"> for at </w:t>
      </w:r>
      <w:r w:rsidR="00022614">
        <w:rPr>
          <w:noProof/>
        </w:rPr>
        <w:t xml:space="preserve">en fuldstændig </w:t>
      </w:r>
      <w:r w:rsidR="00A523E4">
        <w:rPr>
          <w:noProof/>
        </w:rPr>
        <w:t>udrul</w:t>
      </w:r>
      <w:r w:rsidR="00022614">
        <w:rPr>
          <w:noProof/>
        </w:rPr>
        <w:t>ning</w:t>
      </w:r>
      <w:r w:rsidR="00A523E4">
        <w:rPr>
          <w:noProof/>
        </w:rPr>
        <w:t xml:space="preserve"> til Kommunerne</w:t>
      </w:r>
      <w:r w:rsidR="00022614">
        <w:rPr>
          <w:noProof/>
        </w:rPr>
        <w:t xml:space="preserve"> kan gennemføres</w:t>
      </w:r>
      <w:r w:rsidR="00A523E4">
        <w:rPr>
          <w:noProof/>
        </w:rPr>
        <w:t>. Derfor igangsættes efter overtagelsen af Systemet et antal Visningspakker</w:t>
      </w:r>
      <w:r w:rsidR="00022614">
        <w:rPr>
          <w:noProof/>
        </w:rPr>
        <w:t xml:space="preserve"> (</w:t>
      </w:r>
      <w:r w:rsidR="00022614" w:rsidRPr="001A113F">
        <w:t>jf.</w:t>
      </w:r>
      <w:r w:rsidR="00022614">
        <w:t xml:space="preserve"> O</w:t>
      </w:r>
      <w:r w:rsidR="00022614" w:rsidRPr="001A113F">
        <w:t xml:space="preserve">ption </w:t>
      </w:r>
      <w:r w:rsidR="002C5D4B" w:rsidRPr="001A113F">
        <w:fldChar w:fldCharType="begin"/>
      </w:r>
      <w:r w:rsidR="00022614" w:rsidRPr="001A113F">
        <w:instrText xml:space="preserve"> REF _Ref373484702 \r \h  \* MERGEFORMAT </w:instrText>
      </w:r>
      <w:r w:rsidR="002C5D4B" w:rsidRPr="001A113F">
        <w:fldChar w:fldCharType="separate"/>
      </w:r>
      <w:r w:rsidR="0036056F">
        <w:t>6.1.1</w:t>
      </w:r>
      <w:r w:rsidR="002C5D4B" w:rsidRPr="001A113F">
        <w:fldChar w:fldCharType="end"/>
      </w:r>
      <w:r w:rsidR="00022614" w:rsidRPr="001A113F">
        <w:t xml:space="preserve"> </w:t>
      </w:r>
      <w:r w:rsidR="002C5D4B" w:rsidRPr="001A113F">
        <w:fldChar w:fldCharType="begin"/>
      </w:r>
      <w:r w:rsidR="00022614" w:rsidRPr="001A113F">
        <w:instrText xml:space="preserve"> REF _Ref373484702 \h  \* MERGEFORMAT </w:instrText>
      </w:r>
      <w:r w:rsidR="002C5D4B" w:rsidRPr="001A113F">
        <w:fldChar w:fldCharType="separate"/>
      </w:r>
      <w:r w:rsidR="0036056F" w:rsidRPr="00852C7D">
        <w:t>Udvikling af visningspakke</w:t>
      </w:r>
      <w:r w:rsidR="002C5D4B" w:rsidRPr="001A113F">
        <w:fldChar w:fldCharType="end"/>
      </w:r>
      <w:r w:rsidR="00022614">
        <w:t>)</w:t>
      </w:r>
      <w:r w:rsidR="00A523E4">
        <w:rPr>
          <w:noProof/>
        </w:rPr>
        <w:t>, som skal tilvejebringe de nødvendige Visninger og data. Når et mindre antal Visningspakker er implementeret igangsættes udrulningen af Systemet til Kommunernes Brugere</w:t>
      </w:r>
      <w:r w:rsidR="00022614">
        <w:rPr>
          <w:noProof/>
        </w:rPr>
        <w:t>, hvorefter udrulning og udvikling af flere visningspakker vil foregå parallelt</w:t>
      </w:r>
      <w:r w:rsidR="00A523E4">
        <w:rPr>
          <w:noProof/>
        </w:rPr>
        <w:t>. P</w:t>
      </w:r>
      <w:r w:rsidR="00266BEB">
        <w:rPr>
          <w:noProof/>
        </w:rPr>
        <w:t>lanlægningen af v</w:t>
      </w:r>
      <w:r w:rsidR="00A523E4">
        <w:rPr>
          <w:noProof/>
        </w:rPr>
        <w:t xml:space="preserve">isningspakker og efterfølgende udrulning vil i høj grad være påvirket af, hvornår hvilke data er tilgængelige </w:t>
      </w:r>
      <w:r w:rsidR="002047EF">
        <w:rPr>
          <w:noProof/>
        </w:rPr>
        <w:t xml:space="preserve">hhv. </w:t>
      </w:r>
      <w:r w:rsidR="00A523E4">
        <w:rPr>
          <w:noProof/>
        </w:rPr>
        <w:t>i Støttesystemerne og på Serviceplatformen.</w:t>
      </w:r>
    </w:p>
    <w:p w14:paraId="73C85899" w14:textId="77777777" w:rsidR="00E77530" w:rsidRDefault="00E77530" w:rsidP="00E77530">
      <w:r>
        <w:rPr>
          <w:noProof/>
        </w:rPr>
        <w:drawing>
          <wp:inline distT="0" distB="0" distL="0" distR="0" wp14:anchorId="73C86D63" wp14:editId="73C86D64">
            <wp:extent cx="6124755" cy="1568055"/>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34550" cy="1570563"/>
                    </a:xfrm>
                    <a:prstGeom prst="rect">
                      <a:avLst/>
                    </a:prstGeom>
                    <a:noFill/>
                  </pic:spPr>
                </pic:pic>
              </a:graphicData>
            </a:graphic>
          </wp:inline>
        </w:drawing>
      </w:r>
    </w:p>
    <w:p w14:paraId="73C8589A" w14:textId="77777777" w:rsidR="00E77530" w:rsidRDefault="00E77530" w:rsidP="00E77530">
      <w:pPr>
        <w:pStyle w:val="Billedtekst"/>
      </w:pPr>
      <w:r w:rsidRPr="009C2E47">
        <w:t xml:space="preserve">Figur </w:t>
      </w:r>
      <w:fldSimple w:instr=" SEQ Figur \* ARABIC ">
        <w:r w:rsidR="0036056F">
          <w:rPr>
            <w:noProof/>
          </w:rPr>
          <w:t>6</w:t>
        </w:r>
      </w:fldSimple>
      <w:r w:rsidRPr="009C2E47">
        <w:t xml:space="preserve"> </w:t>
      </w:r>
      <w:r>
        <w:t xml:space="preserve">KOMBITs forventninger til leveranceforløbet </w:t>
      </w:r>
    </w:p>
    <w:p w14:paraId="73C8589B" w14:textId="77777777" w:rsidR="002047EF" w:rsidRDefault="002047EF" w:rsidP="00356E54"/>
    <w:p w14:paraId="73C8589D" w14:textId="556EFC74" w:rsidR="007B61E6" w:rsidRDefault="00356E54" w:rsidP="00EA03C9">
      <w:r>
        <w:t xml:space="preserve">Der vil senere i Kravspecifikationen blive målsat </w:t>
      </w:r>
      <w:r w:rsidRPr="00450C9D">
        <w:t xml:space="preserve">(jf. krav </w:t>
      </w:r>
      <w:r w:rsidR="00450C9D" w:rsidRPr="00450C9D">
        <w:t>5</w:t>
      </w:r>
      <w:r w:rsidR="00997D6E">
        <w:t>6, 75</w:t>
      </w:r>
      <w:r w:rsidR="00450C9D" w:rsidRPr="00450C9D">
        <w:t xml:space="preserve"> </w:t>
      </w:r>
      <w:r w:rsidRPr="00450C9D">
        <w:t xml:space="preserve">og </w:t>
      </w:r>
      <w:r w:rsidR="00997D6E">
        <w:t>79</w:t>
      </w:r>
      <w:r w:rsidRPr="00450C9D">
        <w:t>), hvilke</w:t>
      </w:r>
      <w:r>
        <w:t xml:space="preserve"> elementer der fo</w:t>
      </w:r>
      <w:r>
        <w:t>r</w:t>
      </w:r>
      <w:r>
        <w:t>ventes at være klar på overtagelsesdagen i ETAPE III.</w:t>
      </w:r>
    </w:p>
    <w:p w14:paraId="73C8589E" w14:textId="77777777" w:rsidR="007B61E6" w:rsidRDefault="007B61E6" w:rsidP="007B61E6">
      <w:pPr>
        <w:pStyle w:val="Overskrift3"/>
      </w:pPr>
      <w:r>
        <w:t>Designproces og brugervenlighedstests</w:t>
      </w:r>
    </w:p>
    <w:p w14:paraId="73C858A0" w14:textId="4F8C776C" w:rsidR="00AE554B" w:rsidRDefault="00AE554B">
      <w:r>
        <w:t>Som en del af det overordnede systemdesign, som fastlægges i ETAPE I, sk</w:t>
      </w:r>
      <w:r w:rsidRPr="00AE554B">
        <w:t xml:space="preserve">al der udarbejdes et grundlæggende dialogdesign. </w:t>
      </w:r>
      <w:r w:rsidR="002C5D4B" w:rsidRPr="0036056F">
        <w:t>KOMBIT forventer, at Leverandøren faciliterer en dialogdesignproces, hvor repræsentanter fra Kommunerne, Leverandøren og KOMBIT sammen udvikler det grundlæ</w:t>
      </w:r>
      <w:r w:rsidR="002C5D4B" w:rsidRPr="0036056F">
        <w:t>g</w:t>
      </w:r>
      <w:r w:rsidR="002C5D4B" w:rsidRPr="0036056F">
        <w:t>gende dialogdesign.</w:t>
      </w:r>
      <w:r w:rsidRPr="00AE554B">
        <w:t xml:space="preserve"> </w:t>
      </w:r>
      <w:r w:rsidR="00450C9D" w:rsidRPr="00AE554B">
        <w:t xml:space="preserve">KOMBIT </w:t>
      </w:r>
      <w:r w:rsidR="002C5D4B" w:rsidRPr="0036056F">
        <w:t xml:space="preserve">har </w:t>
      </w:r>
      <w:r w:rsidR="00450C9D" w:rsidRPr="00AE554B">
        <w:t>sammen med Kommunerne udarbejdet diverse skærmbillede</w:t>
      </w:r>
      <w:r w:rsidR="00450C9D" w:rsidRPr="00AE554B">
        <w:t>k</w:t>
      </w:r>
      <w:r w:rsidR="00450C9D" w:rsidRPr="00AE554B">
        <w:t>sempler (mockups), som har bidraget til en fælles forståelse på tværs af Kommunerne af Syst</w:t>
      </w:r>
      <w:r w:rsidR="00450C9D" w:rsidRPr="00AE554B">
        <w:t>e</w:t>
      </w:r>
      <w:r w:rsidR="00450C9D" w:rsidRPr="00AE554B">
        <w:t>mets karakter. Skærmbilledeksemplerne vedlagt i underbilag 2D skal udelukkende fungere som i</w:t>
      </w:r>
      <w:r w:rsidR="00450C9D" w:rsidRPr="00AE554B">
        <w:t>n</w:t>
      </w:r>
      <w:r w:rsidR="00450C9D" w:rsidRPr="00AE554B">
        <w:t xml:space="preserve">spiration og katalysator for at tænke uden for boksen. </w:t>
      </w:r>
    </w:p>
    <w:p w14:paraId="73C858A1" w14:textId="77777777" w:rsidR="00AE554B" w:rsidRPr="0036056F" w:rsidRDefault="00C60780">
      <w:pPr>
        <w:rPr>
          <w:highlight w:val="magenta"/>
        </w:rPr>
      </w:pPr>
      <w:r>
        <w:t>Det udviklede dialogdesign brugervenlighedstestes i tre stadier. I ETAPE I testes det grundlægge</w:t>
      </w:r>
      <w:r>
        <w:t>n</w:t>
      </w:r>
      <w:r>
        <w:t>de dialogdesign</w:t>
      </w:r>
      <w:r w:rsidRPr="001879F0">
        <w:t xml:space="preserve"> </w:t>
      </w:r>
      <w:r>
        <w:t xml:space="preserve">for at sikre kvaliteten af de grundlæggende designelementer, navigation m.m. I ETAPE II i forbindelse med detailspecifikation af Systemet designes specifikke skærmbilleder, fx søgedialoger mv. </w:t>
      </w:r>
      <w:r w:rsidR="000821C9">
        <w:t xml:space="preserve">Primære </w:t>
      </w:r>
      <w:r>
        <w:t>skærmbilleder</w:t>
      </w:r>
      <w:r w:rsidR="000821C9">
        <w:t xml:space="preserve"> brugervenlighedstestes og tilrettes inden de konfigur</w:t>
      </w:r>
      <w:r w:rsidR="000821C9">
        <w:t>e</w:t>
      </w:r>
      <w:r w:rsidR="000821C9">
        <w:t>res/udvikles. I ETAPE III gentages brugervenlighedstesten fra ETAPE II på de færdigudviklede skærmbilleder.</w:t>
      </w:r>
    </w:p>
    <w:p w14:paraId="73C858A5" w14:textId="77777777" w:rsidR="005C337D" w:rsidRDefault="005C337D"/>
    <w:p w14:paraId="73C858A6" w14:textId="77777777" w:rsidR="005C337D" w:rsidRDefault="005C337D" w:rsidP="00EA03C9"/>
    <w:p w14:paraId="73C858A7" w14:textId="77777777" w:rsidR="00A82D6B" w:rsidRDefault="00A82D6B">
      <w:pPr>
        <w:spacing w:after="0"/>
        <w:rPr>
          <w:rFonts w:ascii="Arial" w:hAnsi="Arial" w:cs="Arial"/>
          <w:b/>
          <w:i/>
          <w:sz w:val="32"/>
          <w:szCs w:val="32"/>
        </w:rPr>
      </w:pPr>
      <w:bookmarkStart w:id="929" w:name="_Toc384147893"/>
      <w:bookmarkStart w:id="930" w:name="_Toc384187758"/>
      <w:bookmarkStart w:id="931" w:name="_Toc384195002"/>
      <w:bookmarkStart w:id="932" w:name="_Toc384195990"/>
      <w:bookmarkStart w:id="933" w:name="_Toc384196975"/>
      <w:bookmarkStart w:id="934" w:name="_Toc384197961"/>
      <w:bookmarkStart w:id="935" w:name="_Toc384198946"/>
      <w:bookmarkStart w:id="936" w:name="_Toc384219139"/>
      <w:bookmarkStart w:id="937" w:name="_Toc384147894"/>
      <w:bookmarkStart w:id="938" w:name="_Toc384187759"/>
      <w:bookmarkStart w:id="939" w:name="_Toc384195003"/>
      <w:bookmarkStart w:id="940" w:name="_Toc384195991"/>
      <w:bookmarkStart w:id="941" w:name="_Toc384196976"/>
      <w:bookmarkStart w:id="942" w:name="_Toc384197962"/>
      <w:bookmarkStart w:id="943" w:name="_Toc384198947"/>
      <w:bookmarkStart w:id="944" w:name="_Toc384219140"/>
      <w:bookmarkStart w:id="945" w:name="_Toc384793476"/>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br w:type="page"/>
      </w:r>
    </w:p>
    <w:p w14:paraId="73C858A8" w14:textId="77777777" w:rsidR="005C337D" w:rsidRPr="005C337D" w:rsidRDefault="005C337D" w:rsidP="008536D7">
      <w:pPr>
        <w:pStyle w:val="Overskrift1"/>
      </w:pPr>
      <w:bookmarkStart w:id="946" w:name="_Toc393093961"/>
      <w:r w:rsidRPr="005C337D">
        <w:lastRenderedPageBreak/>
        <w:t>Krav til Sags- og partsoverblik</w:t>
      </w:r>
      <w:bookmarkEnd w:id="945"/>
      <w:bookmarkEnd w:id="946"/>
    </w:p>
    <w:p w14:paraId="73C858A9" w14:textId="575556D8" w:rsidR="005C337D" w:rsidRPr="001A113F"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1A113F">
        <w:t xml:space="preserve">Dette kapitel indeholder Systemets krav specifikt til Sags- og partsoverblikket. Kapitel indledes i afsnit </w:t>
      </w:r>
      <w:r w:rsidR="00C96454">
        <w:fldChar w:fldCharType="begin"/>
      </w:r>
      <w:r w:rsidR="00C96454">
        <w:instrText xml:space="preserve"> REF _Ref380833233 \r \h  \* MERGEFORMAT </w:instrText>
      </w:r>
      <w:r w:rsidR="00C96454">
        <w:fldChar w:fldCharType="separate"/>
      </w:r>
      <w:r w:rsidR="0036056F">
        <w:t>3.1</w:t>
      </w:r>
      <w:r w:rsidR="00C96454">
        <w:fldChar w:fldCharType="end"/>
      </w:r>
      <w:r w:rsidRPr="001A113F">
        <w:t xml:space="preserve"> med en introduktion til hovedmodulet Sag- og partsoverblik. I afsnit </w:t>
      </w:r>
      <w:r w:rsidR="00C96454">
        <w:fldChar w:fldCharType="begin"/>
      </w:r>
      <w:r w:rsidR="00C96454">
        <w:instrText xml:space="preserve"> REF _Ref380908720 \r \h  \* MERGEFORMAT </w:instrText>
      </w:r>
      <w:r w:rsidR="00C96454">
        <w:fldChar w:fldCharType="separate"/>
      </w:r>
      <w:r w:rsidR="0036056F">
        <w:t>3.2</w:t>
      </w:r>
      <w:r w:rsidR="00C96454">
        <w:fldChar w:fldCharType="end"/>
      </w:r>
      <w:r w:rsidRPr="001A113F">
        <w:t xml:space="preserve">, </w:t>
      </w:r>
      <w:r w:rsidR="00C96454">
        <w:fldChar w:fldCharType="begin"/>
      </w:r>
      <w:r w:rsidR="00C96454">
        <w:instrText xml:space="preserve"> REF _Ref380833253 \r \h  \* MERGEFORMAT </w:instrText>
      </w:r>
      <w:r w:rsidR="00C96454">
        <w:fldChar w:fldCharType="separate"/>
      </w:r>
      <w:r w:rsidR="0036056F">
        <w:t>3.3</w:t>
      </w:r>
      <w:r w:rsidR="00C96454">
        <w:fldChar w:fldCharType="end"/>
      </w:r>
      <w:r w:rsidRPr="001A113F">
        <w:t xml:space="preserve"> og </w:t>
      </w:r>
      <w:r w:rsidR="002C5D4B">
        <w:fldChar w:fldCharType="begin"/>
      </w:r>
      <w:r w:rsidR="004E2B4C">
        <w:instrText xml:space="preserve"> REF _Ref388193600 \r \h </w:instrText>
      </w:r>
      <w:r w:rsidR="009C5CB4">
        <w:instrText xml:space="preserve"> \* MERGEFORMAT </w:instrText>
      </w:r>
      <w:r w:rsidR="002C5D4B">
        <w:fldChar w:fldCharType="separate"/>
      </w:r>
      <w:r w:rsidR="0036056F">
        <w:t>3.4</w:t>
      </w:r>
      <w:r w:rsidR="002C5D4B">
        <w:fldChar w:fldCharType="end"/>
      </w:r>
      <w:r w:rsidRPr="001A113F">
        <w:t xml:space="preserve"> in</w:t>
      </w:r>
      <w:r w:rsidRPr="001A113F">
        <w:t>d</w:t>
      </w:r>
      <w:r>
        <w:t>ledes til k</w:t>
      </w:r>
      <w:r w:rsidRPr="001A113F">
        <w:t>ravene ved beskrivelse af hhv. begrebs- og informationsmodel, aktører og brugerrejser.</w:t>
      </w:r>
    </w:p>
    <w:p w14:paraId="73C858AA" w14:textId="7FF18E5B" w:rsidR="005C337D" w:rsidRPr="001A113F"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1A113F">
        <w:t xml:space="preserve">Afsnit </w:t>
      </w:r>
      <w:r w:rsidR="002C5D4B">
        <w:fldChar w:fldCharType="begin"/>
      </w:r>
      <w:r w:rsidR="004E2B4C">
        <w:instrText xml:space="preserve"> REF _Ref388193623 \r \h </w:instrText>
      </w:r>
      <w:r w:rsidR="009C5CB4">
        <w:instrText xml:space="preserve"> \* MERGEFORMAT </w:instrText>
      </w:r>
      <w:r w:rsidR="002C5D4B">
        <w:fldChar w:fldCharType="separate"/>
      </w:r>
      <w:r w:rsidR="0036056F">
        <w:t>3.5</w:t>
      </w:r>
      <w:r w:rsidR="002C5D4B">
        <w:fldChar w:fldCharType="end"/>
      </w:r>
      <w:r>
        <w:t xml:space="preserve"> </w:t>
      </w:r>
      <w:r w:rsidRPr="001A113F">
        <w:t xml:space="preserve">indeholder de </w:t>
      </w:r>
      <w:r>
        <w:t>brugervendte k</w:t>
      </w:r>
      <w:r w:rsidRPr="001A113F">
        <w:t xml:space="preserve">rav og use cases for Sags- og partsoverblikket, mens afsnit </w:t>
      </w:r>
      <w:r w:rsidR="00C96454">
        <w:fldChar w:fldCharType="begin"/>
      </w:r>
      <w:r w:rsidR="00C96454">
        <w:instrText xml:space="preserve"> REF _Ref384707095 \r \h  \* MERGEFORMAT </w:instrText>
      </w:r>
      <w:r w:rsidR="00C96454">
        <w:fldChar w:fldCharType="separate"/>
      </w:r>
      <w:r w:rsidR="0036056F">
        <w:t>3.6</w:t>
      </w:r>
      <w:r w:rsidR="00C96454">
        <w:fldChar w:fldCharType="end"/>
      </w:r>
      <w:r>
        <w:t xml:space="preserve">, </w:t>
      </w:r>
      <w:r w:rsidR="00C96454">
        <w:fldChar w:fldCharType="begin"/>
      </w:r>
      <w:r w:rsidR="00C96454">
        <w:instrText xml:space="preserve"> REF _Ref384707102 \r \h  \* MERGEFORMAT </w:instrText>
      </w:r>
      <w:r w:rsidR="00C96454">
        <w:fldChar w:fldCharType="separate"/>
      </w:r>
      <w:r w:rsidR="0036056F">
        <w:t>3.7</w:t>
      </w:r>
      <w:r w:rsidR="00C96454">
        <w:fldChar w:fldCharType="end"/>
      </w:r>
      <w:r>
        <w:t xml:space="preserve"> og </w:t>
      </w:r>
      <w:r w:rsidR="00C96454">
        <w:fldChar w:fldCharType="begin"/>
      </w:r>
      <w:r w:rsidR="00C96454">
        <w:instrText xml:space="preserve"> REF _Ref381872138 \r \h  \* MERGEFORMAT </w:instrText>
      </w:r>
      <w:r w:rsidR="00C96454">
        <w:fldChar w:fldCharType="separate"/>
      </w:r>
      <w:r w:rsidR="0036056F">
        <w:t>3.8</w:t>
      </w:r>
      <w:r w:rsidR="00C96454">
        <w:fldChar w:fldCharType="end"/>
      </w:r>
      <w:r w:rsidRPr="001A113F">
        <w:t xml:space="preserve"> indeholder </w:t>
      </w:r>
      <w:r>
        <w:t>beskrivelse af og k</w:t>
      </w:r>
      <w:r w:rsidRPr="001A113F">
        <w:t xml:space="preserve">rav til </w:t>
      </w:r>
      <w:r>
        <w:t>hhv. arkitektur, belastningsprofil og Integrat</w:t>
      </w:r>
      <w:r>
        <w:t>i</w:t>
      </w:r>
      <w:r>
        <w:t>oner for Sags- og partsoverblikket</w:t>
      </w:r>
      <w:r w:rsidRPr="001A113F">
        <w:t>.</w:t>
      </w:r>
    </w:p>
    <w:p w14:paraId="73C858AB" w14:textId="77777777" w:rsidR="005C337D" w:rsidRPr="005C337D" w:rsidRDefault="005C337D" w:rsidP="008536D7">
      <w:pPr>
        <w:pStyle w:val="Overskrift2"/>
      </w:pPr>
      <w:bookmarkStart w:id="947" w:name="_Ref380833233"/>
      <w:bookmarkStart w:id="948" w:name="_Toc384793477"/>
      <w:bookmarkStart w:id="949" w:name="_Toc393093962"/>
      <w:r w:rsidRPr="005C337D">
        <w:t>Introduktion til Sags- og partsoverblikket</w:t>
      </w:r>
      <w:bookmarkEnd w:id="947"/>
      <w:bookmarkEnd w:id="948"/>
      <w:bookmarkEnd w:id="949"/>
    </w:p>
    <w:p w14:paraId="73C858AC" w14:textId="77777777" w:rsidR="005C337D" w:rsidRPr="00F820EE" w:rsidRDefault="005C337D" w:rsidP="00EA03C9">
      <w:r>
        <w:t>Sags- og partsoverblikket skal hjælpe</w:t>
      </w:r>
      <w:r w:rsidRPr="00F820EE">
        <w:t xml:space="preserve"> </w:t>
      </w:r>
      <w:r>
        <w:t>Brugeren</w:t>
      </w:r>
      <w:r w:rsidRPr="00F820EE">
        <w:t xml:space="preserve"> med at skabe sig ét samlet overblik over </w:t>
      </w:r>
      <w:r>
        <w:t>Partens</w:t>
      </w:r>
      <w:r w:rsidRPr="00F820EE">
        <w:t xml:space="preserve"> engagementer med </w:t>
      </w:r>
      <w:r>
        <w:t>Kommune</w:t>
      </w:r>
      <w:r w:rsidRPr="00F820EE">
        <w:t xml:space="preserve">n, uden at </w:t>
      </w:r>
      <w:r>
        <w:t xml:space="preserve">Brugeren </w:t>
      </w:r>
      <w:r w:rsidRPr="00F820EE">
        <w:t>behøver at bevæge sig ind og ud af de forskell</w:t>
      </w:r>
      <w:r w:rsidRPr="00F820EE">
        <w:t>i</w:t>
      </w:r>
      <w:r w:rsidRPr="00F820EE">
        <w:t xml:space="preserve">ge </w:t>
      </w:r>
      <w:r>
        <w:t>Kildesystemer</w:t>
      </w:r>
      <w:r w:rsidRPr="00F820EE">
        <w:t xml:space="preserve">, </w:t>
      </w:r>
      <w:r>
        <w:t xml:space="preserve">hvor de </w:t>
      </w:r>
      <w:r w:rsidRPr="00F820EE">
        <w:t>relevante informationer</w:t>
      </w:r>
      <w:r>
        <w:t xml:space="preserve"> bor og vedligeholdes</w:t>
      </w:r>
      <w:r w:rsidRPr="00F820EE">
        <w:t xml:space="preserve">. </w:t>
      </w:r>
    </w:p>
    <w:p w14:paraId="73C858AD" w14:textId="77777777" w:rsidR="005C337D" w:rsidRDefault="005C337D" w:rsidP="00340A9D">
      <w:pPr>
        <w:pStyle w:val="Overskrift3"/>
      </w:pPr>
      <w:bookmarkStart w:id="950" w:name="_Toc384793478"/>
      <w:r>
        <w:t>Partsoverblik og sagsoverblik</w:t>
      </w:r>
      <w:bookmarkEnd w:id="950"/>
    </w:p>
    <w:p w14:paraId="73C858AE" w14:textId="77777777" w:rsidR="005C337D" w:rsidRDefault="005C337D" w:rsidP="00EA03C9">
      <w:r>
        <w:t>Ud fra relevante oplysninger om Parten, fx CPR-/CVR-nummer eller navn og adresse, kan Brugeren fremsøge en Part og få vist et overblik over informationer, som Kommunen og offentlige registre har om borgeren. Partsoverblikket vil bestå af Fællesoffentlige grunddata om Parten (fx CPR-data, sygesikringsdata, boliginformation mv.) samt et overblik over de Sager, som Parten har i Komm</w:t>
      </w:r>
      <w:r>
        <w:t>u</w:t>
      </w:r>
      <w:r>
        <w:t>nen. Samtidig kan der fx vises et samlet overblik over Bevilgede og effektuerede ydelser (fx ko</w:t>
      </w:r>
      <w:r>
        <w:t>n</w:t>
      </w:r>
      <w:r>
        <w:t>tanthjælp) på tværs af Partens Sager.</w:t>
      </w:r>
    </w:p>
    <w:p w14:paraId="73C858AF" w14:textId="77777777" w:rsidR="005C337D" w:rsidRDefault="005C337D" w:rsidP="00EA03C9">
      <w:r>
        <w:t>Partsoverblikket viser også Partens relationer til andre Parter. Fx vises, hvilke familierelationer Parten har eller hvilke Parter, der bor sammen på samme adresse. Fra en sådan sammenstilling kan Brugeren klikke sig videre til partsoverblikket for en af de andre listede Parter og på den måde skabe sig et overblik, der rækker ud over Partens egne oplysninger.</w:t>
      </w:r>
    </w:p>
    <w:p w14:paraId="73C858B0" w14:textId="77777777" w:rsidR="005C337D" w:rsidRDefault="005C337D" w:rsidP="00EA03C9">
      <w:r>
        <w:t>Fra partsoverblikket kan Brugeren vælge en enkelt Sag og få et overblik over den valgte Sags M</w:t>
      </w:r>
      <w:r>
        <w:t>e</w:t>
      </w:r>
      <w:r>
        <w:t>tadata. I sagsoverblikket kan Brugeren fx se alle Journalnotater, Dokumenter og Bevilgede og e</w:t>
      </w:r>
      <w:r>
        <w:t>f</w:t>
      </w:r>
      <w:r>
        <w:t>fektuerede ydelser, der er knyttet til Sagen.</w:t>
      </w:r>
    </w:p>
    <w:p w14:paraId="73C858B1" w14:textId="77777777" w:rsidR="005C337D" w:rsidRDefault="005C337D" w:rsidP="00EA03C9">
      <w:r>
        <w:t>Sagsoverblikket viser dog kun de Metadata om Sagen, der er tilgængelige i Støttesystemet Sags- og Dokumentindeks. Hvis Brugeren vil se alle oplysninger om Sagen, kan Brugeren ved at klikke på et link ud for Sagen hoppe til brugergrænsefladen i det ESDH-/fagsystem, hvor Sagen bor, og der få vist alle registrerede sagsoplysninger. Det samme gælder, hvis Brugeren ønsker at læse et ko</w:t>
      </w:r>
      <w:r>
        <w:t>n</w:t>
      </w:r>
      <w:r>
        <w:t>kret Dokument, der er sendt til Parten, så kan der hoppes til Dokumentet i ESDH-/fagsystemet. Disse hop kræver, at det ESDH-/fagsystem, som Brugeren ønsker at hoppe til, er i stand til at modtage Brugeren og vise den relevante brugergrænseflade.</w:t>
      </w:r>
    </w:p>
    <w:p w14:paraId="73C858B2" w14:textId="77777777" w:rsidR="005C337D" w:rsidRDefault="005C337D" w:rsidP="00340A9D">
      <w:pPr>
        <w:pStyle w:val="Overskrift3"/>
      </w:pPr>
      <w:bookmarkStart w:id="951" w:name="_Toc384793479"/>
      <w:r>
        <w:t>Skriv Journalnotat</w:t>
      </w:r>
      <w:bookmarkEnd w:id="951"/>
    </w:p>
    <w:p w14:paraId="73C858B3" w14:textId="77777777" w:rsidR="005C337D" w:rsidRPr="004E360A" w:rsidRDefault="005C337D" w:rsidP="00EA03C9">
      <w:r w:rsidRPr="009C2297">
        <w:t xml:space="preserve">Hvis en Bruger, mens vedkommende har Sags- </w:t>
      </w:r>
      <w:r>
        <w:t>og</w:t>
      </w:r>
      <w:r w:rsidRPr="009C2297">
        <w:t xml:space="preserve"> partsoverblikket åbent, modtager en relevant sagsoplysning, er det muligt direkte fra Systemet at sende et Journalnotat til det ESDH-/fagsystem, som Sagen bor i. Notatet gemmes ikke i Systemet og anses først for at være et reelt Journalnotat, når ESDH-/fagsystemet har modtaget og oprettet Journalnotatet på den relevante Sag. Hvis der på Parten ikke er en relevant åben Sag, kan Brugeren oprette Journalnotatet uden sagstilknytning og dermed bede om, at der oprettes en Sag i det modtagende ESDH-/fagsystem.</w:t>
      </w:r>
      <w:r>
        <w:t xml:space="preserve"> </w:t>
      </w:r>
    </w:p>
    <w:p w14:paraId="73C858B4" w14:textId="77777777" w:rsidR="005C337D" w:rsidRDefault="005C337D" w:rsidP="00340A9D">
      <w:pPr>
        <w:pStyle w:val="Overskrift3"/>
      </w:pPr>
      <w:bookmarkStart w:id="952" w:name="_Toc384793480"/>
      <w:r>
        <w:t>Registrer særlig tværgående bemærkning</w:t>
      </w:r>
      <w:bookmarkEnd w:id="952"/>
    </w:p>
    <w:p w14:paraId="73C858B5" w14:textId="77777777" w:rsidR="005C337D" w:rsidRDefault="005C337D" w:rsidP="00EA03C9">
      <w:r>
        <w:t>Sags- og partsoverblikket indeholder som hovedregel ikke selv data om Parter og Sager, men viser udelukkende parts- og sagsoplysninger fra de fælleskommunale Støttesystemer. Den eneste un</w:t>
      </w:r>
      <w:r>
        <w:t>d</w:t>
      </w:r>
      <w:r>
        <w:t>tagelse er muligheden for at registrere særlige tværgående bemærkninger om Parten, som fx Pa</w:t>
      </w:r>
      <w:r>
        <w:t>r</w:t>
      </w:r>
      <w:r>
        <w:t>tens behov for tolkebistand. Disse bemærkninger, som ikke er sagsspecifikke, gemmes permanent i Systemet. Der er ingen specifik rettighedsstyring af bemærkningerne. Hvis en Bruger kan fre</w:t>
      </w:r>
      <w:r>
        <w:t>m</w:t>
      </w:r>
      <w:r>
        <w:t>søge en Part, så kan Brugeren også se de tværgående bemærkninger om Parten.</w:t>
      </w:r>
    </w:p>
    <w:p w14:paraId="73C858B6" w14:textId="77777777" w:rsidR="005C337D" w:rsidRDefault="005C337D" w:rsidP="00340A9D">
      <w:pPr>
        <w:pStyle w:val="Overskrift3"/>
      </w:pPr>
      <w:bookmarkStart w:id="953" w:name="_Toc384793481"/>
      <w:r>
        <w:lastRenderedPageBreak/>
        <w:t>Administration af Sags- og partsoverblikket</w:t>
      </w:r>
      <w:bookmarkEnd w:id="953"/>
    </w:p>
    <w:p w14:paraId="73C858B7" w14:textId="77777777" w:rsidR="005C337D" w:rsidRDefault="005C337D" w:rsidP="00EA03C9">
      <w:r>
        <w:t>Sags- og partsoverblikket skal anvendes af Brugere med meget forskellige ansvar og arbejdsopg</w:t>
      </w:r>
      <w:r>
        <w:t>a</w:t>
      </w:r>
      <w:r>
        <w:t>ver på tværs af de kommunale fagområder. Derfor er det centralt for Sags- og partsoverblikket, at Visninger for den enkelte Bruger eller en gruppe af Brugere (fx en Organisatorisk enhed) kan ti</w:t>
      </w:r>
      <w:r>
        <w:t>l</w:t>
      </w:r>
      <w:r>
        <w:t>passes Brugerens (eller den organisatoriske enheds) behov. Opsætning og tilpasning af Visninger foretages af en eller flere Administratorer (Overbliksadministratorer) i hver enkel Kommune.</w:t>
      </w:r>
    </w:p>
    <w:p w14:paraId="73C858B8" w14:textId="77777777" w:rsidR="005C337D" w:rsidRPr="005C337D" w:rsidRDefault="005C337D" w:rsidP="008536D7">
      <w:pPr>
        <w:pStyle w:val="Overskrift2"/>
      </w:pPr>
      <w:bookmarkStart w:id="954" w:name="_Toc380388968"/>
      <w:bookmarkStart w:id="955" w:name="_Toc380393646"/>
      <w:bookmarkStart w:id="956" w:name="_Toc380395083"/>
      <w:bookmarkStart w:id="957" w:name="_Toc380411549"/>
      <w:bookmarkStart w:id="958" w:name="_Toc380487963"/>
      <w:bookmarkStart w:id="959" w:name="_Toc380657895"/>
      <w:bookmarkStart w:id="960" w:name="_Toc380658480"/>
      <w:bookmarkStart w:id="961" w:name="_Toc380690589"/>
      <w:bookmarkStart w:id="962" w:name="_Toc380692416"/>
      <w:bookmarkStart w:id="963" w:name="_Toc380692691"/>
      <w:bookmarkStart w:id="964" w:name="_Toc380737980"/>
      <w:bookmarkStart w:id="965" w:name="_Toc380753078"/>
      <w:bookmarkStart w:id="966" w:name="_Toc380753349"/>
      <w:bookmarkStart w:id="967" w:name="_Toc380753619"/>
      <w:bookmarkStart w:id="968" w:name="_Toc380753889"/>
      <w:bookmarkStart w:id="969" w:name="_Toc380754437"/>
      <w:bookmarkStart w:id="970" w:name="_Toc380754701"/>
      <w:bookmarkStart w:id="971" w:name="_Toc380754965"/>
      <w:bookmarkStart w:id="972" w:name="_Toc380757592"/>
      <w:bookmarkStart w:id="973" w:name="_Toc380388969"/>
      <w:bookmarkStart w:id="974" w:name="_Toc380393647"/>
      <w:bookmarkStart w:id="975" w:name="_Toc380395084"/>
      <w:bookmarkStart w:id="976" w:name="_Toc380411550"/>
      <w:bookmarkStart w:id="977" w:name="_Toc380487964"/>
      <w:bookmarkStart w:id="978" w:name="_Toc380657896"/>
      <w:bookmarkStart w:id="979" w:name="_Toc380658481"/>
      <w:bookmarkStart w:id="980" w:name="_Toc380690590"/>
      <w:bookmarkStart w:id="981" w:name="_Toc380692417"/>
      <w:bookmarkStart w:id="982" w:name="_Toc380692692"/>
      <w:bookmarkStart w:id="983" w:name="_Toc380737981"/>
      <w:bookmarkStart w:id="984" w:name="_Toc380753079"/>
      <w:bookmarkStart w:id="985" w:name="_Toc380753350"/>
      <w:bookmarkStart w:id="986" w:name="_Toc380753620"/>
      <w:bookmarkStart w:id="987" w:name="_Toc380753890"/>
      <w:bookmarkStart w:id="988" w:name="_Toc380754438"/>
      <w:bookmarkStart w:id="989" w:name="_Toc380754702"/>
      <w:bookmarkStart w:id="990" w:name="_Toc380754966"/>
      <w:bookmarkStart w:id="991" w:name="_Toc380757593"/>
      <w:bookmarkStart w:id="992" w:name="_Ref380908715"/>
      <w:bookmarkStart w:id="993" w:name="_Ref380908720"/>
      <w:bookmarkStart w:id="994" w:name="_Toc384793482"/>
      <w:bookmarkStart w:id="995" w:name="_Toc39309396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r w:rsidRPr="005C337D">
        <w:t>Begreber og informationer</w:t>
      </w:r>
      <w:bookmarkEnd w:id="992"/>
      <w:bookmarkEnd w:id="993"/>
      <w:bookmarkEnd w:id="994"/>
      <w:bookmarkEnd w:id="995"/>
    </w:p>
    <w:p w14:paraId="73C858B9" w14:textId="77777777" w:rsidR="005C337D" w:rsidRDefault="005C337D" w:rsidP="00EA03C9">
      <w:r>
        <w:t>Nærværende afsnit beskriver på et overordnet niveau de væsentligste Forretningsobjekter for Sags- og partsoverblikket.</w:t>
      </w:r>
    </w:p>
    <w:p w14:paraId="73C858BA" w14:textId="77777777" w:rsidR="005C337D" w:rsidRDefault="005C337D" w:rsidP="00EA03C9">
      <w:r>
        <w:t>Forretningsobjekterne kan overordnet inddeles i to kategorier:</w:t>
      </w:r>
    </w:p>
    <w:p w14:paraId="73C858BB" w14:textId="77777777" w:rsidR="005C337D" w:rsidRDefault="005C337D" w:rsidP="00A80E35">
      <w:pPr>
        <w:pStyle w:val="Listeafsnit"/>
        <w:numPr>
          <w:ilvl w:val="0"/>
          <w:numId w:val="51"/>
        </w:numPr>
      </w:pPr>
      <w:r>
        <w:t>Forretningsobjekter fra eksterne Kildesystemer</w:t>
      </w:r>
    </w:p>
    <w:p w14:paraId="73C858BC" w14:textId="77777777" w:rsidR="005C337D" w:rsidRDefault="005C337D" w:rsidP="00A80E35">
      <w:pPr>
        <w:pStyle w:val="Listeafsnit"/>
        <w:numPr>
          <w:ilvl w:val="0"/>
          <w:numId w:val="51"/>
        </w:numPr>
      </w:pPr>
      <w:r>
        <w:t>Forretningsobjekter i Systemet</w:t>
      </w:r>
    </w:p>
    <w:p w14:paraId="73C858BD" w14:textId="77777777" w:rsidR="005C337D" w:rsidRPr="009C53FD" w:rsidRDefault="005C337D" w:rsidP="00340A9D">
      <w:pPr>
        <w:pStyle w:val="Overskrift3"/>
      </w:pPr>
      <w:bookmarkStart w:id="996" w:name="_Toc384793483"/>
      <w:r>
        <w:t>Forretningsobjekter fra underliggende Kildesystemer</w:t>
      </w:r>
      <w:bookmarkEnd w:id="996"/>
      <w:r>
        <w:t xml:space="preserve"> </w:t>
      </w:r>
    </w:p>
    <w:p w14:paraId="73C858BE" w14:textId="77777777" w:rsidR="005C337D" w:rsidRDefault="005C337D" w:rsidP="00EA03C9">
      <w:r>
        <w:t>Sags- og partsoverblikket skal som hovedregel vise data alene fra de fælleskommunale Støttes</w:t>
      </w:r>
      <w:r>
        <w:t>y</w:t>
      </w:r>
      <w:r>
        <w:t>stemer (Sags- og Dokumentindeks, Ydelsesindeks, Organisation, Klassifikation) samt Fællesoffen</w:t>
      </w:r>
      <w:r>
        <w:t>t</w:t>
      </w:r>
      <w:r>
        <w:t>lige grunddata (bl.a. CPR, CVR, BBR og Sundhedsinformation).</w:t>
      </w:r>
      <w:r w:rsidDel="009B0789">
        <w:t xml:space="preserve"> </w:t>
      </w:r>
    </w:p>
    <w:p w14:paraId="73C858BF" w14:textId="77777777" w:rsidR="005C337D" w:rsidRDefault="005C337D" w:rsidP="00EA03C9">
      <w:r>
        <w:t xml:space="preserve">Nedenfor vises de </w:t>
      </w:r>
      <w:r w:rsidR="006505EC">
        <w:t>primære</w:t>
      </w:r>
      <w:r>
        <w:t xml:space="preserve"> Forretningsobjekter.</w:t>
      </w:r>
    </w:p>
    <w:p w14:paraId="483ACAD2" w14:textId="77777777" w:rsidR="006E635B" w:rsidRDefault="006E635B" w:rsidP="00EA03C9"/>
    <w:p w14:paraId="73C858C0" w14:textId="1DDAB97A" w:rsidR="005C337D" w:rsidRDefault="006E635B" w:rsidP="00EA03C9">
      <w:r>
        <w:object w:dxaOrig="13009" w:dyaOrig="9432" w14:anchorId="249FEC73">
          <v:shape id="_x0000_i1025" type="#_x0000_t75" style="width:481.35pt;height:349pt" o:ole="">
            <v:imagedata r:id="rId22" o:title=""/>
          </v:shape>
          <o:OLEObject Type="Embed" ProgID="Visio.Drawing.11" ShapeID="_x0000_i1025" DrawAspect="Content" ObjectID="_1466835830" r:id="rId23"/>
        </w:object>
      </w:r>
      <w:r>
        <w:rPr>
          <w:noProof/>
        </w:rPr>
        <w:t xml:space="preserve"> </w:t>
      </w:r>
    </w:p>
    <w:p w14:paraId="73C858C1" w14:textId="77777777" w:rsidR="005C337D" w:rsidRPr="00B34F2B" w:rsidRDefault="005C337D" w:rsidP="00EA03C9">
      <w:pPr>
        <w:pStyle w:val="Billedtekst"/>
      </w:pPr>
      <w:r w:rsidRPr="00B34F2B">
        <w:t xml:space="preserve">Figur </w:t>
      </w:r>
      <w:fldSimple w:instr=" SEQ Figur \* ARABIC ">
        <w:r w:rsidR="0036056F">
          <w:rPr>
            <w:noProof/>
          </w:rPr>
          <w:t>7</w:t>
        </w:r>
      </w:fldSimple>
      <w:r w:rsidRPr="00B34F2B">
        <w:t xml:space="preserve">: Simplificeret model af </w:t>
      </w:r>
      <w:r>
        <w:t>Forretningsobjekterne for Sags- og partsoverblikket</w:t>
      </w:r>
    </w:p>
    <w:p w14:paraId="73C858C2" w14:textId="77777777" w:rsidR="005C337D" w:rsidRDefault="005C337D" w:rsidP="00EA03C9"/>
    <w:p w14:paraId="73C858C3" w14:textId="77777777" w:rsidR="005C337D" w:rsidRDefault="005C337D" w:rsidP="00EA03C9">
      <w:r>
        <w:t>I tabellen nedenfor er angivet en overordnet beskrivelse af de primære Forretningsobjekter, der anvendes i Sags- og partsoverblikket – jf. figuren ovenfor.</w:t>
      </w:r>
      <w:r w:rsidRPr="00B34F2B">
        <w:t xml:space="preserve"> </w:t>
      </w:r>
    </w:p>
    <w:tbl>
      <w:tblPr>
        <w:tblStyle w:val="Lysliste-markeringsfarve1"/>
        <w:tblW w:w="5000" w:type="pct"/>
        <w:tblBorders>
          <w:top w:val="single" w:sz="8" w:space="0" w:color="auto"/>
          <w:left w:val="single" w:sz="8" w:space="0" w:color="auto"/>
          <w:bottom w:val="single" w:sz="8" w:space="0" w:color="auto"/>
          <w:right w:val="single" w:sz="8" w:space="0" w:color="auto"/>
          <w:insideH w:val="single" w:sz="8" w:space="0" w:color="auto"/>
        </w:tblBorders>
        <w:tblLayout w:type="fixed"/>
        <w:tblLook w:val="04A0" w:firstRow="1" w:lastRow="0" w:firstColumn="1" w:lastColumn="0" w:noHBand="0" w:noVBand="1"/>
      </w:tblPr>
      <w:tblGrid>
        <w:gridCol w:w="2661"/>
        <w:gridCol w:w="7193"/>
      </w:tblGrid>
      <w:tr w:rsidR="005C337D" w:rsidRPr="006430F9" w14:paraId="73C858C6" w14:textId="77777777" w:rsidTr="003605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0" w:type="pct"/>
            <w:shd w:val="clear" w:color="auto" w:fill="365F91" w:themeFill="accent1" w:themeFillShade="BF"/>
          </w:tcPr>
          <w:p w14:paraId="73C858C4" w14:textId="77777777" w:rsidR="005C337D" w:rsidRPr="006430F9" w:rsidRDefault="005C337D" w:rsidP="005C337D">
            <w:pPr>
              <w:pStyle w:val="Ingenafstand"/>
            </w:pPr>
            <w:r>
              <w:t>Forretningsobjekt</w:t>
            </w:r>
          </w:p>
        </w:tc>
        <w:tc>
          <w:tcPr>
            <w:tcW w:w="3650" w:type="pct"/>
            <w:shd w:val="clear" w:color="auto" w:fill="365F91" w:themeFill="accent1" w:themeFillShade="BF"/>
          </w:tcPr>
          <w:p w14:paraId="73C858C5" w14:textId="77777777" w:rsidR="005C337D" w:rsidRPr="006430F9" w:rsidRDefault="005C337D" w:rsidP="005C337D">
            <w:pPr>
              <w:pStyle w:val="Ingenafstand"/>
              <w:cnfStyle w:val="100000000000" w:firstRow="1" w:lastRow="0" w:firstColumn="0" w:lastColumn="0" w:oddVBand="0" w:evenVBand="0" w:oddHBand="0" w:evenHBand="0" w:firstRowFirstColumn="0" w:firstRowLastColumn="0" w:lastRowFirstColumn="0" w:lastRowLastColumn="0"/>
            </w:pPr>
            <w:r w:rsidRPr="006430F9">
              <w:t>Beskrivelse</w:t>
            </w:r>
          </w:p>
        </w:tc>
      </w:tr>
      <w:tr w:rsidR="005C337D" w:rsidRPr="006430F9" w14:paraId="73C858C9"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8C7" w14:textId="77777777" w:rsidR="005C337D" w:rsidRPr="00D04979" w:rsidRDefault="005C337D" w:rsidP="005C337D">
            <w:pPr>
              <w:pStyle w:val="Ingenafstand"/>
              <w:rPr>
                <w:rFonts w:ascii="Verdana" w:hAnsi="Verdana"/>
                <w:sz w:val="18"/>
              </w:rPr>
            </w:pPr>
            <w:r w:rsidRPr="00D04979">
              <w:rPr>
                <w:rFonts w:ascii="Verdana" w:hAnsi="Verdana"/>
                <w:sz w:val="18"/>
              </w:rPr>
              <w:t>Aktør</w:t>
            </w:r>
          </w:p>
        </w:tc>
        <w:tc>
          <w:tcPr>
            <w:tcW w:w="3650" w:type="pct"/>
            <w:tcBorders>
              <w:top w:val="none" w:sz="0" w:space="0" w:color="auto"/>
              <w:bottom w:val="none" w:sz="0" w:space="0" w:color="auto"/>
              <w:right w:val="none" w:sz="0" w:space="0" w:color="auto"/>
            </w:tcBorders>
          </w:tcPr>
          <w:p w14:paraId="73C858C8" w14:textId="77777777" w:rsidR="005C337D" w:rsidRPr="00D04979" w:rsidRDefault="005C337D" w:rsidP="00D04979">
            <w:pPr>
              <w:pStyle w:val="Ingenafstand"/>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cs="Arial"/>
                <w:sz w:val="18"/>
                <w:szCs w:val="18"/>
              </w:rPr>
              <w:t xml:space="preserve">Aktør er de typer i organisationen, medarbejdere og it-systemer som har en rolle </w:t>
            </w:r>
            <w:r w:rsidRPr="00D04979">
              <w:rPr>
                <w:rFonts w:ascii="Verdana" w:hAnsi="Verdana"/>
                <w:bCs/>
                <w:sz w:val="18"/>
                <w:szCs w:val="18"/>
              </w:rPr>
              <w:t>i</w:t>
            </w:r>
            <w:r w:rsidRPr="00D04979">
              <w:rPr>
                <w:rFonts w:ascii="Verdana" w:hAnsi="Verdana" w:cs="Arial"/>
                <w:sz w:val="18"/>
                <w:szCs w:val="18"/>
              </w:rPr>
              <w:t xml:space="preserve"> forhold til forvaltningen af bevillingen og tilhørende data. Aktører kan være indeholdt i Støttesystemet Organisation.</w:t>
            </w:r>
          </w:p>
        </w:tc>
      </w:tr>
      <w:tr w:rsidR="005C337D" w:rsidRPr="006430F9" w14:paraId="73C858CC"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8CA" w14:textId="77777777" w:rsidR="005C337D" w:rsidRPr="00F85ED4" w:rsidRDefault="005C337D" w:rsidP="005C337D">
            <w:pPr>
              <w:pStyle w:val="Ingenafstand"/>
            </w:pPr>
            <w:r w:rsidRPr="00D04979">
              <w:rPr>
                <w:rFonts w:ascii="Verdana" w:hAnsi="Verdana"/>
                <w:sz w:val="18"/>
              </w:rPr>
              <w:t>Bevillinger</w:t>
            </w:r>
          </w:p>
        </w:tc>
        <w:tc>
          <w:tcPr>
            <w:tcW w:w="3650" w:type="pct"/>
          </w:tcPr>
          <w:p w14:paraId="73C858CB" w14:textId="77777777" w:rsidR="005C337D" w:rsidRPr="00D04979"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D04979">
              <w:rPr>
                <w:rFonts w:ascii="Verdana" w:hAnsi="Verdana"/>
                <w:sz w:val="18"/>
                <w:szCs w:val="18"/>
              </w:rPr>
              <w:t>Forretningsobjektet</w:t>
            </w:r>
            <w:r w:rsidRPr="00D04979" w:rsidDel="00601AE0">
              <w:rPr>
                <w:rFonts w:ascii="Verdana" w:hAnsi="Verdana"/>
                <w:sz w:val="18"/>
                <w:szCs w:val="18"/>
              </w:rPr>
              <w:t xml:space="preserve"> </w:t>
            </w:r>
            <w:r w:rsidRPr="00D04979">
              <w:rPr>
                <w:rFonts w:ascii="Verdana" w:hAnsi="Verdana"/>
                <w:sz w:val="18"/>
                <w:szCs w:val="18"/>
              </w:rPr>
              <w:t>omfatter økonomiske, ressource og fysiske Ydelser i form af fx pension, kontanthjælp, dagpenge, boligstøtte, kørestol, som en Part har fået tildelt. Bevillinger hentes fra det fælleskommunale Støttes</w:t>
            </w:r>
            <w:r w:rsidRPr="00D04979">
              <w:rPr>
                <w:rFonts w:ascii="Verdana" w:hAnsi="Verdana"/>
                <w:sz w:val="18"/>
                <w:szCs w:val="18"/>
              </w:rPr>
              <w:t>y</w:t>
            </w:r>
            <w:r w:rsidRPr="00D04979">
              <w:rPr>
                <w:rFonts w:ascii="Verdana" w:hAnsi="Verdana"/>
                <w:sz w:val="18"/>
                <w:szCs w:val="18"/>
              </w:rPr>
              <w:t>stem Ydelsesindeks.</w:t>
            </w:r>
          </w:p>
        </w:tc>
      </w:tr>
      <w:tr w:rsidR="005C337D" w:rsidRPr="006430F9" w14:paraId="73C858CF"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8CD" w14:textId="77777777" w:rsidR="005C337D" w:rsidRPr="006430F9" w:rsidRDefault="005C337D" w:rsidP="005C337D">
            <w:pPr>
              <w:pStyle w:val="Ingenafstand"/>
            </w:pPr>
            <w:r w:rsidRPr="00D04979">
              <w:rPr>
                <w:rFonts w:ascii="Verdana" w:hAnsi="Verdana"/>
                <w:sz w:val="18"/>
              </w:rPr>
              <w:t>Dokument</w:t>
            </w:r>
          </w:p>
        </w:tc>
        <w:tc>
          <w:tcPr>
            <w:tcW w:w="3650" w:type="pct"/>
            <w:tcBorders>
              <w:top w:val="none" w:sz="0" w:space="0" w:color="auto"/>
              <w:bottom w:val="none" w:sz="0" w:space="0" w:color="auto"/>
              <w:right w:val="none" w:sz="0" w:space="0" w:color="auto"/>
            </w:tcBorders>
          </w:tcPr>
          <w:p w14:paraId="73C858CE" w14:textId="77777777" w:rsidR="005C337D" w:rsidRPr="00D04979"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Et Dokument er et Forretningsobjekt, som indeholder Metadata om en eller flere filer. Filerne kan være digitale eller fysiske, oftest skriftlige Dokume</w:t>
            </w:r>
            <w:r w:rsidRPr="00D04979">
              <w:rPr>
                <w:rFonts w:ascii="Verdana" w:hAnsi="Verdana"/>
                <w:sz w:val="18"/>
                <w:szCs w:val="18"/>
              </w:rPr>
              <w:t>n</w:t>
            </w:r>
            <w:r w:rsidRPr="00D04979">
              <w:rPr>
                <w:rFonts w:ascii="Verdana" w:hAnsi="Verdana"/>
                <w:sz w:val="18"/>
                <w:szCs w:val="18"/>
              </w:rPr>
              <w:t>ter, men kan også være lydfiler, billedfiler, grafik filer mv.</w:t>
            </w:r>
          </w:p>
        </w:tc>
      </w:tr>
      <w:tr w:rsidR="005C337D" w:rsidRPr="006430F9" w14:paraId="73C858D2"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8D0" w14:textId="77777777" w:rsidR="005C337D" w:rsidRPr="00F85ED4" w:rsidRDefault="005C337D" w:rsidP="005C337D">
            <w:pPr>
              <w:pStyle w:val="Ingenafstand"/>
            </w:pPr>
            <w:r w:rsidRPr="00D04979">
              <w:rPr>
                <w:rFonts w:ascii="Verdana" w:hAnsi="Verdana"/>
                <w:sz w:val="18"/>
              </w:rPr>
              <w:t>Effektuering</w:t>
            </w:r>
          </w:p>
        </w:tc>
        <w:tc>
          <w:tcPr>
            <w:tcW w:w="3650" w:type="pct"/>
          </w:tcPr>
          <w:p w14:paraId="73C858D1" w14:textId="77777777" w:rsidR="005C337D" w:rsidRPr="00D04979"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D04979">
              <w:rPr>
                <w:rFonts w:ascii="Verdana" w:hAnsi="Verdana" w:cs="Arial"/>
                <w:sz w:val="18"/>
                <w:szCs w:val="18"/>
              </w:rPr>
              <w:t xml:space="preserve">Registreringen af den faktiske indsatshandling, som leverer en eller flere bevilgede ydelser, som det fremgår af en effektueringsplan. </w:t>
            </w:r>
            <w:r w:rsidRPr="00D04979">
              <w:rPr>
                <w:rFonts w:ascii="Verdana" w:hAnsi="Verdana" w:cs="Arial"/>
                <w:sz w:val="18"/>
                <w:szCs w:val="18"/>
              </w:rPr>
              <w:br/>
              <w:t>Er der tale om ydelser med gentagelse (eksempelvis udlevering af xx,- hver måned), vil der være mange effektueringer til samme effektueringsplan.</w:t>
            </w:r>
          </w:p>
        </w:tc>
      </w:tr>
      <w:tr w:rsidR="006505EC" w:rsidRPr="006430F9" w14:paraId="73C858D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8D3" w14:textId="77777777" w:rsidR="006505EC" w:rsidRPr="00D04979" w:rsidRDefault="006505EC" w:rsidP="005C337D">
            <w:pPr>
              <w:pStyle w:val="Ingenafstand"/>
              <w:rPr>
                <w:rFonts w:ascii="Verdana" w:hAnsi="Verdana"/>
                <w:sz w:val="18"/>
              </w:rPr>
            </w:pPr>
            <w:r>
              <w:rPr>
                <w:rFonts w:ascii="Verdana" w:hAnsi="Verdana"/>
                <w:sz w:val="18"/>
              </w:rPr>
              <w:t>Genstand</w:t>
            </w:r>
          </w:p>
        </w:tc>
        <w:tc>
          <w:tcPr>
            <w:tcW w:w="3650" w:type="pct"/>
            <w:tcBorders>
              <w:top w:val="none" w:sz="0" w:space="0" w:color="auto"/>
              <w:bottom w:val="none" w:sz="0" w:space="0" w:color="auto"/>
              <w:right w:val="none" w:sz="0" w:space="0" w:color="auto"/>
            </w:tcBorders>
          </w:tcPr>
          <w:p w14:paraId="73C858D4" w14:textId="77777777" w:rsidR="00567EAD" w:rsidRPr="0036056F" w:rsidRDefault="002C5D4B" w:rsidP="0036056F">
            <w:pPr>
              <w:pStyle w:val="Ingenafstand"/>
              <w:spacing w:after="120"/>
              <w:cnfStyle w:val="000000100000" w:firstRow="0" w:lastRow="0" w:firstColumn="0" w:lastColumn="0" w:oddVBand="0" w:evenVBand="0" w:oddHBand="1" w:evenHBand="0" w:firstRowFirstColumn="0" w:firstRowLastColumn="0" w:lastRowFirstColumn="0" w:lastRowLastColumn="0"/>
              <w:rPr>
                <w:rFonts w:cs="Arial"/>
                <w:szCs w:val="18"/>
              </w:rPr>
            </w:pPr>
            <w:r w:rsidRPr="0036056F">
              <w:rPr>
                <w:rFonts w:ascii="Verdana" w:eastAsia="Times New Roman" w:hAnsi="Verdana" w:cs="Arial"/>
                <w:sz w:val="18"/>
                <w:szCs w:val="18"/>
              </w:rPr>
              <w:t>Genstand er e</w:t>
            </w:r>
            <w:r w:rsidR="00821EA2">
              <w:rPr>
                <w:rFonts w:ascii="Verdana" w:hAnsi="Verdana" w:cs="Arial"/>
                <w:sz w:val="18"/>
                <w:szCs w:val="18"/>
              </w:rPr>
              <w:t>t</w:t>
            </w:r>
            <w:r w:rsidRPr="0036056F">
              <w:rPr>
                <w:rFonts w:ascii="Verdana" w:eastAsia="Times New Roman" w:hAnsi="Verdana" w:cs="Arial"/>
                <w:sz w:val="18"/>
                <w:szCs w:val="18"/>
              </w:rPr>
              <w:t xml:space="preserve"> abstrakt </w:t>
            </w:r>
            <w:r w:rsidR="00821EA2">
              <w:rPr>
                <w:rFonts w:ascii="Verdana" w:hAnsi="Verdana" w:cs="Arial"/>
                <w:sz w:val="18"/>
                <w:szCs w:val="18"/>
              </w:rPr>
              <w:t>forretningsobjekt,</w:t>
            </w:r>
            <w:r w:rsidRPr="0036056F">
              <w:rPr>
                <w:rFonts w:ascii="Verdana" w:eastAsia="Times New Roman" w:hAnsi="Verdana" w:cs="Arial"/>
                <w:sz w:val="18"/>
                <w:szCs w:val="18"/>
              </w:rPr>
              <w:t xml:space="preserve"> som har en relation til de ge</w:t>
            </w:r>
            <w:r w:rsidRPr="0036056F">
              <w:rPr>
                <w:rFonts w:ascii="Verdana" w:eastAsia="Times New Roman" w:hAnsi="Verdana" w:cs="Arial"/>
                <w:sz w:val="18"/>
                <w:szCs w:val="18"/>
              </w:rPr>
              <w:t>n</w:t>
            </w:r>
            <w:r w:rsidRPr="0036056F">
              <w:rPr>
                <w:rFonts w:ascii="Verdana" w:eastAsia="Times New Roman" w:hAnsi="Verdana" w:cs="Arial"/>
                <w:sz w:val="18"/>
                <w:szCs w:val="18"/>
              </w:rPr>
              <w:t>stande, som sagen handler om.</w:t>
            </w:r>
          </w:p>
          <w:p w14:paraId="73C858D5" w14:textId="77777777" w:rsidR="006505EC" w:rsidRPr="00D04979" w:rsidRDefault="002C5D4B" w:rsidP="00821EA2">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cs="Arial"/>
                <w:sz w:val="18"/>
                <w:szCs w:val="18"/>
              </w:rPr>
            </w:pPr>
            <w:r w:rsidRPr="0036056F">
              <w:rPr>
                <w:rFonts w:ascii="Verdana" w:eastAsia="Times New Roman" w:hAnsi="Verdana" w:cs="Arial"/>
                <w:sz w:val="18"/>
                <w:szCs w:val="18"/>
              </w:rPr>
              <w:t>Dog vil borgersage</w:t>
            </w:r>
            <w:r w:rsidR="00821EA2" w:rsidRPr="00AD7265">
              <w:rPr>
                <w:rFonts w:ascii="Verdana" w:hAnsi="Verdana" w:cs="Arial"/>
                <w:sz w:val="18"/>
                <w:szCs w:val="18"/>
              </w:rPr>
              <w:t>r ikke betra</w:t>
            </w:r>
            <w:r w:rsidR="00821EA2" w:rsidRPr="00997D6E">
              <w:rPr>
                <w:rFonts w:ascii="Verdana" w:hAnsi="Verdana" w:cs="Arial"/>
                <w:sz w:val="18"/>
                <w:szCs w:val="18"/>
              </w:rPr>
              <w:t xml:space="preserve">gte de involverede </w:t>
            </w:r>
            <w:r w:rsidR="00821EA2">
              <w:rPr>
                <w:rFonts w:ascii="Verdana" w:hAnsi="Verdana" w:cs="Arial"/>
                <w:sz w:val="18"/>
                <w:szCs w:val="18"/>
              </w:rPr>
              <w:t>P</w:t>
            </w:r>
            <w:r w:rsidRPr="0036056F">
              <w:rPr>
                <w:rFonts w:ascii="Verdana" w:eastAsia="Times New Roman" w:hAnsi="Verdana" w:cs="Arial"/>
                <w:sz w:val="18"/>
                <w:szCs w:val="18"/>
              </w:rPr>
              <w:t>arter som genstande, idet disse i stedet er relateret som Parter.</w:t>
            </w:r>
          </w:p>
        </w:tc>
      </w:tr>
      <w:tr w:rsidR="005C337D" w:rsidRPr="006430F9" w14:paraId="73C858D9"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8D7" w14:textId="77777777" w:rsidR="005C337D" w:rsidRPr="006430F9" w:rsidRDefault="005C337D" w:rsidP="005C337D">
            <w:pPr>
              <w:pStyle w:val="Ingenafstand"/>
            </w:pPr>
            <w:r w:rsidRPr="00D04979">
              <w:rPr>
                <w:rFonts w:ascii="Verdana" w:hAnsi="Verdana"/>
                <w:sz w:val="18"/>
              </w:rPr>
              <w:t>Klassifikation</w:t>
            </w:r>
          </w:p>
        </w:tc>
        <w:tc>
          <w:tcPr>
            <w:tcW w:w="3650" w:type="pct"/>
          </w:tcPr>
          <w:p w14:paraId="73C858D8" w14:textId="77777777" w:rsidR="005C337D" w:rsidRPr="00D04979"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D04979">
              <w:rPr>
                <w:rFonts w:ascii="Verdana" w:hAnsi="Verdana"/>
                <w:sz w:val="18"/>
                <w:szCs w:val="18"/>
              </w:rPr>
              <w:t>Forretningsobjektet</w:t>
            </w:r>
            <w:r w:rsidRPr="00D04979" w:rsidDel="00601AE0">
              <w:rPr>
                <w:rFonts w:ascii="Verdana" w:hAnsi="Verdana"/>
                <w:sz w:val="18"/>
                <w:szCs w:val="18"/>
              </w:rPr>
              <w:t xml:space="preserve"> </w:t>
            </w:r>
            <w:r w:rsidRPr="00D04979">
              <w:rPr>
                <w:rFonts w:ascii="Verdana" w:hAnsi="Verdana"/>
                <w:sz w:val="18"/>
                <w:szCs w:val="18"/>
              </w:rPr>
              <w:t>indeholder klassificeringer af information, således at de kan forstås og benyttes tværkommunalt. Klassificering er bl.a. Sagers e</w:t>
            </w:r>
            <w:r w:rsidRPr="00D04979">
              <w:rPr>
                <w:rFonts w:ascii="Verdana" w:hAnsi="Verdana"/>
                <w:sz w:val="18"/>
                <w:szCs w:val="18"/>
              </w:rPr>
              <w:t>m</w:t>
            </w:r>
            <w:r w:rsidRPr="00D04979">
              <w:rPr>
                <w:rFonts w:ascii="Verdana" w:hAnsi="Verdana"/>
                <w:sz w:val="18"/>
                <w:szCs w:val="18"/>
              </w:rPr>
              <w:t>nesystematik, beskrivelser af organisationens funktioner og klassificeringer af Dokumenter</w:t>
            </w:r>
          </w:p>
        </w:tc>
      </w:tr>
      <w:tr w:rsidR="005C337D" w:rsidRPr="006430F9" w14:paraId="73C858E0"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8DA" w14:textId="77777777" w:rsidR="005C337D" w:rsidRPr="006430F9" w:rsidRDefault="005C337D" w:rsidP="005C337D">
            <w:pPr>
              <w:pStyle w:val="Ingenafstand"/>
            </w:pPr>
            <w:r w:rsidRPr="00D04979">
              <w:rPr>
                <w:rFonts w:ascii="Verdana" w:hAnsi="Verdana"/>
                <w:sz w:val="18"/>
              </w:rPr>
              <w:t>Part</w:t>
            </w:r>
          </w:p>
        </w:tc>
        <w:tc>
          <w:tcPr>
            <w:tcW w:w="3650" w:type="pct"/>
            <w:tcBorders>
              <w:top w:val="none" w:sz="0" w:space="0" w:color="auto"/>
              <w:bottom w:val="none" w:sz="0" w:space="0" w:color="auto"/>
              <w:right w:val="none" w:sz="0" w:space="0" w:color="auto"/>
            </w:tcBorders>
          </w:tcPr>
          <w:p w14:paraId="73C858DB" w14:textId="77777777" w:rsidR="005C337D" w:rsidRPr="00D04979" w:rsidRDefault="005C337D" w:rsidP="005C337D">
            <w:pPr>
              <w:pStyle w:val="Ingenafstand"/>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En Part er en person eller virksomhed, som er involveret i en Sag.</w:t>
            </w:r>
          </w:p>
          <w:p w14:paraId="73C858DC" w14:textId="77777777" w:rsidR="005C337D" w:rsidRPr="00D04979" w:rsidRDefault="005C337D" w:rsidP="005C337D">
            <w:pPr>
              <w:pStyle w:val="Ingenafstand"/>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En Part kan enten være en primær eller sekundær Part.</w:t>
            </w:r>
          </w:p>
          <w:p w14:paraId="73C858DD" w14:textId="77777777" w:rsidR="005C337D" w:rsidRPr="00D04979" w:rsidRDefault="005C337D" w:rsidP="005C337D">
            <w:pPr>
              <w:pStyle w:val="Ingenafstand"/>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P</w:t>
            </w:r>
            <w:r w:rsidRPr="00D04979" w:rsidDel="007211E4">
              <w:rPr>
                <w:rFonts w:ascii="Verdana" w:hAnsi="Verdana"/>
                <w:sz w:val="18"/>
                <w:szCs w:val="18"/>
              </w:rPr>
              <w:t xml:space="preserve">rimær </w:t>
            </w:r>
            <w:r w:rsidRPr="00D04979">
              <w:rPr>
                <w:rFonts w:ascii="Verdana" w:hAnsi="Verdana"/>
                <w:sz w:val="18"/>
                <w:szCs w:val="18"/>
              </w:rPr>
              <w:t>P</w:t>
            </w:r>
            <w:r w:rsidRPr="00D04979" w:rsidDel="007211E4">
              <w:rPr>
                <w:rFonts w:ascii="Verdana" w:hAnsi="Verdana"/>
                <w:sz w:val="18"/>
                <w:szCs w:val="18"/>
              </w:rPr>
              <w:t>art beteg</w:t>
            </w:r>
            <w:r w:rsidRPr="00D04979">
              <w:rPr>
                <w:rFonts w:ascii="Verdana" w:hAnsi="Verdana"/>
                <w:sz w:val="18"/>
                <w:szCs w:val="18"/>
              </w:rPr>
              <w:t>ner den Part, som Sagen direkte vedrører, og som er su</w:t>
            </w:r>
            <w:r w:rsidRPr="00D04979">
              <w:rPr>
                <w:rFonts w:ascii="Verdana" w:hAnsi="Verdana"/>
                <w:sz w:val="18"/>
                <w:szCs w:val="18"/>
              </w:rPr>
              <w:t>b</w:t>
            </w:r>
            <w:r w:rsidRPr="00D04979">
              <w:rPr>
                <w:rFonts w:ascii="Verdana" w:hAnsi="Verdana"/>
                <w:sz w:val="18"/>
                <w:szCs w:val="18"/>
              </w:rPr>
              <w:t>jekt for den afgørelse, som Sagen omhandler.</w:t>
            </w:r>
          </w:p>
          <w:p w14:paraId="73C858DE" w14:textId="77777777" w:rsidR="005C337D" w:rsidRPr="00D04979"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S</w:t>
            </w:r>
            <w:r w:rsidRPr="00D04979" w:rsidDel="007211E4">
              <w:rPr>
                <w:rFonts w:ascii="Verdana" w:hAnsi="Verdana"/>
                <w:sz w:val="18"/>
                <w:szCs w:val="18"/>
              </w:rPr>
              <w:t xml:space="preserve">ekundær </w:t>
            </w:r>
            <w:r w:rsidRPr="00D04979">
              <w:rPr>
                <w:rFonts w:ascii="Verdana" w:hAnsi="Verdana"/>
                <w:sz w:val="18"/>
                <w:szCs w:val="18"/>
              </w:rPr>
              <w:t>P</w:t>
            </w:r>
            <w:r w:rsidRPr="00D04979" w:rsidDel="007211E4">
              <w:rPr>
                <w:rFonts w:ascii="Verdana" w:hAnsi="Verdana"/>
                <w:sz w:val="18"/>
                <w:szCs w:val="18"/>
              </w:rPr>
              <w:t xml:space="preserve">art betegner øvrige </w:t>
            </w:r>
            <w:r w:rsidRPr="00D04979">
              <w:rPr>
                <w:rFonts w:ascii="Verdana" w:hAnsi="Verdana"/>
                <w:sz w:val="18"/>
                <w:szCs w:val="18"/>
              </w:rPr>
              <w:t>Part</w:t>
            </w:r>
            <w:r w:rsidRPr="00D04979" w:rsidDel="007211E4">
              <w:rPr>
                <w:rFonts w:ascii="Verdana" w:hAnsi="Verdana"/>
                <w:sz w:val="18"/>
                <w:szCs w:val="18"/>
              </w:rPr>
              <w:t xml:space="preserve">er på </w:t>
            </w:r>
            <w:r w:rsidRPr="00D04979">
              <w:rPr>
                <w:rFonts w:ascii="Verdana" w:hAnsi="Verdana"/>
                <w:sz w:val="18"/>
                <w:szCs w:val="18"/>
              </w:rPr>
              <w:t>Sag</w:t>
            </w:r>
            <w:r w:rsidRPr="00D04979" w:rsidDel="007211E4">
              <w:rPr>
                <w:rFonts w:ascii="Verdana" w:hAnsi="Verdana"/>
                <w:sz w:val="18"/>
                <w:szCs w:val="18"/>
              </w:rPr>
              <w:t>en</w:t>
            </w:r>
            <w:r w:rsidRPr="00D04979">
              <w:rPr>
                <w:rFonts w:ascii="Verdana" w:hAnsi="Verdana"/>
                <w:sz w:val="18"/>
                <w:szCs w:val="18"/>
              </w:rPr>
              <w:t>.</w:t>
            </w:r>
            <w:r w:rsidRPr="00D04979" w:rsidDel="007211E4">
              <w:rPr>
                <w:rFonts w:ascii="Verdana" w:hAnsi="Verdana"/>
                <w:sz w:val="18"/>
                <w:szCs w:val="18"/>
              </w:rPr>
              <w:t xml:space="preserve"> </w:t>
            </w:r>
            <w:r w:rsidRPr="00D04979">
              <w:rPr>
                <w:rFonts w:ascii="Verdana" w:hAnsi="Verdana"/>
                <w:sz w:val="18"/>
                <w:szCs w:val="18"/>
              </w:rPr>
              <w:t xml:space="preserve"> </w:t>
            </w:r>
          </w:p>
          <w:p w14:paraId="73C858DF" w14:textId="77777777" w:rsidR="005C337D" w:rsidRPr="00D04979"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Stamoplysninger kommer fra Fællesoffentlige grunddata via Serviceplatfo</w:t>
            </w:r>
            <w:r w:rsidRPr="00D04979">
              <w:rPr>
                <w:rFonts w:ascii="Verdana" w:hAnsi="Verdana"/>
                <w:sz w:val="18"/>
                <w:szCs w:val="18"/>
              </w:rPr>
              <w:t>r</w:t>
            </w:r>
            <w:r w:rsidRPr="00D04979">
              <w:rPr>
                <w:rFonts w:ascii="Verdana" w:hAnsi="Verdana"/>
                <w:sz w:val="18"/>
                <w:szCs w:val="18"/>
              </w:rPr>
              <w:t xml:space="preserve">men, herunder både CPR og CVR registeret. </w:t>
            </w:r>
          </w:p>
        </w:tc>
      </w:tr>
      <w:tr w:rsidR="005C337D" w:rsidRPr="006430F9" w14:paraId="73C858E3"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8E1" w14:textId="77777777" w:rsidR="005C337D" w:rsidRPr="006430F9" w:rsidRDefault="005C337D" w:rsidP="005C337D">
            <w:pPr>
              <w:pStyle w:val="Ingenafstand"/>
            </w:pPr>
            <w:r w:rsidRPr="00D04979">
              <w:rPr>
                <w:rFonts w:ascii="Verdana" w:hAnsi="Verdana"/>
                <w:sz w:val="18"/>
              </w:rPr>
              <w:t>Sag</w:t>
            </w:r>
          </w:p>
        </w:tc>
        <w:tc>
          <w:tcPr>
            <w:tcW w:w="3650" w:type="pct"/>
          </w:tcPr>
          <w:p w14:paraId="73C858E2" w14:textId="77777777" w:rsidR="005C337D" w:rsidRPr="00D04979"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D04979">
              <w:rPr>
                <w:rFonts w:ascii="Verdana" w:hAnsi="Verdana"/>
                <w:sz w:val="18"/>
                <w:szCs w:val="18"/>
              </w:rPr>
              <w:t>Sag forstås som en samling oplysninger, Journalnotater og Dokumenter, der dokumenterer en arbejdsproces og typisk fører til en afgørelse. En borgers eller virksomheds interaktion med en Kommune dokumenteres i en Sag.</w:t>
            </w:r>
          </w:p>
        </w:tc>
      </w:tr>
      <w:tr w:rsidR="005C337D" w:rsidRPr="006430F9" w14:paraId="73C858E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8E4" w14:textId="7CB649BE" w:rsidR="005C337D" w:rsidRPr="006430F9" w:rsidRDefault="005C337D" w:rsidP="005C337D">
            <w:pPr>
              <w:pStyle w:val="Ingenafstand"/>
            </w:pPr>
            <w:r w:rsidRPr="00D04979">
              <w:rPr>
                <w:rFonts w:ascii="Verdana" w:hAnsi="Verdana"/>
                <w:sz w:val="18"/>
              </w:rPr>
              <w:t>Sundhed</w:t>
            </w:r>
            <w:r w:rsidR="004D66AB">
              <w:rPr>
                <w:rFonts w:ascii="Verdana" w:hAnsi="Verdana"/>
                <w:sz w:val="18"/>
              </w:rPr>
              <w:t>soplysninger</w:t>
            </w:r>
          </w:p>
        </w:tc>
        <w:tc>
          <w:tcPr>
            <w:tcW w:w="3650" w:type="pct"/>
            <w:tcBorders>
              <w:top w:val="none" w:sz="0" w:space="0" w:color="auto"/>
              <w:bottom w:val="none" w:sz="0" w:space="0" w:color="auto"/>
              <w:right w:val="none" w:sz="0" w:space="0" w:color="auto"/>
            </w:tcBorders>
          </w:tcPr>
          <w:p w14:paraId="73C858E5" w14:textId="77777777" w:rsidR="005C337D" w:rsidRPr="00D04979"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D04979">
              <w:rPr>
                <w:rFonts w:ascii="Verdana" w:hAnsi="Verdana"/>
                <w:sz w:val="18"/>
                <w:szCs w:val="18"/>
              </w:rPr>
              <w:t>Forretningsobjektet</w:t>
            </w:r>
            <w:r w:rsidRPr="00D04979" w:rsidDel="00601AE0">
              <w:rPr>
                <w:rFonts w:ascii="Verdana" w:hAnsi="Verdana"/>
                <w:sz w:val="18"/>
                <w:szCs w:val="18"/>
              </w:rPr>
              <w:t xml:space="preserve"> </w:t>
            </w:r>
            <w:r w:rsidRPr="00D04979">
              <w:rPr>
                <w:rFonts w:ascii="Verdana" w:hAnsi="Verdana"/>
                <w:sz w:val="18"/>
                <w:szCs w:val="18"/>
              </w:rPr>
              <w:t>indeholder sundhedsoplysninger om en Part. Fx sygesi</w:t>
            </w:r>
            <w:r w:rsidRPr="00D04979">
              <w:rPr>
                <w:rFonts w:ascii="Verdana" w:hAnsi="Verdana"/>
                <w:sz w:val="18"/>
                <w:szCs w:val="18"/>
              </w:rPr>
              <w:t>k</w:t>
            </w:r>
            <w:r w:rsidRPr="00D04979">
              <w:rPr>
                <w:rFonts w:ascii="Verdana" w:hAnsi="Verdana"/>
                <w:sz w:val="18"/>
                <w:szCs w:val="18"/>
              </w:rPr>
              <w:t>ringsgruppe og læge.</w:t>
            </w:r>
          </w:p>
        </w:tc>
      </w:tr>
    </w:tbl>
    <w:p w14:paraId="73C858E7" w14:textId="77777777" w:rsidR="005C337D" w:rsidRDefault="005C337D" w:rsidP="00EA03C9">
      <w:pPr>
        <w:pStyle w:val="Billedtekst"/>
      </w:pPr>
      <w:r>
        <w:t xml:space="preserve">Tabel </w:t>
      </w:r>
      <w:fldSimple w:instr=" SEQ Tabel \* ARABIC ">
        <w:r w:rsidR="0036056F">
          <w:rPr>
            <w:noProof/>
          </w:rPr>
          <w:t>5</w:t>
        </w:r>
      </w:fldSimple>
      <w:r>
        <w:t xml:space="preserve"> Primære Forretningsobjekter for Sags- og partsoverblik</w:t>
      </w:r>
    </w:p>
    <w:p w14:paraId="73C858E8" w14:textId="77777777" w:rsidR="005C337D" w:rsidRDefault="005C337D" w:rsidP="00EA03C9"/>
    <w:p w14:paraId="73C858E9" w14:textId="77777777" w:rsidR="005C337D" w:rsidRDefault="005C337D" w:rsidP="00EA03C9">
      <w:r>
        <w:t xml:space="preserve">Systemets begrebs- og </w:t>
      </w:r>
      <w:r w:rsidRPr="00C8662B">
        <w:t xml:space="preserve">informationsmodel i </w:t>
      </w:r>
      <w:r>
        <w:t>u</w:t>
      </w:r>
      <w:r w:rsidRPr="00C8662B">
        <w:t>nderbilag 2A beskriver ovenst</w:t>
      </w:r>
      <w:r>
        <w:t>ående Forretningsobje</w:t>
      </w:r>
      <w:r>
        <w:t>k</w:t>
      </w:r>
      <w:r>
        <w:t>ter og deres relation mere indgående og indeholder ligeledes referencer til begrebs- og informat</w:t>
      </w:r>
      <w:r>
        <w:t>i</w:t>
      </w:r>
      <w:r>
        <w:t>onsmodellerne for de underliggende systemer, som er udgangspunktet for, hvilke informationer Systemet kan vise om Parter og Sager mv.</w:t>
      </w:r>
    </w:p>
    <w:p w14:paraId="73C858EA" w14:textId="77777777" w:rsidR="005C337D" w:rsidRDefault="005C337D" w:rsidP="00340A9D">
      <w:pPr>
        <w:pStyle w:val="Overskrift3"/>
      </w:pPr>
      <w:bookmarkStart w:id="997" w:name="_Toc384793484"/>
      <w:r>
        <w:t>Forretningsobjekter i Systemet</w:t>
      </w:r>
      <w:bookmarkEnd w:id="997"/>
    </w:p>
    <w:p w14:paraId="73C858EB" w14:textId="1191D4B0" w:rsidR="005C337D" w:rsidRDefault="005C337D" w:rsidP="00EA03C9">
      <w:r>
        <w:t>Som ovenfor beskrevet præsenterer Sags- og partsoverblikket primært informationer der bor og vedligeholdes i underliggende Kildesystemer. Dog skal Systemet i forhold til Sags- og partsove</w:t>
      </w:r>
      <w:r>
        <w:t>r</w:t>
      </w:r>
      <w:r>
        <w:t>blikket permanent lagre visse data. Data, der permanent skal lagres i Systemets Sags- og part</w:t>
      </w:r>
      <w:r>
        <w:t>s</w:t>
      </w:r>
      <w:r>
        <w:t xml:space="preserve">overblik, er særlige tværgående bemærkninger på </w:t>
      </w:r>
      <w:r w:rsidRPr="00C8662B">
        <w:t xml:space="preserve">Parter (jf. afsnit </w:t>
      </w:r>
      <w:r w:rsidR="00C96454">
        <w:fldChar w:fldCharType="begin"/>
      </w:r>
      <w:r w:rsidR="00C96454">
        <w:instrText xml:space="preserve"> REF _Ref380757822 \r \h  \* MERGEFORMAT </w:instrText>
      </w:r>
      <w:r w:rsidR="00C96454">
        <w:fldChar w:fldCharType="separate"/>
      </w:r>
      <w:r w:rsidR="0036056F">
        <w:t>3.5.7</w:t>
      </w:r>
      <w:r w:rsidR="00C96454">
        <w:fldChar w:fldCharType="end"/>
      </w:r>
      <w:r w:rsidRPr="00C8662B">
        <w:t xml:space="preserve"> </w:t>
      </w:r>
      <w:r w:rsidR="00C96454">
        <w:fldChar w:fldCharType="begin"/>
      </w:r>
      <w:r w:rsidR="00C96454">
        <w:instrText xml:space="preserve"> REF _Ref380757823 \h  \* MERGEFORMAT </w:instrText>
      </w:r>
      <w:r w:rsidR="00C96454">
        <w:fldChar w:fldCharType="separate"/>
      </w:r>
      <w:r w:rsidR="0036056F">
        <w:t xml:space="preserve">Use case 05: </w:t>
      </w:r>
      <w:r w:rsidR="0036056F" w:rsidRPr="000F1740">
        <w:t xml:space="preserve">Registrer særlige tværgående </w:t>
      </w:r>
      <w:r w:rsidR="0036056F">
        <w:t>bemærkninger</w:t>
      </w:r>
      <w:r w:rsidR="0036056F" w:rsidRPr="000F1740">
        <w:t xml:space="preserve"> om </w:t>
      </w:r>
      <w:r w:rsidR="0036056F">
        <w:t>en P</w:t>
      </w:r>
      <w:r w:rsidR="0036056F" w:rsidRPr="000F1740">
        <w:t>art</w:t>
      </w:r>
      <w:r w:rsidR="00C96454">
        <w:fldChar w:fldCharType="end"/>
      </w:r>
      <w:r w:rsidRPr="00C8662B">
        <w:t>).</w:t>
      </w:r>
    </w:p>
    <w:p w14:paraId="73C858EC" w14:textId="77777777" w:rsidR="005C337D" w:rsidRDefault="005C337D" w:rsidP="00EA03C9">
      <w:r>
        <w:lastRenderedPageBreak/>
        <w:t xml:space="preserve">Se kravene til anvendelse af Systemets begrebs- og </w:t>
      </w:r>
      <w:r w:rsidRPr="00C8662B">
        <w:t xml:space="preserve">informationsmodel i afsnit </w:t>
      </w:r>
      <w:r w:rsidR="00C96454">
        <w:fldChar w:fldCharType="begin"/>
      </w:r>
      <w:r w:rsidR="00C96454">
        <w:instrText xml:space="preserve"> REF _Ref384707264 \r \h  \* MERGEFORMAT </w:instrText>
      </w:r>
      <w:r w:rsidR="00C96454">
        <w:fldChar w:fldCharType="separate"/>
      </w:r>
      <w:r w:rsidR="0036056F">
        <w:t>5.3</w:t>
      </w:r>
      <w:r w:rsidR="00C96454">
        <w:fldChar w:fldCharType="end"/>
      </w:r>
      <w:r w:rsidRPr="00C8662B">
        <w:t>.</w:t>
      </w:r>
    </w:p>
    <w:p w14:paraId="73C858ED" w14:textId="77777777" w:rsidR="005C337D" w:rsidRPr="005C337D" w:rsidRDefault="005C337D" w:rsidP="008536D7">
      <w:pPr>
        <w:pStyle w:val="Overskrift2"/>
      </w:pPr>
      <w:bookmarkStart w:id="998" w:name="_Toc380757597"/>
      <w:bookmarkStart w:id="999" w:name="_Toc380757598"/>
      <w:bookmarkStart w:id="1000" w:name="_Toc380757609"/>
      <w:bookmarkStart w:id="1001" w:name="_Toc380757620"/>
      <w:bookmarkStart w:id="1002" w:name="_Toc380757621"/>
      <w:bookmarkStart w:id="1003" w:name="_Toc368577845"/>
      <w:bookmarkStart w:id="1004" w:name="_Ref380833253"/>
      <w:bookmarkStart w:id="1005" w:name="_Toc384793485"/>
      <w:bookmarkStart w:id="1006" w:name="_Ref373418034"/>
      <w:bookmarkStart w:id="1007" w:name="_Ref373483166"/>
      <w:bookmarkStart w:id="1008" w:name="_Ref373417969"/>
      <w:bookmarkStart w:id="1009" w:name="_Ref373483158"/>
      <w:bookmarkStart w:id="1010" w:name="_Toc304536669"/>
      <w:bookmarkStart w:id="1011" w:name="_Toc317031633"/>
      <w:bookmarkStart w:id="1012" w:name="_Ref358792306"/>
      <w:bookmarkStart w:id="1013" w:name="_Ref358792310"/>
      <w:bookmarkStart w:id="1014" w:name="_Toc368577847"/>
      <w:bookmarkStart w:id="1015" w:name="_Toc304536675"/>
      <w:bookmarkStart w:id="1016" w:name="_Toc317031637"/>
      <w:bookmarkStart w:id="1017" w:name="_Ref358198502"/>
      <w:bookmarkStart w:id="1018" w:name="_Ref358276395"/>
      <w:bookmarkStart w:id="1019" w:name="_Ref366225327"/>
      <w:bookmarkStart w:id="1020" w:name="_Ref351735685"/>
      <w:bookmarkStart w:id="1021" w:name="_Toc351739129"/>
      <w:bookmarkStart w:id="1022" w:name="_Toc393093964"/>
      <w:bookmarkEnd w:id="998"/>
      <w:bookmarkEnd w:id="999"/>
      <w:bookmarkEnd w:id="1000"/>
      <w:bookmarkEnd w:id="1001"/>
      <w:bookmarkEnd w:id="1002"/>
      <w:bookmarkEnd w:id="1003"/>
      <w:r w:rsidRPr="005C337D">
        <w:t>Aktører</w:t>
      </w:r>
      <w:bookmarkEnd w:id="1004"/>
      <w:bookmarkEnd w:id="1005"/>
      <w:bookmarkEnd w:id="1022"/>
      <w:r w:rsidRPr="005C337D">
        <w:t xml:space="preserve"> </w:t>
      </w:r>
      <w:bookmarkEnd w:id="1006"/>
      <w:bookmarkEnd w:id="1007"/>
    </w:p>
    <w:p w14:paraId="73C858EE" w14:textId="77777777" w:rsidR="005C337D" w:rsidRDefault="005C337D" w:rsidP="00EA03C9">
      <w:r>
        <w:t>I dette afsnit beskrives brugeraktørerne i relation til Sags- og partsoverblikket.</w:t>
      </w:r>
    </w:p>
    <w:p w14:paraId="73C858EF" w14:textId="77777777" w:rsidR="005C337D" w:rsidRPr="00F16E56" w:rsidRDefault="005C337D" w:rsidP="00EA03C9">
      <w:r w:rsidRPr="00F16E56">
        <w:t xml:space="preserve">Brugeraktørerne for Sags- og partsoverblikket kan inddeles i to </w:t>
      </w:r>
      <w:r>
        <w:t>aktører</w:t>
      </w:r>
      <w:r w:rsidRPr="00F16E56">
        <w:t xml:space="preserve">: </w:t>
      </w:r>
    </w:p>
    <w:p w14:paraId="73C858F0" w14:textId="77777777" w:rsidR="005C337D" w:rsidRPr="00CF6D84" w:rsidRDefault="005C337D" w:rsidP="00A80E35">
      <w:pPr>
        <w:pStyle w:val="Listeafsnit"/>
        <w:numPr>
          <w:ilvl w:val="0"/>
          <w:numId w:val="56"/>
        </w:numPr>
      </w:pPr>
      <w:r w:rsidRPr="00F16E56">
        <w:t>Brugere</w:t>
      </w:r>
      <w:r>
        <w:t xml:space="preserve">, dvs. aktører, som via brugergrænsefladen arbejder med </w:t>
      </w:r>
      <w:r w:rsidRPr="00C2377E">
        <w:t>Systemet.</w:t>
      </w:r>
    </w:p>
    <w:p w14:paraId="73C858F1" w14:textId="77777777" w:rsidR="005C337D" w:rsidRDefault="005C337D" w:rsidP="00A80E35">
      <w:pPr>
        <w:pStyle w:val="Listeafsnit"/>
        <w:numPr>
          <w:ilvl w:val="0"/>
          <w:numId w:val="56"/>
        </w:numPr>
      </w:pPr>
      <w:r>
        <w:t>Overbliksadministrator</w:t>
      </w:r>
      <w:r w:rsidRPr="00F16E56">
        <w:t xml:space="preserve">, </w:t>
      </w:r>
      <w:r>
        <w:t>dvs. aktører, som har specielle rettigheder til at opsætte og konf</w:t>
      </w:r>
      <w:r>
        <w:t>i</w:t>
      </w:r>
      <w:r>
        <w:t>gurere Sags- og partsoverblikket. Overbliksadministratoren er en specialisering af aktøren Administrator.</w:t>
      </w:r>
    </w:p>
    <w:p w14:paraId="73C858F2" w14:textId="77777777" w:rsidR="005C337D" w:rsidRPr="00454EA8" w:rsidRDefault="005C337D" w:rsidP="00340A9D">
      <w:pPr>
        <w:pStyle w:val="Overskrift3"/>
      </w:pPr>
      <w:bookmarkStart w:id="1023" w:name="_Toc383799034"/>
      <w:bookmarkStart w:id="1024" w:name="_Toc383956268"/>
      <w:bookmarkStart w:id="1025" w:name="_Toc384027111"/>
      <w:bookmarkStart w:id="1026" w:name="_Toc384147905"/>
      <w:bookmarkStart w:id="1027" w:name="_Toc384187770"/>
      <w:bookmarkStart w:id="1028" w:name="_Toc384195014"/>
      <w:bookmarkStart w:id="1029" w:name="_Toc384196002"/>
      <w:bookmarkStart w:id="1030" w:name="_Toc384196987"/>
      <w:bookmarkStart w:id="1031" w:name="_Toc384197973"/>
      <w:bookmarkStart w:id="1032" w:name="_Toc384198958"/>
      <w:bookmarkStart w:id="1033" w:name="_Toc384219151"/>
      <w:bookmarkStart w:id="1034" w:name="_Toc380393651"/>
      <w:bookmarkStart w:id="1035" w:name="_Toc380395088"/>
      <w:bookmarkStart w:id="1036" w:name="_Toc380411554"/>
      <w:bookmarkStart w:id="1037" w:name="_Toc380487968"/>
      <w:bookmarkStart w:id="1038" w:name="_Toc380657900"/>
      <w:bookmarkStart w:id="1039" w:name="_Toc380658485"/>
      <w:bookmarkStart w:id="1040" w:name="_Toc380690594"/>
      <w:bookmarkStart w:id="1041" w:name="_Toc380692421"/>
      <w:bookmarkStart w:id="1042" w:name="_Toc380692696"/>
      <w:bookmarkStart w:id="1043" w:name="_Toc380737985"/>
      <w:bookmarkStart w:id="1044" w:name="_Toc380753083"/>
      <w:bookmarkStart w:id="1045" w:name="_Toc380753354"/>
      <w:bookmarkStart w:id="1046" w:name="_Toc380753624"/>
      <w:bookmarkStart w:id="1047" w:name="_Toc380753894"/>
      <w:bookmarkStart w:id="1048" w:name="_Toc380754442"/>
      <w:bookmarkStart w:id="1049" w:name="_Toc380754706"/>
      <w:bookmarkStart w:id="1050" w:name="_Toc380754970"/>
      <w:bookmarkStart w:id="1051" w:name="_Toc380757623"/>
      <w:bookmarkStart w:id="1052" w:name="_Toc368577849"/>
      <w:bookmarkStart w:id="1053" w:name="_Ref380951465"/>
      <w:bookmarkStart w:id="1054" w:name="_Ref380951470"/>
      <w:bookmarkStart w:id="1055" w:name="_Toc384793486"/>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r>
        <w:t>Bruger</w:t>
      </w:r>
      <w:bookmarkEnd w:id="1053"/>
      <w:bookmarkEnd w:id="1054"/>
      <w:bookmarkEnd w:id="10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4"/>
        <w:gridCol w:w="6450"/>
      </w:tblGrid>
      <w:tr w:rsidR="009C5CB4" w:rsidRPr="009C5CB4" w14:paraId="73C858F5" w14:textId="77777777" w:rsidTr="009C5CB4">
        <w:trPr>
          <w:cantSplit/>
        </w:trPr>
        <w:tc>
          <w:tcPr>
            <w:tcW w:w="1727" w:type="pct"/>
            <w:shd w:val="clear" w:color="auto" w:fill="365F91" w:themeFill="accent1" w:themeFillShade="BF"/>
          </w:tcPr>
          <w:p w14:paraId="73C858F3" w14:textId="77777777" w:rsidR="005C337D" w:rsidRPr="0036056F" w:rsidRDefault="005C337D" w:rsidP="00EA03C9">
            <w:pPr>
              <w:rPr>
                <w:b/>
                <w:color w:val="FFFFFF" w:themeColor="background1"/>
              </w:rPr>
            </w:pPr>
            <w:r w:rsidRPr="0036056F">
              <w:rPr>
                <w:b/>
                <w:color w:val="FFFFFF" w:themeColor="background1"/>
              </w:rPr>
              <w:t>Parameter</w:t>
            </w:r>
          </w:p>
        </w:tc>
        <w:tc>
          <w:tcPr>
            <w:tcW w:w="3273" w:type="pct"/>
            <w:shd w:val="clear" w:color="auto" w:fill="365F91" w:themeFill="accent1" w:themeFillShade="BF"/>
          </w:tcPr>
          <w:p w14:paraId="73C858F4" w14:textId="77777777" w:rsidR="005C337D" w:rsidRPr="0036056F" w:rsidRDefault="005C337D" w:rsidP="00EA03C9">
            <w:pPr>
              <w:rPr>
                <w:b/>
                <w:color w:val="FFFFFF" w:themeColor="background1"/>
              </w:rPr>
            </w:pPr>
            <w:r w:rsidRPr="0036056F">
              <w:rPr>
                <w:b/>
                <w:color w:val="FFFFFF" w:themeColor="background1"/>
              </w:rPr>
              <w:t>Beskrivelse</w:t>
            </w:r>
          </w:p>
        </w:tc>
      </w:tr>
      <w:tr w:rsidR="005C337D" w:rsidRPr="00807E9A" w14:paraId="73C858FA" w14:textId="77777777" w:rsidTr="008536D7">
        <w:trPr>
          <w:cantSplit/>
        </w:trPr>
        <w:tc>
          <w:tcPr>
            <w:tcW w:w="1727" w:type="pct"/>
          </w:tcPr>
          <w:p w14:paraId="73C858F6" w14:textId="77777777" w:rsidR="005C337D" w:rsidRPr="00807E9A" w:rsidRDefault="005C337D" w:rsidP="00EA03C9">
            <w:r w:rsidRPr="00807E9A">
              <w:t>Rolle</w:t>
            </w:r>
          </w:p>
        </w:tc>
        <w:tc>
          <w:tcPr>
            <w:tcW w:w="3273" w:type="pct"/>
          </w:tcPr>
          <w:p w14:paraId="73C858F7" w14:textId="77777777" w:rsidR="005C337D" w:rsidRPr="00807E9A" w:rsidRDefault="005C337D" w:rsidP="00EA03C9">
            <w:r>
              <w:t>En Bruger er en medarbejder i en Kommune, der anvender S</w:t>
            </w:r>
            <w:r>
              <w:t>y</w:t>
            </w:r>
            <w:r>
              <w:t>stemet. Brugeren kan have en eller flere roller som front-</w:t>
            </w:r>
            <w:r w:rsidRPr="00422DF1">
              <w:t>medarbejder, sagsm</w:t>
            </w:r>
            <w:r w:rsidRPr="00C8662B">
              <w:t>edarbejder eller anden medarbejder, jf. a</w:t>
            </w:r>
            <w:r w:rsidRPr="00C8662B">
              <w:t>f</w:t>
            </w:r>
            <w:r w:rsidRPr="00C8662B">
              <w:t xml:space="preserve">snit </w:t>
            </w:r>
            <w:r w:rsidR="00C96454">
              <w:fldChar w:fldCharType="begin"/>
            </w:r>
            <w:r w:rsidR="00C96454">
              <w:instrText xml:space="preserve"> REF _Ref368574048 \r \h  \* MERGEFORMAT </w:instrText>
            </w:r>
            <w:r w:rsidR="00C96454">
              <w:fldChar w:fldCharType="separate"/>
            </w:r>
            <w:r w:rsidR="0036056F">
              <w:t>2.4</w:t>
            </w:r>
            <w:r w:rsidR="00C96454">
              <w:fldChar w:fldCharType="end"/>
            </w:r>
            <w:r w:rsidRPr="00C8662B">
              <w:t>.</w:t>
            </w:r>
          </w:p>
          <w:p w14:paraId="73C858F8" w14:textId="77777777" w:rsidR="005C337D" w:rsidRDefault="005C337D" w:rsidP="00EA03C9">
            <w:r>
              <w:t>B</w:t>
            </w:r>
            <w:r w:rsidRPr="00807E9A">
              <w:t xml:space="preserve">rugeren anvender </w:t>
            </w:r>
            <w:r>
              <w:t>Sags- og partsoverblikket</w:t>
            </w:r>
            <w:r w:rsidRPr="00807E9A">
              <w:t xml:space="preserve"> til at få overblik over en </w:t>
            </w:r>
            <w:r>
              <w:t>Parts</w:t>
            </w:r>
            <w:r w:rsidRPr="00807E9A">
              <w:t xml:space="preserve"> engagement med </w:t>
            </w:r>
            <w:r>
              <w:t>Kommune</w:t>
            </w:r>
            <w:r w:rsidRPr="00807E9A">
              <w:t>n.</w:t>
            </w:r>
          </w:p>
          <w:p w14:paraId="73C858F9" w14:textId="77777777" w:rsidR="005C337D" w:rsidRPr="00807E9A" w:rsidRDefault="005C337D" w:rsidP="00EA03C9">
            <w:r>
              <w:t>B</w:t>
            </w:r>
            <w:r w:rsidRPr="00807E9A">
              <w:t>rugeren skal have en medarbejderkonto (brug</w:t>
            </w:r>
            <w:r>
              <w:t>ernavn og pas</w:t>
            </w:r>
            <w:r>
              <w:t>s</w:t>
            </w:r>
            <w:r>
              <w:t>word) i Kommunens brugeradministrations</w:t>
            </w:r>
            <w:r w:rsidRPr="00D74BDE">
              <w:t>system</w:t>
            </w:r>
            <w:r>
              <w:t>.</w:t>
            </w:r>
          </w:p>
        </w:tc>
      </w:tr>
      <w:tr w:rsidR="005C337D" w:rsidRPr="00807E9A" w14:paraId="73C858FE" w14:textId="77777777" w:rsidTr="008536D7">
        <w:trPr>
          <w:cantSplit/>
        </w:trPr>
        <w:tc>
          <w:tcPr>
            <w:tcW w:w="1727" w:type="pct"/>
          </w:tcPr>
          <w:p w14:paraId="73C858FB" w14:textId="77777777" w:rsidR="005C337D" w:rsidRPr="00807E9A" w:rsidRDefault="005C337D" w:rsidP="00EA03C9">
            <w:r w:rsidRPr="00807E9A">
              <w:t>Ansvar</w:t>
            </w:r>
          </w:p>
        </w:tc>
        <w:tc>
          <w:tcPr>
            <w:tcW w:w="3273" w:type="pct"/>
          </w:tcPr>
          <w:p w14:paraId="73C858FC" w14:textId="77777777" w:rsidR="005C337D" w:rsidRDefault="005C337D" w:rsidP="00EA03C9">
            <w:r>
              <w:t>En B</w:t>
            </w:r>
            <w:r w:rsidRPr="00807E9A">
              <w:t>ruger har ansvaret for at følge gældende regler for perso</w:t>
            </w:r>
            <w:r w:rsidRPr="00807E9A">
              <w:t>n</w:t>
            </w:r>
            <w:r w:rsidRPr="00807E9A">
              <w:t>data og behandling af disse.</w:t>
            </w:r>
          </w:p>
          <w:p w14:paraId="73C858FD" w14:textId="77777777" w:rsidR="005C337D" w:rsidRPr="00807E9A" w:rsidRDefault="005C337D" w:rsidP="00EA03C9">
            <w:pPr>
              <w:rPr>
                <w:iCs/>
              </w:rPr>
            </w:pPr>
            <w:r w:rsidRPr="00685FF1">
              <w:t xml:space="preserve">Det er den enkelte </w:t>
            </w:r>
            <w:r>
              <w:t>Kommune</w:t>
            </w:r>
            <w:r w:rsidRPr="00685FF1">
              <w:t>s ansvar at defi</w:t>
            </w:r>
            <w:r>
              <w:t>nere, hvem der er Bruger og løbende vedligeholde dette</w:t>
            </w:r>
            <w:r w:rsidRPr="00685FF1">
              <w:t>.</w:t>
            </w:r>
          </w:p>
        </w:tc>
      </w:tr>
      <w:tr w:rsidR="005C337D" w:rsidRPr="00807E9A" w14:paraId="73C85901" w14:textId="77777777" w:rsidTr="008536D7">
        <w:trPr>
          <w:cantSplit/>
        </w:trPr>
        <w:tc>
          <w:tcPr>
            <w:tcW w:w="1727" w:type="pct"/>
          </w:tcPr>
          <w:p w14:paraId="73C858FF" w14:textId="77777777" w:rsidR="005C337D" w:rsidRPr="00807E9A" w:rsidRDefault="005C337D" w:rsidP="00EA03C9">
            <w:r w:rsidRPr="00807E9A">
              <w:t>Organisatorisk placering</w:t>
            </w:r>
          </w:p>
        </w:tc>
        <w:tc>
          <w:tcPr>
            <w:tcW w:w="3273" w:type="pct"/>
          </w:tcPr>
          <w:p w14:paraId="73C85900" w14:textId="77777777" w:rsidR="005C337D" w:rsidRPr="00807E9A" w:rsidRDefault="005C337D" w:rsidP="00EA03C9">
            <w:r>
              <w:t>En B</w:t>
            </w:r>
            <w:r w:rsidRPr="00807E9A">
              <w:t xml:space="preserve">ruger er organisatorisk placeret i en </w:t>
            </w:r>
            <w:r>
              <w:t>Kommune. Brugerne kan være placeret i forskellige fagområder i Kommunen.</w:t>
            </w:r>
          </w:p>
        </w:tc>
      </w:tr>
      <w:tr w:rsidR="005C337D" w:rsidRPr="00807E9A" w14:paraId="73C85904" w14:textId="77777777" w:rsidTr="008536D7">
        <w:trPr>
          <w:cantSplit/>
        </w:trPr>
        <w:tc>
          <w:tcPr>
            <w:tcW w:w="1727" w:type="pct"/>
          </w:tcPr>
          <w:p w14:paraId="73C85902" w14:textId="77777777" w:rsidR="005C337D" w:rsidRPr="00807E9A" w:rsidRDefault="005C337D" w:rsidP="00EA03C9">
            <w:r w:rsidRPr="00807E9A">
              <w:t>Antal/Kapacitet</w:t>
            </w:r>
          </w:p>
        </w:tc>
        <w:tc>
          <w:tcPr>
            <w:tcW w:w="3273" w:type="pct"/>
          </w:tcPr>
          <w:p w14:paraId="73C85903" w14:textId="77777777" w:rsidR="005C337D" w:rsidRPr="00807E9A" w:rsidRDefault="005C337D" w:rsidP="00EA03C9">
            <w:r>
              <w:t>Det forventes, at Systemet skal anvendes af mellem 50.000 og 100.000 Brugere.</w:t>
            </w:r>
          </w:p>
        </w:tc>
      </w:tr>
    </w:tbl>
    <w:p w14:paraId="73C85905" w14:textId="77777777" w:rsidR="005C337D" w:rsidRDefault="005C337D" w:rsidP="00EA03C9">
      <w:pPr>
        <w:pStyle w:val="Billedtekst"/>
      </w:pPr>
      <w:r>
        <w:t xml:space="preserve">Tabel </w:t>
      </w:r>
      <w:fldSimple w:instr=" SEQ Tabel \* ARABIC ">
        <w:r w:rsidR="0036056F">
          <w:rPr>
            <w:noProof/>
          </w:rPr>
          <w:t>6</w:t>
        </w:r>
      </w:fldSimple>
      <w:r>
        <w:t xml:space="preserve"> Beskrivelse af aktøren Bruger for Sags- og partsoverblikket</w:t>
      </w:r>
    </w:p>
    <w:p w14:paraId="73C85906" w14:textId="77777777" w:rsidR="005C337D" w:rsidRDefault="005C337D" w:rsidP="00340A9D">
      <w:pPr>
        <w:pStyle w:val="Overskrift3"/>
      </w:pPr>
      <w:bookmarkStart w:id="1056" w:name="_Toc384793487"/>
      <w:r>
        <w:t>Overbliksadministrator</w:t>
      </w:r>
      <w:bookmarkEnd w:id="1056"/>
    </w:p>
    <w:p w14:paraId="73C85907" w14:textId="77777777" w:rsidR="005C337D" w:rsidRPr="0039590E" w:rsidRDefault="005C337D" w:rsidP="00EA03C9">
      <w:r>
        <w:t>Overbliksadministratoren er en specialisering af aktøren Administrator. Hvis generaliseringen A</w:t>
      </w:r>
      <w:r>
        <w:t>d</w:t>
      </w:r>
      <w:r>
        <w:t xml:space="preserve">ministrator er nævnt i enten krav eller beskrivelse, skal det forstås således, </w:t>
      </w:r>
      <w:r w:rsidRPr="00E80FA8">
        <w:t xml:space="preserve">at det af </w:t>
      </w:r>
      <w:r>
        <w:t>Kommune</w:t>
      </w:r>
      <w:r w:rsidRPr="00E80FA8">
        <w:t>n kan vælges, om det er Overbliksadministratoren, Advisadministratoren eller en tredje</w:t>
      </w:r>
      <w:r>
        <w:t xml:space="preserve"> administr</w:t>
      </w:r>
      <w:r>
        <w:t>a</w:t>
      </w:r>
      <w:r>
        <w:t>torrolle, der kan udføre den givne opgave.</w:t>
      </w:r>
    </w:p>
    <w:tbl>
      <w:tblPr>
        <w:tblStyle w:val="Tabel-Gitter"/>
        <w:tblW w:w="5000" w:type="pct"/>
        <w:tblLook w:val="04A0" w:firstRow="1" w:lastRow="0" w:firstColumn="1" w:lastColumn="0" w:noHBand="0" w:noVBand="1"/>
      </w:tblPr>
      <w:tblGrid>
        <w:gridCol w:w="3368"/>
        <w:gridCol w:w="6486"/>
      </w:tblGrid>
      <w:tr w:rsidR="009C5CB4" w:rsidRPr="009C5CB4" w14:paraId="73C8590A" w14:textId="77777777" w:rsidTr="009C5CB4">
        <w:trPr>
          <w:trHeight w:val="123"/>
        </w:trPr>
        <w:tc>
          <w:tcPr>
            <w:tcW w:w="1709" w:type="pct"/>
            <w:shd w:val="clear" w:color="auto" w:fill="365F91" w:themeFill="accent1" w:themeFillShade="BF"/>
          </w:tcPr>
          <w:p w14:paraId="73C85908" w14:textId="77777777" w:rsidR="005C337D" w:rsidRPr="0036056F" w:rsidRDefault="005C337D" w:rsidP="00EA03C9">
            <w:pPr>
              <w:rPr>
                <w:b/>
                <w:color w:val="FFFFFF" w:themeColor="background1"/>
              </w:rPr>
            </w:pPr>
            <w:r w:rsidRPr="0036056F">
              <w:rPr>
                <w:b/>
                <w:color w:val="FFFFFF" w:themeColor="background1"/>
              </w:rPr>
              <w:t>Parameter</w:t>
            </w:r>
          </w:p>
        </w:tc>
        <w:tc>
          <w:tcPr>
            <w:tcW w:w="3291" w:type="pct"/>
            <w:shd w:val="clear" w:color="auto" w:fill="365F91" w:themeFill="accent1" w:themeFillShade="BF"/>
          </w:tcPr>
          <w:p w14:paraId="73C85909" w14:textId="77777777" w:rsidR="005C337D" w:rsidRPr="0036056F" w:rsidRDefault="005C337D" w:rsidP="00EA03C9">
            <w:pPr>
              <w:rPr>
                <w:b/>
                <w:color w:val="FFFFFF" w:themeColor="background1"/>
              </w:rPr>
            </w:pPr>
            <w:r w:rsidRPr="0036056F">
              <w:rPr>
                <w:b/>
                <w:color w:val="FFFFFF" w:themeColor="background1"/>
              </w:rPr>
              <w:t>Beskrivelse</w:t>
            </w:r>
          </w:p>
        </w:tc>
      </w:tr>
      <w:tr w:rsidR="005C337D" w:rsidRPr="00685FF1" w14:paraId="73C85910" w14:textId="77777777" w:rsidTr="008536D7">
        <w:tc>
          <w:tcPr>
            <w:tcW w:w="1709" w:type="pct"/>
          </w:tcPr>
          <w:p w14:paraId="73C8590B" w14:textId="77777777" w:rsidR="005C337D" w:rsidRPr="00685FF1" w:rsidRDefault="005C337D" w:rsidP="00EA03C9">
            <w:r w:rsidRPr="00685FF1">
              <w:t>Rolle</w:t>
            </w:r>
          </w:p>
        </w:tc>
        <w:tc>
          <w:tcPr>
            <w:tcW w:w="3291" w:type="pct"/>
          </w:tcPr>
          <w:p w14:paraId="73C8590C" w14:textId="77777777" w:rsidR="005C337D" w:rsidRPr="00685FF1" w:rsidRDefault="005C337D" w:rsidP="00EA03C9">
            <w:r>
              <w:t>En Overbliksadministrator er en medarbejder i en Kommune, der administrerer Systemet. En Overbliksadministrator kan e</w:t>
            </w:r>
            <w:r>
              <w:t>k</w:t>
            </w:r>
            <w:r>
              <w:t>sempelvis</w:t>
            </w:r>
            <w:r w:rsidRPr="00685FF1">
              <w:t>:</w:t>
            </w:r>
          </w:p>
          <w:p w14:paraId="73C8590D" w14:textId="77777777" w:rsidR="005C337D" w:rsidRPr="00685FF1" w:rsidRDefault="005C337D" w:rsidP="00A80E35">
            <w:pPr>
              <w:pStyle w:val="Listeafsnit"/>
              <w:numPr>
                <w:ilvl w:val="0"/>
                <w:numId w:val="18"/>
              </w:numPr>
            </w:pPr>
            <w:r>
              <w:t>Opsætte Delvisninger og Visninger</w:t>
            </w:r>
          </w:p>
          <w:p w14:paraId="73C8590E" w14:textId="77777777" w:rsidR="005C337D" w:rsidRDefault="005C337D" w:rsidP="00A80E35">
            <w:pPr>
              <w:pStyle w:val="Listeafsnit"/>
              <w:numPr>
                <w:ilvl w:val="0"/>
                <w:numId w:val="18"/>
              </w:numPr>
            </w:pPr>
            <w:r w:rsidRPr="00685FF1">
              <w:t>Tildele brugerrettigheder</w:t>
            </w:r>
            <w:r>
              <w:t xml:space="preserve"> til Sags- og partsoverblikket</w:t>
            </w:r>
          </w:p>
          <w:p w14:paraId="73C8590F" w14:textId="77777777" w:rsidR="005C337D" w:rsidRPr="00685FF1" w:rsidRDefault="005C337D" w:rsidP="00A80E35">
            <w:pPr>
              <w:pStyle w:val="Listeafsnit"/>
              <w:numPr>
                <w:ilvl w:val="0"/>
                <w:numId w:val="18"/>
              </w:numPr>
            </w:pPr>
            <w:r>
              <w:t>Foretage t</w:t>
            </w:r>
            <w:r w:rsidRPr="0016073E">
              <w:t xml:space="preserve">eknisk konfiguration </w:t>
            </w:r>
            <w:r>
              <w:t xml:space="preserve">og </w:t>
            </w:r>
            <w:r w:rsidRPr="0016073E">
              <w:t xml:space="preserve">systemopsætning </w:t>
            </w:r>
            <w:r>
              <w:t>af Sags- og partsoverblikket</w:t>
            </w:r>
          </w:p>
        </w:tc>
      </w:tr>
      <w:tr w:rsidR="005C337D" w:rsidRPr="00685FF1" w14:paraId="73C85914" w14:textId="77777777" w:rsidTr="008536D7">
        <w:tc>
          <w:tcPr>
            <w:tcW w:w="1709" w:type="pct"/>
          </w:tcPr>
          <w:p w14:paraId="73C85911" w14:textId="77777777" w:rsidR="005C337D" w:rsidRPr="00685FF1" w:rsidRDefault="005C337D" w:rsidP="00EA03C9">
            <w:r w:rsidRPr="00685FF1">
              <w:t>Ansvar</w:t>
            </w:r>
          </w:p>
        </w:tc>
        <w:tc>
          <w:tcPr>
            <w:tcW w:w="3291" w:type="pct"/>
          </w:tcPr>
          <w:p w14:paraId="73C85912" w14:textId="77777777" w:rsidR="005C337D" w:rsidRPr="00685FF1" w:rsidRDefault="005C337D" w:rsidP="00EA03C9">
            <w:r w:rsidRPr="00685FF1">
              <w:t xml:space="preserve">Det er den enkelte </w:t>
            </w:r>
            <w:r>
              <w:t>Kommune</w:t>
            </w:r>
            <w:r w:rsidRPr="00685FF1">
              <w:t>s ansvar at defi</w:t>
            </w:r>
            <w:r>
              <w:t>nere, hvem der er Overbliksa</w:t>
            </w:r>
            <w:r w:rsidRPr="00685FF1">
              <w:t xml:space="preserve">dministrator </w:t>
            </w:r>
            <w:r>
              <w:t>og løbende vedligeholde dette</w:t>
            </w:r>
            <w:r w:rsidRPr="00685FF1">
              <w:t>.</w:t>
            </w:r>
          </w:p>
          <w:p w14:paraId="73C85913" w14:textId="77777777" w:rsidR="005C337D" w:rsidRPr="00685FF1" w:rsidRDefault="005C337D" w:rsidP="00EA03C9">
            <w:r w:rsidRPr="00685FF1">
              <w:t xml:space="preserve">Det er også </w:t>
            </w:r>
            <w:r>
              <w:t>Kommune</w:t>
            </w:r>
            <w:r w:rsidRPr="00685FF1">
              <w:t>rne selv, der beslutter ansvarsfordelingen</w:t>
            </w:r>
            <w:r>
              <w:t xml:space="preserve"> (i form af opgaver og rettigheder)</w:t>
            </w:r>
            <w:r w:rsidRPr="00685FF1">
              <w:t xml:space="preserve"> mellem </w:t>
            </w:r>
            <w:r>
              <w:t xml:space="preserve">de forskellige typer af </w:t>
            </w:r>
            <w:r>
              <w:lastRenderedPageBreak/>
              <w:t>Overbliksadministratorer, hvilket styres via tildeling af jobfun</w:t>
            </w:r>
            <w:r>
              <w:t>k</w:t>
            </w:r>
            <w:r>
              <w:t xml:space="preserve">tionsroller (jf. 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t>)</w:t>
            </w:r>
          </w:p>
        </w:tc>
      </w:tr>
      <w:tr w:rsidR="005C337D" w:rsidRPr="00685FF1" w14:paraId="73C85918" w14:textId="77777777" w:rsidTr="008536D7">
        <w:tc>
          <w:tcPr>
            <w:tcW w:w="1709" w:type="pct"/>
          </w:tcPr>
          <w:p w14:paraId="73C85915" w14:textId="77777777" w:rsidR="005C337D" w:rsidRPr="00685FF1" w:rsidRDefault="005C337D" w:rsidP="00EA03C9">
            <w:r w:rsidRPr="00685FF1">
              <w:lastRenderedPageBreak/>
              <w:t>Organisatorisk placering</w:t>
            </w:r>
          </w:p>
        </w:tc>
        <w:tc>
          <w:tcPr>
            <w:tcW w:w="3291" w:type="pct"/>
          </w:tcPr>
          <w:p w14:paraId="73C85916" w14:textId="77777777" w:rsidR="005C337D" w:rsidRDefault="005C337D" w:rsidP="00EA03C9">
            <w:r w:rsidRPr="00685FF1">
              <w:t xml:space="preserve">En </w:t>
            </w:r>
            <w:r>
              <w:t>Kommune</w:t>
            </w:r>
            <w:r w:rsidRPr="00685FF1">
              <w:t xml:space="preserve"> kan have flere </w:t>
            </w:r>
            <w:r>
              <w:t>Overbliksa</w:t>
            </w:r>
            <w:r w:rsidRPr="00685FF1">
              <w:t xml:space="preserve">dministratorer placeret forskellige steder i organisationen. </w:t>
            </w:r>
            <w:r>
              <w:t>Overbliksadministratorer i en Kommune kan have forskellige opgaver og rettigheder i forbi</w:t>
            </w:r>
            <w:r>
              <w:t>n</w:t>
            </w:r>
            <w:r>
              <w:t>delse med administration af Systemet.</w:t>
            </w:r>
          </w:p>
          <w:p w14:paraId="73C85917" w14:textId="77777777" w:rsidR="005C337D" w:rsidRPr="00685FF1" w:rsidRDefault="005C337D" w:rsidP="00EA03C9">
            <w:r w:rsidRPr="00685FF1">
              <w:t xml:space="preserve">En </w:t>
            </w:r>
            <w:r>
              <w:t>Kommune</w:t>
            </w:r>
            <w:r w:rsidRPr="00685FF1">
              <w:t xml:space="preserve"> skal kunne vælge at opdele administratorrollen i </w:t>
            </w:r>
            <w:r>
              <w:t>flere forskellige typer af Overbliks</w:t>
            </w:r>
            <w:r w:rsidRPr="00685FF1">
              <w:t>administratorer</w:t>
            </w:r>
            <w:r>
              <w:t>,</w:t>
            </w:r>
            <w:r w:rsidRPr="00685FF1">
              <w:t xml:space="preserve"> jf. </w:t>
            </w:r>
            <w:r>
              <w:t>Komm</w:t>
            </w:r>
            <w:r>
              <w:t>u</w:t>
            </w:r>
            <w:r>
              <w:t>ne</w:t>
            </w:r>
            <w:r w:rsidRPr="00685FF1">
              <w:t xml:space="preserve">rnes </w:t>
            </w:r>
            <w:r>
              <w:t>organisationshierarki.</w:t>
            </w:r>
          </w:p>
        </w:tc>
      </w:tr>
      <w:tr w:rsidR="005C337D" w:rsidRPr="00685FF1" w14:paraId="73C8591B" w14:textId="77777777" w:rsidTr="008536D7">
        <w:tc>
          <w:tcPr>
            <w:tcW w:w="1709" w:type="pct"/>
          </w:tcPr>
          <w:p w14:paraId="73C85919" w14:textId="77777777" w:rsidR="005C337D" w:rsidRPr="00685FF1" w:rsidRDefault="005C337D" w:rsidP="00EA03C9">
            <w:r w:rsidRPr="00685FF1">
              <w:t>Antal/Kapacitet</w:t>
            </w:r>
          </w:p>
        </w:tc>
        <w:tc>
          <w:tcPr>
            <w:tcW w:w="3291" w:type="pct"/>
          </w:tcPr>
          <w:p w14:paraId="73C8591A" w14:textId="77777777" w:rsidR="005C337D" w:rsidRPr="00685FF1" w:rsidRDefault="005C337D" w:rsidP="00EA03C9">
            <w:r w:rsidRPr="00685FF1">
              <w:t xml:space="preserve">Der er minimum </w:t>
            </w:r>
            <w:r>
              <w:t>é</w:t>
            </w:r>
            <w:r w:rsidRPr="00685FF1">
              <w:t xml:space="preserve">n </w:t>
            </w:r>
            <w:r>
              <w:t>Overbliksa</w:t>
            </w:r>
            <w:r w:rsidRPr="00685FF1">
              <w:t xml:space="preserve">dministrator i hver </w:t>
            </w:r>
            <w:r>
              <w:t>Kommune. Det er sandsynligt, at Kommunerne tildeler flere medarbejdere ro</w:t>
            </w:r>
            <w:r>
              <w:t>l</w:t>
            </w:r>
            <w:r>
              <w:t xml:space="preserve">len. </w:t>
            </w:r>
          </w:p>
        </w:tc>
      </w:tr>
    </w:tbl>
    <w:p w14:paraId="73C8591C" w14:textId="77777777" w:rsidR="005C337D" w:rsidRDefault="005C337D" w:rsidP="00EA03C9">
      <w:pPr>
        <w:pStyle w:val="Billedtekst"/>
      </w:pPr>
      <w:bookmarkStart w:id="1057" w:name="_Ref380833255"/>
      <w:r>
        <w:t xml:space="preserve">Tabel </w:t>
      </w:r>
      <w:fldSimple w:instr=" SEQ Tabel \* ARABIC ">
        <w:r w:rsidR="0036056F">
          <w:rPr>
            <w:noProof/>
          </w:rPr>
          <w:t>7</w:t>
        </w:r>
      </w:fldSimple>
      <w:r>
        <w:t xml:space="preserve"> Beskrivelse af aktøren Overbliksadministrator for Sags- og partsoverblikket</w:t>
      </w:r>
    </w:p>
    <w:p w14:paraId="73C8591D" w14:textId="77777777" w:rsidR="005C337D" w:rsidRPr="005C337D" w:rsidRDefault="005C337D" w:rsidP="008536D7">
      <w:pPr>
        <w:pStyle w:val="Overskrift2"/>
      </w:pPr>
      <w:bookmarkStart w:id="1058" w:name="_Toc384793488"/>
      <w:bookmarkStart w:id="1059" w:name="_Ref388193600"/>
      <w:bookmarkStart w:id="1060" w:name="_Toc393093965"/>
      <w:r w:rsidRPr="005C337D">
        <w:t>Brugerrejser</w:t>
      </w:r>
      <w:bookmarkEnd w:id="1008"/>
      <w:bookmarkEnd w:id="1009"/>
      <w:bookmarkEnd w:id="1057"/>
      <w:bookmarkEnd w:id="1058"/>
      <w:bookmarkEnd w:id="1059"/>
      <w:bookmarkEnd w:id="1060"/>
    </w:p>
    <w:p w14:paraId="73C8591E" w14:textId="77777777" w:rsidR="005C337D" w:rsidRDefault="005C337D" w:rsidP="00EA03C9">
      <w:r>
        <w:t>Der er udarbejdet 3 brugerrejser, der hver beskriver en proces, hvor Brugeren har behov for S</w:t>
      </w:r>
      <w:r>
        <w:t>y</w:t>
      </w:r>
      <w:r>
        <w:t>stemet. Brugerrejserne er eksempler på, hvordan Systemet tænkes brugt i den kommunale dagli</w:t>
      </w:r>
      <w:r>
        <w:t>g</w:t>
      </w:r>
      <w:r>
        <w:t>dag, og der vil være mange andre processer, hvor Systemet vil spille en central rolle.</w:t>
      </w:r>
    </w:p>
    <w:p w14:paraId="73C8591F" w14:textId="7223BBF8" w:rsidR="005C337D" w:rsidRDefault="005C337D" w:rsidP="00EA03C9">
      <w:r w:rsidRPr="00DE5E86">
        <w:rPr>
          <w:b/>
        </w:rPr>
        <w:t>Brugerrejse, telefonhenvendelse</w:t>
      </w:r>
      <w:r>
        <w:t>: I denne brugerrejse arbejder Brugeren i en telefonmodtage</w:t>
      </w:r>
      <w:r>
        <w:t>l</w:t>
      </w:r>
      <w:r>
        <w:t>sesfunktion. Brugeren skal derfor modtage og ekspedere henvendelser fra borgere og virksomh</w:t>
      </w:r>
      <w:r>
        <w:t>e</w:t>
      </w:r>
      <w:r>
        <w:t>der hurtigt og effektivt, og der er ikke tid til at åbne og lukke mange forskellige ESDH-/fagsystem</w:t>
      </w:r>
      <w:r w:rsidRPr="00DA1E45">
        <w:t>er</w:t>
      </w:r>
      <w:r>
        <w:t>. Brugeren har især behov for at fremsøge og få vist informationer i Systemet hurtigt (</w:t>
      </w:r>
      <w:r w:rsidR="00C96454">
        <w:fldChar w:fldCharType="begin"/>
      </w:r>
      <w:r w:rsidR="00C96454">
        <w:instrText xml:space="preserve"> REF _Ref373499801 \h  \* MERGEFORMAT </w:instrText>
      </w:r>
      <w:r w:rsidR="00C96454">
        <w:fldChar w:fldCharType="separate"/>
      </w:r>
      <w:r w:rsidR="0036056F">
        <w:t xml:space="preserve">Use case 01: </w:t>
      </w:r>
      <w:r w:rsidR="0036056F" w:rsidRPr="004B2107">
        <w:t xml:space="preserve">Find </w:t>
      </w:r>
      <w:r w:rsidR="0036056F">
        <w:t>P</w:t>
      </w:r>
      <w:r w:rsidR="0036056F" w:rsidRPr="004B2107">
        <w:t xml:space="preserve">art og </w:t>
      </w:r>
      <w:r w:rsidR="0036056F">
        <w:t>se</w:t>
      </w:r>
      <w:r w:rsidR="0036056F" w:rsidRPr="004B2107">
        <w:t xml:space="preserve"> informationer</w:t>
      </w:r>
      <w:r w:rsidR="00C96454">
        <w:fldChar w:fldCharType="end"/>
      </w:r>
      <w:r>
        <w:t>) og for at skrive korte Journalnotater uden at skulle åbne diverse ESDH-/fagsystem</w:t>
      </w:r>
      <w:r w:rsidRPr="00DA1E45">
        <w:t>er</w:t>
      </w:r>
      <w:r>
        <w:t xml:space="preserve"> (</w:t>
      </w:r>
      <w:r w:rsidR="00C96454">
        <w:fldChar w:fldCharType="begin"/>
      </w:r>
      <w:r w:rsidR="00C96454">
        <w:instrText xml:space="preserve"> REF _Ref373499978 \h  \* MERGEFORMAT </w:instrText>
      </w:r>
      <w:r w:rsidR="00C96454">
        <w:fldChar w:fldCharType="separate"/>
      </w:r>
      <w:r w:rsidR="0036056F" w:rsidRPr="000F1740">
        <w:t>Use case</w:t>
      </w:r>
      <w:r w:rsidR="0036056F">
        <w:t xml:space="preserve"> 04: Skriv J</w:t>
      </w:r>
      <w:r w:rsidR="0036056F" w:rsidRPr="000F1740">
        <w:t>ournalnotat</w:t>
      </w:r>
      <w:r w:rsidR="00C96454">
        <w:fldChar w:fldCharType="end"/>
      </w:r>
      <w:r>
        <w:t xml:space="preserve">). </w:t>
      </w:r>
    </w:p>
    <w:p w14:paraId="73C85920" w14:textId="1CB3EAF8" w:rsidR="005C337D" w:rsidRDefault="005C337D" w:rsidP="00EA03C9">
      <w:r w:rsidRPr="00ED0CE8">
        <w:rPr>
          <w:b/>
        </w:rPr>
        <w:t>Bruge</w:t>
      </w:r>
      <w:r>
        <w:rPr>
          <w:b/>
        </w:rPr>
        <w:t>r</w:t>
      </w:r>
      <w:r w:rsidRPr="00ED0CE8">
        <w:rPr>
          <w:b/>
        </w:rPr>
        <w:t>rejse, §</w:t>
      </w:r>
      <w:r>
        <w:rPr>
          <w:b/>
        </w:rPr>
        <w:t xml:space="preserve"> </w:t>
      </w:r>
      <w:r w:rsidRPr="00ED0CE8">
        <w:rPr>
          <w:b/>
        </w:rPr>
        <w:t>50-undersøgelse</w:t>
      </w:r>
      <w:r>
        <w:t>: I denne brugerrejse arbejder Brugeren med undersøgelser af børn og unge i et børne-familieteam. Brugeren skal arbejde grundigt og i dybden med Sagerne og anvender som regel få og ofte specialiserede ESDH-/fagsystem</w:t>
      </w:r>
      <w:r w:rsidRPr="00DA1E45">
        <w:t>er</w:t>
      </w:r>
      <w:r w:rsidDel="00262502">
        <w:t xml:space="preserve"> </w:t>
      </w:r>
      <w:r>
        <w:t>til at skrive i. Brugeren har behov for at få et godt overblik over det barn, vedkommende arbejder med, herunder information fra o</w:t>
      </w:r>
      <w:r>
        <w:t>f</w:t>
      </w:r>
      <w:r>
        <w:t>fentlige registre og information om Sager, der bor i andre ESDH-/fagsystem</w:t>
      </w:r>
      <w:r w:rsidRPr="00DA1E45">
        <w:t>er</w:t>
      </w:r>
      <w:r w:rsidDel="00262502">
        <w:t xml:space="preserve"> </w:t>
      </w:r>
      <w:r>
        <w:t>(</w:t>
      </w:r>
      <w:r w:rsidR="00C96454">
        <w:fldChar w:fldCharType="begin"/>
      </w:r>
      <w:r w:rsidR="00C96454">
        <w:instrText xml:space="preserve"> REF _Ref373499801 \h  \* MERGEFORMAT </w:instrText>
      </w:r>
      <w:r w:rsidR="00C96454">
        <w:fldChar w:fldCharType="separate"/>
      </w:r>
      <w:r w:rsidR="0036056F">
        <w:t xml:space="preserve">Use case 01: </w:t>
      </w:r>
      <w:r w:rsidR="0036056F" w:rsidRPr="004B2107">
        <w:t xml:space="preserve">Find </w:t>
      </w:r>
      <w:r w:rsidR="0036056F">
        <w:t>P</w:t>
      </w:r>
      <w:r w:rsidR="0036056F" w:rsidRPr="004B2107">
        <w:t xml:space="preserve">art og </w:t>
      </w:r>
      <w:r w:rsidR="0036056F">
        <w:t>se</w:t>
      </w:r>
      <w:r w:rsidR="0036056F" w:rsidRPr="004B2107">
        <w:t xml:space="preserve"> informationer</w:t>
      </w:r>
      <w:r w:rsidR="00C96454">
        <w:fldChar w:fldCharType="end"/>
      </w:r>
      <w:r>
        <w:t>) samt særlige tværgående bemærkninger (</w:t>
      </w:r>
      <w:r w:rsidR="00C96454">
        <w:fldChar w:fldCharType="begin"/>
      </w:r>
      <w:r w:rsidR="00C96454">
        <w:instrText xml:space="preserve"> REF _Ref380757822 \h  \* MERGEFORMAT </w:instrText>
      </w:r>
      <w:r w:rsidR="00C96454">
        <w:fldChar w:fldCharType="separate"/>
      </w:r>
      <w:r w:rsidR="0036056F">
        <w:t xml:space="preserve">Use case 05: </w:t>
      </w:r>
      <w:r w:rsidR="0036056F" w:rsidRPr="000F1740">
        <w:t xml:space="preserve">Registrer særlige tværgående </w:t>
      </w:r>
      <w:r w:rsidR="0036056F">
        <w:t>bemærkninger</w:t>
      </w:r>
      <w:r w:rsidR="0036056F" w:rsidRPr="000F1740">
        <w:t xml:space="preserve"> om </w:t>
      </w:r>
      <w:r w:rsidR="0036056F">
        <w:t>en P</w:t>
      </w:r>
      <w:r w:rsidR="0036056F" w:rsidRPr="000F1740">
        <w:t>art</w:t>
      </w:r>
      <w:r w:rsidR="00C96454">
        <w:fldChar w:fldCharType="end"/>
      </w:r>
      <w:r>
        <w:t xml:space="preserve">).  </w:t>
      </w:r>
    </w:p>
    <w:p w14:paraId="73C85921" w14:textId="3BA0B986" w:rsidR="005C337D" w:rsidRDefault="005C337D" w:rsidP="00EA03C9">
      <w:r w:rsidRPr="00ED0CE8">
        <w:rPr>
          <w:b/>
        </w:rPr>
        <w:t>Brugerrejse, ansøgning om førtidspension</w:t>
      </w:r>
      <w:r>
        <w:t>: I denne brugerrejse arbejder Brugeren med at b</w:t>
      </w:r>
      <w:r>
        <w:t>e</w:t>
      </w:r>
      <w:r>
        <w:t>handle ansøgninger om førtidspension. Brugeren har et stort behov for at kende en lang række i</w:t>
      </w:r>
      <w:r>
        <w:t>n</w:t>
      </w:r>
      <w:r>
        <w:t>formationer om borgeren og dennes Sager i Kommunen (</w:t>
      </w:r>
      <w:r w:rsidR="00C96454">
        <w:fldChar w:fldCharType="begin"/>
      </w:r>
      <w:r w:rsidR="00C96454">
        <w:instrText xml:space="preserve"> REF _Ref373499801 \h  \* MERGEFORMAT </w:instrText>
      </w:r>
      <w:r w:rsidR="00C96454">
        <w:fldChar w:fldCharType="separate"/>
      </w:r>
      <w:r w:rsidR="0036056F">
        <w:t xml:space="preserve">Use case 01: </w:t>
      </w:r>
      <w:r w:rsidR="0036056F" w:rsidRPr="004B2107">
        <w:t xml:space="preserve">Find </w:t>
      </w:r>
      <w:r w:rsidR="0036056F">
        <w:t>P</w:t>
      </w:r>
      <w:r w:rsidR="0036056F" w:rsidRPr="004B2107">
        <w:t xml:space="preserve">art og </w:t>
      </w:r>
      <w:r w:rsidR="0036056F">
        <w:t>se</w:t>
      </w:r>
      <w:r w:rsidR="0036056F" w:rsidRPr="004B2107">
        <w:t xml:space="preserve"> informati</w:t>
      </w:r>
      <w:r w:rsidR="0036056F" w:rsidRPr="004B2107">
        <w:t>o</w:t>
      </w:r>
      <w:r w:rsidR="0036056F" w:rsidRPr="004B2107">
        <w:t>ner</w:t>
      </w:r>
      <w:r w:rsidR="00C96454">
        <w:fldChar w:fldCharType="end"/>
      </w:r>
      <w:r>
        <w:t>), herunder særlige tværgående informationer (</w:t>
      </w:r>
      <w:r w:rsidR="00C96454">
        <w:fldChar w:fldCharType="begin"/>
      </w:r>
      <w:r w:rsidR="00C96454">
        <w:instrText xml:space="preserve"> REF _Ref380757822 \h  \* MERGEFORMAT </w:instrText>
      </w:r>
      <w:r w:rsidR="00C96454">
        <w:fldChar w:fldCharType="separate"/>
      </w:r>
      <w:r w:rsidR="0036056F">
        <w:t xml:space="preserve">Use case 05: </w:t>
      </w:r>
      <w:r w:rsidR="0036056F" w:rsidRPr="000F1740">
        <w:t xml:space="preserve">Registrer særlige tværgående </w:t>
      </w:r>
      <w:r w:rsidR="0036056F">
        <w:t>b</w:t>
      </w:r>
      <w:r w:rsidR="0036056F">
        <w:t>e</w:t>
      </w:r>
      <w:r w:rsidR="0036056F">
        <w:t>mærkninger</w:t>
      </w:r>
      <w:r w:rsidR="0036056F" w:rsidRPr="000F1740">
        <w:t xml:space="preserve"> om </w:t>
      </w:r>
      <w:r w:rsidR="0036056F">
        <w:t>en P</w:t>
      </w:r>
      <w:r w:rsidR="0036056F" w:rsidRPr="000F1740">
        <w:t>art</w:t>
      </w:r>
      <w:r w:rsidR="00C96454">
        <w:fldChar w:fldCharType="end"/>
      </w:r>
      <w:r>
        <w:t>). Brugere, der har forskellige funktioner i løbet af en arbejdsuge, kan have behov for forskellige Visninger, der hver især er tilpasset deres funktion. Dette skitseres også i denne brugerrejse.</w:t>
      </w:r>
    </w:p>
    <w:p w14:paraId="73C85922" w14:textId="77777777" w:rsidR="005C337D" w:rsidRDefault="005C337D" w:rsidP="00EA03C9">
      <w:pPr>
        <w:pStyle w:val="Billedtekst"/>
      </w:pPr>
      <w:r>
        <w:object w:dxaOrig="18604" w:dyaOrig="5314" w14:anchorId="73C86D67">
          <v:shape id="_x0000_i1026" type="#_x0000_t75" style="width:463.25pt;height:132.3pt" o:ole="">
            <v:imagedata r:id="rId24" o:title=""/>
          </v:shape>
          <o:OLEObject Type="Embed" ProgID="AcroExch.Document.11" ShapeID="_x0000_i1026" DrawAspect="Content" ObjectID="_1466835831" r:id="rId25"/>
        </w:object>
      </w:r>
    </w:p>
    <w:p w14:paraId="73C85923" w14:textId="77777777" w:rsidR="005C337D" w:rsidRDefault="005C337D" w:rsidP="00EA03C9">
      <w:pPr>
        <w:pStyle w:val="Billedtekst"/>
      </w:pPr>
      <w:r>
        <w:t xml:space="preserve">Figur </w:t>
      </w:r>
      <w:fldSimple w:instr=" SEQ Figur \* ARABIC ">
        <w:r w:rsidR="0036056F">
          <w:rPr>
            <w:noProof/>
          </w:rPr>
          <w:t>8</w:t>
        </w:r>
      </w:fldSimple>
      <w:r>
        <w:t xml:space="preserve"> Brugerrejse, telefonhenvendelse</w:t>
      </w:r>
    </w:p>
    <w:p w14:paraId="73C85924" w14:textId="77777777" w:rsidR="005C337D" w:rsidRDefault="005C337D" w:rsidP="00EA03C9">
      <w:r>
        <w:tab/>
      </w:r>
    </w:p>
    <w:p w14:paraId="73C85925" w14:textId="77777777" w:rsidR="005C337D" w:rsidRDefault="005C337D" w:rsidP="00EA03C9">
      <w:pPr>
        <w:pStyle w:val="Billedtekst"/>
      </w:pPr>
      <w:r>
        <w:object w:dxaOrig="26257" w:dyaOrig="5314" w14:anchorId="73C86D68">
          <v:shape id="_x0000_i1027" type="#_x0000_t75" style="width:463.45pt;height:93.55pt" o:ole="">
            <v:imagedata r:id="rId26" o:title=""/>
          </v:shape>
          <o:OLEObject Type="Embed" ProgID="AcroExch.Document.11" ShapeID="_x0000_i1027" DrawAspect="Content" ObjectID="_1466835832" r:id="rId27"/>
        </w:object>
      </w:r>
    </w:p>
    <w:p w14:paraId="73C85926" w14:textId="77777777" w:rsidR="005C337D" w:rsidRDefault="005C337D" w:rsidP="00EA03C9">
      <w:pPr>
        <w:pStyle w:val="Billedtekst"/>
      </w:pPr>
      <w:r>
        <w:t xml:space="preserve">Figur </w:t>
      </w:r>
      <w:fldSimple w:instr=" SEQ Figur \* ARABIC ">
        <w:r w:rsidR="0036056F">
          <w:rPr>
            <w:noProof/>
          </w:rPr>
          <w:t>9</w:t>
        </w:r>
      </w:fldSimple>
      <w:r>
        <w:t xml:space="preserve"> Brugerrejse, § 50-undersøgelse</w:t>
      </w:r>
    </w:p>
    <w:p w14:paraId="73C85927" w14:textId="77777777" w:rsidR="005C337D" w:rsidRDefault="005C337D" w:rsidP="00EA03C9"/>
    <w:p w14:paraId="73C85928" w14:textId="77777777" w:rsidR="005C337D" w:rsidRDefault="005C337D" w:rsidP="00EA03C9">
      <w:pPr>
        <w:pStyle w:val="Billedtekst"/>
      </w:pPr>
      <w:r>
        <w:object w:dxaOrig="28170" w:dyaOrig="5314" w14:anchorId="73C86D69">
          <v:shape id="_x0000_i1028" type="#_x0000_t75" style="width:466.2pt;height:87.95pt" o:ole="">
            <v:imagedata r:id="rId28" o:title=""/>
          </v:shape>
          <o:OLEObject Type="Embed" ProgID="AcroExch.Document.11" ShapeID="_x0000_i1028" DrawAspect="Content" ObjectID="_1466835833" r:id="rId29"/>
        </w:object>
      </w:r>
    </w:p>
    <w:p w14:paraId="73C85929" w14:textId="77777777" w:rsidR="005C337D" w:rsidRDefault="005C337D" w:rsidP="00EA03C9">
      <w:pPr>
        <w:pStyle w:val="Billedtekst"/>
      </w:pPr>
      <w:r>
        <w:t xml:space="preserve">Figur </w:t>
      </w:r>
      <w:fldSimple w:instr=" SEQ Figur \* ARABIC ">
        <w:r w:rsidR="0036056F">
          <w:rPr>
            <w:noProof/>
          </w:rPr>
          <w:t>10</w:t>
        </w:r>
      </w:fldSimple>
      <w:r>
        <w:t xml:space="preserve"> Brugerrejse, ansøgning om førtidspension</w:t>
      </w:r>
    </w:p>
    <w:p w14:paraId="73C8592A" w14:textId="77777777" w:rsidR="005C337D" w:rsidRDefault="005C337D" w:rsidP="00EA03C9"/>
    <w:p w14:paraId="73C8592B" w14:textId="77777777" w:rsidR="005C337D" w:rsidRDefault="005C337D" w:rsidP="00EA03C9">
      <w:r>
        <w:t>Brugerrejserne kan enten læses ved at zoome ind på illustrationen i den digitale udgave af kra</w:t>
      </w:r>
      <w:r>
        <w:t>v</w:t>
      </w:r>
      <w:r>
        <w:t xml:space="preserve">specifikationen eller de kan findes i en </w:t>
      </w:r>
      <w:r w:rsidRPr="00C8662B">
        <w:t xml:space="preserve">udskrivningsvenlig version i </w:t>
      </w:r>
      <w:r>
        <w:t>u</w:t>
      </w:r>
      <w:r w:rsidRPr="00C8662B">
        <w:t>nderbilag 2C.</w:t>
      </w:r>
    </w:p>
    <w:p w14:paraId="73C8592C" w14:textId="77777777" w:rsidR="005C337D" w:rsidRDefault="005C337D" w:rsidP="00EA03C9">
      <w:r>
        <w:t>Det anbefales, at brugerrejserne gennemlæses inden den videre læsning af kravspecifikationen.</w:t>
      </w:r>
    </w:p>
    <w:p w14:paraId="73C8592D" w14:textId="77777777" w:rsidR="00D04979" w:rsidRDefault="00D04979">
      <w:pPr>
        <w:spacing w:after="0"/>
        <w:rPr>
          <w:rFonts w:ascii="Arial" w:hAnsi="Arial"/>
          <w:i/>
          <w:sz w:val="32"/>
        </w:rPr>
      </w:pPr>
      <w:bookmarkStart w:id="1061" w:name="_Ref384707065"/>
      <w:bookmarkStart w:id="1062" w:name="_Toc384793489"/>
      <w:bookmarkEnd w:id="1010"/>
      <w:bookmarkEnd w:id="1011"/>
      <w:bookmarkEnd w:id="1012"/>
      <w:bookmarkEnd w:id="1013"/>
      <w:bookmarkEnd w:id="1014"/>
      <w:r>
        <w:br w:type="page"/>
      </w:r>
    </w:p>
    <w:p w14:paraId="73C8592E" w14:textId="77777777" w:rsidR="005C337D" w:rsidRPr="005C337D" w:rsidRDefault="005C337D" w:rsidP="008536D7">
      <w:pPr>
        <w:pStyle w:val="Overskrift2"/>
      </w:pPr>
      <w:bookmarkStart w:id="1063" w:name="_Ref388193623"/>
      <w:bookmarkStart w:id="1064" w:name="_Ref388193787"/>
      <w:bookmarkStart w:id="1065" w:name="_Toc393093966"/>
      <w:r w:rsidRPr="005C337D">
        <w:lastRenderedPageBreak/>
        <w:t>Brugervendte krav</w:t>
      </w:r>
      <w:bookmarkEnd w:id="1061"/>
      <w:bookmarkEnd w:id="1062"/>
      <w:bookmarkEnd w:id="1063"/>
      <w:bookmarkEnd w:id="1064"/>
      <w:bookmarkEnd w:id="1065"/>
    </w:p>
    <w:p w14:paraId="73C8592F" w14:textId="77777777" w:rsidR="005C337D" w:rsidRPr="00946613" w:rsidRDefault="005C337D" w:rsidP="00EA03C9">
      <w:r w:rsidRPr="004566A4">
        <w:t xml:space="preserve">Herunder beskrives de </w:t>
      </w:r>
      <w:r>
        <w:t>brugervendte funktioner</w:t>
      </w:r>
      <w:r w:rsidRPr="004566A4">
        <w:t xml:space="preserve"> gennem en række use</w:t>
      </w:r>
      <w:r>
        <w:t xml:space="preserve"> </w:t>
      </w:r>
      <w:r w:rsidRPr="004566A4">
        <w:t xml:space="preserve">cases og konkrete krav til </w:t>
      </w:r>
      <w:r>
        <w:t>Sags- og partsoverblikket</w:t>
      </w:r>
      <w:r w:rsidRPr="004566A4">
        <w:t xml:space="preserve">. </w:t>
      </w:r>
      <w:r w:rsidRPr="004566A4">
        <w:rPr>
          <w:color w:val="000000" w:themeColor="text1"/>
        </w:rPr>
        <w:t xml:space="preserve">For overskuelighedens skyld er her indsat </w:t>
      </w:r>
      <w:r>
        <w:rPr>
          <w:color w:val="000000" w:themeColor="text1"/>
        </w:rPr>
        <w:t>en oversigt</w:t>
      </w:r>
      <w:r w:rsidRPr="004566A4">
        <w:rPr>
          <w:color w:val="000000" w:themeColor="text1"/>
        </w:rPr>
        <w:t xml:space="preserve"> over use</w:t>
      </w:r>
      <w:r>
        <w:rPr>
          <w:color w:val="000000" w:themeColor="text1"/>
        </w:rPr>
        <w:t xml:space="preserve"> </w:t>
      </w:r>
      <w:r w:rsidRPr="004566A4">
        <w:rPr>
          <w:color w:val="000000" w:themeColor="text1"/>
        </w:rPr>
        <w:t>case</w:t>
      </w:r>
      <w:r>
        <w:rPr>
          <w:color w:val="000000" w:themeColor="text1"/>
        </w:rPr>
        <w:t>s</w:t>
      </w:r>
      <w:r w:rsidRPr="004566A4">
        <w:rPr>
          <w:color w:val="000000" w:themeColor="text1"/>
        </w:rPr>
        <w:t>.</w:t>
      </w:r>
    </w:p>
    <w:p w14:paraId="73C85930" w14:textId="77777777" w:rsidR="005C337D" w:rsidRDefault="005C337D" w:rsidP="00EA03C9">
      <w:r w:rsidRPr="007F051F">
        <w:object w:dxaOrig="8996" w:dyaOrig="12397" w14:anchorId="73C86D6A">
          <v:shape id="_x0000_i1029" type="#_x0000_t75" style="width:318pt;height:438.25pt" o:ole="">
            <v:imagedata r:id="rId30" o:title=""/>
          </v:shape>
          <o:OLEObject Type="Embed" ProgID="Visio.Drawing.11" ShapeID="_x0000_i1029" DrawAspect="Content" ObjectID="_1466835834" r:id="rId31"/>
        </w:object>
      </w:r>
    </w:p>
    <w:p w14:paraId="73C85931" w14:textId="77777777" w:rsidR="005C337D" w:rsidRPr="00AF446B" w:rsidRDefault="005C337D" w:rsidP="00D04979">
      <w:pPr>
        <w:pStyle w:val="Billedtekst"/>
      </w:pPr>
      <w:r w:rsidRPr="0096747D">
        <w:t xml:space="preserve">     Figur </w:t>
      </w:r>
      <w:r w:rsidR="002C5D4B" w:rsidRPr="00B34F2B">
        <w:fldChar w:fldCharType="begin"/>
      </w:r>
      <w:r w:rsidRPr="0096747D">
        <w:instrText xml:space="preserve"> SEQ Figur \* ARABIC </w:instrText>
      </w:r>
      <w:r w:rsidR="002C5D4B" w:rsidRPr="00B34F2B">
        <w:fldChar w:fldCharType="separate"/>
      </w:r>
      <w:r w:rsidR="0036056F">
        <w:rPr>
          <w:noProof/>
        </w:rPr>
        <w:t>11</w:t>
      </w:r>
      <w:r w:rsidR="002C5D4B" w:rsidRPr="00B34F2B">
        <w:fldChar w:fldCharType="end"/>
      </w:r>
      <w:r w:rsidRPr="0096747D">
        <w:t xml:space="preserve"> Use case overblik for </w:t>
      </w:r>
      <w:r>
        <w:t>Sags- og partsoverblikket.</w:t>
      </w:r>
      <w:r w:rsidRPr="0096747D">
        <w:t xml:space="preserve"> </w:t>
      </w:r>
    </w:p>
    <w:p w14:paraId="73C85932" w14:textId="77777777" w:rsidR="005C337D" w:rsidRDefault="005C337D" w:rsidP="00340A9D">
      <w:pPr>
        <w:pStyle w:val="Overskrift3"/>
      </w:pPr>
      <w:bookmarkStart w:id="1066" w:name="_Ref373499801"/>
      <w:bookmarkStart w:id="1067" w:name="_Toc384793490"/>
      <w:r>
        <w:t xml:space="preserve">Use case 01: </w:t>
      </w:r>
      <w:r w:rsidRPr="004B2107">
        <w:t xml:space="preserve">Find </w:t>
      </w:r>
      <w:r>
        <w:t>P</w:t>
      </w:r>
      <w:r w:rsidRPr="004B2107">
        <w:t xml:space="preserve">art og </w:t>
      </w:r>
      <w:r>
        <w:t>se</w:t>
      </w:r>
      <w:r w:rsidRPr="004B2107">
        <w:t xml:space="preserve"> informationer</w:t>
      </w:r>
      <w:bookmarkEnd w:id="1066"/>
      <w:bookmarkEnd w:id="1067"/>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5935"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5933"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5934" w14:textId="77777777" w:rsidR="005C337D" w:rsidRPr="003A61BB" w:rsidRDefault="005C337D" w:rsidP="00EA03C9">
            <w:r w:rsidRPr="00BD46BD">
              <w:rPr>
                <w:sz w:val="22"/>
              </w:rPr>
              <w:t>01</w:t>
            </w:r>
          </w:p>
        </w:tc>
      </w:tr>
      <w:tr w:rsidR="005C337D" w:rsidRPr="00B34F2B" w14:paraId="73C85938" w14:textId="77777777" w:rsidTr="0036056F">
        <w:tc>
          <w:tcPr>
            <w:tcW w:w="1951" w:type="dxa"/>
            <w:tcBorders>
              <w:top w:val="single" w:sz="12" w:space="0" w:color="000000"/>
            </w:tcBorders>
            <w:shd w:val="clear" w:color="auto" w:fill="BFBFBF" w:themeFill="background1" w:themeFillShade="BF"/>
          </w:tcPr>
          <w:p w14:paraId="73C85936"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5937" w14:textId="77777777" w:rsidR="005C337D" w:rsidRPr="003A61BB" w:rsidRDefault="005C337D" w:rsidP="00EA03C9">
            <w:r w:rsidRPr="003A61BB">
              <w:t xml:space="preserve">Find </w:t>
            </w:r>
            <w:r>
              <w:t>P</w:t>
            </w:r>
            <w:r w:rsidRPr="003A61BB">
              <w:t xml:space="preserve">art og </w:t>
            </w:r>
            <w:r>
              <w:t>se</w:t>
            </w:r>
            <w:r w:rsidRPr="003A61BB">
              <w:t xml:space="preserve"> informationer</w:t>
            </w:r>
          </w:p>
        </w:tc>
      </w:tr>
      <w:tr w:rsidR="005C337D" w:rsidRPr="00B34F2B" w14:paraId="73C85943" w14:textId="77777777" w:rsidTr="0036056F">
        <w:tc>
          <w:tcPr>
            <w:tcW w:w="1951" w:type="dxa"/>
            <w:tcBorders>
              <w:top w:val="single" w:sz="18" w:space="0" w:color="000000"/>
            </w:tcBorders>
            <w:shd w:val="clear" w:color="auto" w:fill="BFBFBF" w:themeFill="background1" w:themeFillShade="BF"/>
          </w:tcPr>
          <w:p w14:paraId="73C85939"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593A" w14:textId="77777777" w:rsidR="005C337D" w:rsidRPr="003A61BB" w:rsidRDefault="005C337D" w:rsidP="00EA03C9">
            <w:r w:rsidRPr="003A61BB">
              <w:t xml:space="preserve">Brugeren ønsker at finde en primær </w:t>
            </w:r>
            <w:r>
              <w:t>Part</w:t>
            </w:r>
            <w:r w:rsidRPr="003A61BB">
              <w:t xml:space="preserve"> med henblik på at få vist informati</w:t>
            </w:r>
            <w:r w:rsidRPr="003A61BB">
              <w:t>o</w:t>
            </w:r>
            <w:r w:rsidRPr="003A61BB">
              <w:t xml:space="preserve">ner om denne </w:t>
            </w:r>
            <w:r>
              <w:t>Part</w:t>
            </w:r>
            <w:r w:rsidRPr="003A61BB">
              <w:t>.</w:t>
            </w:r>
          </w:p>
          <w:p w14:paraId="73C8593B" w14:textId="77777777" w:rsidR="005C337D" w:rsidRPr="003A61BB" w:rsidRDefault="005C337D" w:rsidP="00EA03C9">
            <w:r w:rsidRPr="003A61BB">
              <w:t xml:space="preserve">En typisk brugersituation er, at en </w:t>
            </w:r>
            <w:r>
              <w:t>Part</w:t>
            </w:r>
            <w:r w:rsidRPr="003A61BB">
              <w:t xml:space="preserve"> har henvendt sig til </w:t>
            </w:r>
            <w:r>
              <w:t>Kommune</w:t>
            </w:r>
            <w:r w:rsidRPr="003A61BB">
              <w:t>n med et spørgsmål. En anden typisk brugersituation er, at en</w:t>
            </w:r>
            <w:r>
              <w:t xml:space="preserve"> Bruger </w:t>
            </w:r>
            <w:r w:rsidRPr="003A61BB">
              <w:t xml:space="preserve">skal foretage konkret sagsbehandling og har brug for et overblik over en </w:t>
            </w:r>
            <w:r>
              <w:t>Part</w:t>
            </w:r>
            <w:r w:rsidRPr="003A61BB">
              <w:t xml:space="preserve">s aktiviteter med </w:t>
            </w:r>
            <w:r>
              <w:t>Kommune</w:t>
            </w:r>
            <w:r w:rsidRPr="003A61BB">
              <w:t xml:space="preserve">n. Begge disse typiske brugersituationer udløser et behov for at fremfinde allerede eksisterende informationer om </w:t>
            </w:r>
            <w:r>
              <w:t>Part</w:t>
            </w:r>
            <w:r w:rsidRPr="003A61BB">
              <w:t xml:space="preserve">en. </w:t>
            </w:r>
            <w:r>
              <w:t>Nogle af disse</w:t>
            </w:r>
            <w:r w:rsidRPr="003A61BB">
              <w:t xml:space="preserve"> i</w:t>
            </w:r>
            <w:r w:rsidRPr="003A61BB">
              <w:t>n</w:t>
            </w:r>
            <w:r w:rsidRPr="003A61BB">
              <w:lastRenderedPageBreak/>
              <w:t xml:space="preserve">formationer </w:t>
            </w:r>
            <w:r>
              <w:t>har sagsbærende Kildesystemer opdateret</w:t>
            </w:r>
            <w:r w:rsidRPr="003A61BB">
              <w:t xml:space="preserve"> i </w:t>
            </w:r>
            <w:r>
              <w:t>Støttesystemerne,</w:t>
            </w:r>
            <w:r w:rsidRPr="003A61BB">
              <w:t xml:space="preserve"> og</w:t>
            </w:r>
            <w:r>
              <w:t xml:space="preserve"> andre findes</w:t>
            </w:r>
            <w:r w:rsidRPr="003A61BB">
              <w:t xml:space="preserve"> i forskellige offentlige registre</w:t>
            </w:r>
            <w:r>
              <w:t>, som Systemet har adgang til via Serviceplatformen</w:t>
            </w:r>
            <w:r w:rsidRPr="003A61BB">
              <w:t>.</w:t>
            </w:r>
          </w:p>
          <w:p w14:paraId="73C8593C" w14:textId="77777777" w:rsidR="005C337D" w:rsidRPr="003A61BB" w:rsidRDefault="005C337D" w:rsidP="00EA03C9">
            <w:r w:rsidRPr="003A61BB">
              <w:t>Informationer</w:t>
            </w:r>
            <w:r>
              <w:t>,</w:t>
            </w:r>
            <w:r w:rsidRPr="003A61BB">
              <w:t xml:space="preserve"> som</w:t>
            </w:r>
            <w:r>
              <w:t xml:space="preserve"> Brugeren </w:t>
            </w:r>
            <w:r w:rsidRPr="003A61BB">
              <w:t>ønsker at fremfinde</w:t>
            </w:r>
            <w:r>
              <w:t>,</w:t>
            </w:r>
            <w:r w:rsidRPr="003A61BB">
              <w:t xml:space="preserve"> falder i følgende overor</w:t>
            </w:r>
            <w:r w:rsidRPr="003A61BB">
              <w:t>d</w:t>
            </w:r>
            <w:r w:rsidRPr="003A61BB">
              <w:t>nede kategorier:</w:t>
            </w:r>
          </w:p>
          <w:p w14:paraId="73C8593D" w14:textId="77777777" w:rsidR="005C337D" w:rsidRPr="003A61BB" w:rsidRDefault="005C337D" w:rsidP="00A80E35">
            <w:pPr>
              <w:pStyle w:val="Listeafsnit"/>
              <w:numPr>
                <w:ilvl w:val="0"/>
                <w:numId w:val="30"/>
              </w:numPr>
            </w:pPr>
            <w:r w:rsidRPr="003A61BB">
              <w:t>Partsinformationer, inkl. særlig</w:t>
            </w:r>
            <w:r>
              <w:t>e</w:t>
            </w:r>
            <w:r w:rsidRPr="003A61BB">
              <w:t xml:space="preserve"> tværgående </w:t>
            </w:r>
            <w:r>
              <w:t>bemærkninger</w:t>
            </w:r>
          </w:p>
          <w:p w14:paraId="73C8593E" w14:textId="77777777" w:rsidR="005C337D" w:rsidRPr="003A61BB" w:rsidRDefault="005C337D" w:rsidP="00A80E35">
            <w:pPr>
              <w:pStyle w:val="Listeafsnit"/>
              <w:numPr>
                <w:ilvl w:val="0"/>
                <w:numId w:val="30"/>
              </w:numPr>
            </w:pPr>
            <w:r w:rsidRPr="003A61BB">
              <w:t>Sager</w:t>
            </w:r>
          </w:p>
          <w:p w14:paraId="73C8593F" w14:textId="77777777" w:rsidR="005C337D" w:rsidRPr="003A61BB" w:rsidRDefault="005C337D" w:rsidP="00A80E35">
            <w:pPr>
              <w:pStyle w:val="Listeafsnit"/>
              <w:numPr>
                <w:ilvl w:val="0"/>
                <w:numId w:val="30"/>
              </w:numPr>
            </w:pPr>
            <w:r w:rsidRPr="003A61BB">
              <w:t>Journalnotater</w:t>
            </w:r>
          </w:p>
          <w:p w14:paraId="73C85940" w14:textId="77777777" w:rsidR="005C337D" w:rsidRPr="003A61BB" w:rsidRDefault="005C337D" w:rsidP="00A80E35">
            <w:pPr>
              <w:pStyle w:val="Listeafsnit"/>
              <w:numPr>
                <w:ilvl w:val="0"/>
                <w:numId w:val="30"/>
              </w:numPr>
            </w:pPr>
            <w:r w:rsidRPr="003A61BB">
              <w:t>Dokumenter (herunder ind-/udgående kommunikation)</w:t>
            </w:r>
          </w:p>
          <w:p w14:paraId="73C85941" w14:textId="77777777" w:rsidR="005C337D" w:rsidRPr="003A61BB" w:rsidRDefault="005C337D" w:rsidP="00A80E35">
            <w:pPr>
              <w:pStyle w:val="Listeafsnit"/>
              <w:numPr>
                <w:ilvl w:val="0"/>
                <w:numId w:val="30"/>
              </w:numPr>
            </w:pPr>
            <w:r w:rsidRPr="003A61BB">
              <w:t>Bevillinger/Effektueringer</w:t>
            </w:r>
          </w:p>
          <w:p w14:paraId="73C85942" w14:textId="77777777" w:rsidR="005C337D" w:rsidRPr="003A61BB" w:rsidRDefault="005C337D" w:rsidP="00A80E35">
            <w:pPr>
              <w:pStyle w:val="Listeafsnit"/>
              <w:numPr>
                <w:ilvl w:val="0"/>
                <w:numId w:val="30"/>
              </w:numPr>
            </w:pPr>
            <w:r w:rsidRPr="009464B2">
              <w:t>Evt. andre f</w:t>
            </w:r>
            <w:r>
              <w:t>x</w:t>
            </w:r>
            <w:r w:rsidRPr="009464B2">
              <w:t xml:space="preserve"> lokale </w:t>
            </w:r>
            <w:r>
              <w:t>Delv</w:t>
            </w:r>
            <w:r w:rsidRPr="009464B2">
              <w:t xml:space="preserve">isninger </w:t>
            </w:r>
          </w:p>
        </w:tc>
      </w:tr>
      <w:tr w:rsidR="005C337D" w:rsidRPr="00B34F2B" w14:paraId="73C85946" w14:textId="77777777" w:rsidTr="0036056F">
        <w:tc>
          <w:tcPr>
            <w:tcW w:w="1951" w:type="dxa"/>
            <w:shd w:val="clear" w:color="auto" w:fill="BFBFBF" w:themeFill="background1" w:themeFillShade="BF"/>
          </w:tcPr>
          <w:p w14:paraId="73C85944" w14:textId="77777777" w:rsidR="005C337D" w:rsidRPr="00BD46BD" w:rsidRDefault="005C337D" w:rsidP="00EA03C9">
            <w:pPr>
              <w:rPr>
                <w:i/>
              </w:rPr>
            </w:pPr>
            <w:r w:rsidRPr="00BD46BD">
              <w:rPr>
                <w:i/>
              </w:rPr>
              <w:lastRenderedPageBreak/>
              <w:t>Igangsættende aktør:</w:t>
            </w:r>
          </w:p>
        </w:tc>
        <w:tc>
          <w:tcPr>
            <w:tcW w:w="7796" w:type="dxa"/>
          </w:tcPr>
          <w:p w14:paraId="73C85945" w14:textId="77777777" w:rsidR="005C337D" w:rsidRPr="00553596" w:rsidRDefault="005C337D" w:rsidP="00EA03C9">
            <w:r>
              <w:t>Bruger</w:t>
            </w:r>
          </w:p>
        </w:tc>
      </w:tr>
      <w:tr w:rsidR="005C337D" w:rsidRPr="00B34F2B" w14:paraId="73C8594C" w14:textId="77777777" w:rsidTr="0036056F">
        <w:tc>
          <w:tcPr>
            <w:tcW w:w="1951" w:type="dxa"/>
            <w:shd w:val="clear" w:color="auto" w:fill="BFBFBF" w:themeFill="background1" w:themeFillShade="BF"/>
          </w:tcPr>
          <w:p w14:paraId="73C85947" w14:textId="77777777" w:rsidR="005C337D" w:rsidRPr="00BD46BD" w:rsidRDefault="005C337D" w:rsidP="00EA03C9">
            <w:pPr>
              <w:rPr>
                <w:i/>
              </w:rPr>
            </w:pPr>
            <w:r w:rsidRPr="00BD46BD">
              <w:rPr>
                <w:i/>
              </w:rPr>
              <w:t>Igangsættende hændelse:</w:t>
            </w:r>
          </w:p>
        </w:tc>
        <w:tc>
          <w:tcPr>
            <w:tcW w:w="7796" w:type="dxa"/>
          </w:tcPr>
          <w:p w14:paraId="73C85948" w14:textId="77777777" w:rsidR="005C337D" w:rsidRPr="003A61BB" w:rsidRDefault="005C337D" w:rsidP="00EA03C9">
            <w:r w:rsidRPr="003A61BB">
              <w:t>Eksempler på hændelser der kan udløse et behov for at fremfinde informati</w:t>
            </w:r>
            <w:r w:rsidRPr="003A61BB">
              <w:t>o</w:t>
            </w:r>
            <w:r w:rsidRPr="003A61BB">
              <w:t>ner via Systemet (se desuden Brugerrejser for yderligere detaljer):</w:t>
            </w:r>
          </w:p>
          <w:p w14:paraId="73C85949" w14:textId="77777777" w:rsidR="005C337D" w:rsidRPr="003A61BB" w:rsidRDefault="005C337D" w:rsidP="00A80E35">
            <w:pPr>
              <w:pStyle w:val="Listeafsnit"/>
              <w:numPr>
                <w:ilvl w:val="0"/>
                <w:numId w:val="25"/>
              </w:numPr>
            </w:pPr>
            <w:r>
              <w:t>Borger eller anden Part (fx virksomhed)</w:t>
            </w:r>
            <w:r w:rsidRPr="003A61BB">
              <w:t xml:space="preserve"> henvender sig med et spørgsmål til </w:t>
            </w:r>
            <w:r>
              <w:t>Kommune</w:t>
            </w:r>
            <w:r w:rsidRPr="003A61BB">
              <w:t>n.</w:t>
            </w:r>
          </w:p>
          <w:p w14:paraId="73C8594A" w14:textId="77777777" w:rsidR="005C337D" w:rsidRPr="003A61BB" w:rsidRDefault="005C337D" w:rsidP="00A80E35">
            <w:pPr>
              <w:pStyle w:val="Listeafsnit"/>
              <w:numPr>
                <w:ilvl w:val="0"/>
                <w:numId w:val="25"/>
              </w:numPr>
            </w:pPr>
            <w:r w:rsidRPr="003A61BB">
              <w:t>Bruger har modtaget e</w:t>
            </w:r>
            <w:r>
              <w:t>n</w:t>
            </w:r>
            <w:r w:rsidRPr="003A61BB">
              <w:t xml:space="preserve"> advis</w:t>
            </w:r>
            <w:r>
              <w:t>ering</w:t>
            </w:r>
            <w:r w:rsidRPr="003A61BB">
              <w:t xml:space="preserve"> om en forretningshændelse, der kræver handling.</w:t>
            </w:r>
          </w:p>
          <w:p w14:paraId="73C8594B" w14:textId="77777777" w:rsidR="005C337D" w:rsidRPr="00553596" w:rsidRDefault="005C337D" w:rsidP="00EA03C9">
            <w:r w:rsidRPr="003A61BB">
              <w:t xml:space="preserve">Bruger har i sit arbejde med en </w:t>
            </w:r>
            <w:r>
              <w:t>Sag</w:t>
            </w:r>
            <w:r w:rsidRPr="003A61BB">
              <w:t xml:space="preserve"> behov for at få et overblik over alle de aktiviteter</w:t>
            </w:r>
            <w:r>
              <w:t>,</w:t>
            </w:r>
            <w:r w:rsidRPr="003A61BB">
              <w:t xml:space="preserve"> </w:t>
            </w:r>
            <w:r>
              <w:t>Parten</w:t>
            </w:r>
            <w:r w:rsidRPr="003A61BB">
              <w:t xml:space="preserve"> har med </w:t>
            </w:r>
            <w:r>
              <w:t>Kommune</w:t>
            </w:r>
            <w:r w:rsidRPr="003A61BB">
              <w:t>n.</w:t>
            </w:r>
          </w:p>
        </w:tc>
      </w:tr>
      <w:tr w:rsidR="005C337D" w:rsidRPr="00B34F2B" w14:paraId="73C85950" w14:textId="77777777" w:rsidTr="0036056F">
        <w:tc>
          <w:tcPr>
            <w:tcW w:w="1951" w:type="dxa"/>
            <w:tcBorders>
              <w:bottom w:val="single" w:sz="18" w:space="0" w:color="000000"/>
            </w:tcBorders>
            <w:shd w:val="clear" w:color="auto" w:fill="BFBFBF" w:themeFill="background1" w:themeFillShade="BF"/>
          </w:tcPr>
          <w:p w14:paraId="73C8594D"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594E" w14:textId="77777777" w:rsidR="005C337D" w:rsidRDefault="005C337D" w:rsidP="00EA03C9">
            <w:r w:rsidRPr="003A61BB">
              <w:t xml:space="preserve">Brugeren kender en eller flere Partsinformationer </w:t>
            </w:r>
            <w:r>
              <w:t>om</w:t>
            </w:r>
            <w:r w:rsidRPr="003A61BB">
              <w:t xml:space="preserve"> den </w:t>
            </w:r>
            <w:r>
              <w:t>pågældende</w:t>
            </w:r>
            <w:r w:rsidRPr="003A61BB">
              <w:t xml:space="preserve"> </w:t>
            </w:r>
            <w:r>
              <w:t>Part</w:t>
            </w:r>
            <w:r w:rsidRPr="003A61BB">
              <w:t xml:space="preserve"> (</w:t>
            </w:r>
            <w:r>
              <w:t xml:space="preserve">fx </w:t>
            </w:r>
            <w:r w:rsidRPr="003A61BB">
              <w:t>navn, cpr-/cvr-n</w:t>
            </w:r>
            <w:r>
              <w:t>ummer, adresse eller lignende).</w:t>
            </w:r>
          </w:p>
          <w:p w14:paraId="73C8594F" w14:textId="77777777" w:rsidR="005C337D" w:rsidRPr="00553596" w:rsidRDefault="005C337D" w:rsidP="00EA03C9">
            <w:r>
              <w:t>Brugeren er logget på Systemet og er tildelt de fornødne rettigheder.</w:t>
            </w:r>
          </w:p>
        </w:tc>
      </w:tr>
      <w:tr w:rsidR="005C337D" w:rsidRPr="00B34F2B" w14:paraId="73C85952" w14:textId="77777777" w:rsidTr="0036056F">
        <w:trPr>
          <w:trHeight w:hRule="exact" w:val="340"/>
        </w:trPr>
        <w:tc>
          <w:tcPr>
            <w:tcW w:w="9747" w:type="dxa"/>
            <w:gridSpan w:val="2"/>
            <w:tcBorders>
              <w:top w:val="single" w:sz="18" w:space="0" w:color="000000"/>
            </w:tcBorders>
            <w:shd w:val="clear" w:color="auto" w:fill="BFBFBF" w:themeFill="background1" w:themeFillShade="BF"/>
          </w:tcPr>
          <w:p w14:paraId="73C85951" w14:textId="77777777" w:rsidR="005C337D" w:rsidRPr="00BD46BD" w:rsidRDefault="005C337D" w:rsidP="00EA03C9">
            <w:pPr>
              <w:rPr>
                <w:i/>
              </w:rPr>
            </w:pPr>
            <w:r w:rsidRPr="00BD46BD">
              <w:rPr>
                <w:i/>
              </w:rPr>
              <w:t>Hovedforløb:</w:t>
            </w:r>
          </w:p>
        </w:tc>
      </w:tr>
      <w:tr w:rsidR="005C337D" w:rsidRPr="00B34F2B" w14:paraId="73C85961" w14:textId="77777777" w:rsidTr="008536D7">
        <w:tc>
          <w:tcPr>
            <w:tcW w:w="9747" w:type="dxa"/>
            <w:gridSpan w:val="2"/>
            <w:tcBorders>
              <w:left w:val="single" w:sz="4" w:space="0" w:color="auto"/>
            </w:tcBorders>
          </w:tcPr>
          <w:p w14:paraId="73C85953" w14:textId="77777777" w:rsidR="005C337D" w:rsidRPr="0086355A" w:rsidRDefault="005C337D" w:rsidP="00EA03C9">
            <w:pPr>
              <w:rPr>
                <w:b/>
              </w:rPr>
            </w:pPr>
            <w:r w:rsidRPr="0086355A">
              <w:rPr>
                <w:b/>
              </w:rPr>
              <w:t>Bruger fremfinder primær Part</w:t>
            </w:r>
          </w:p>
          <w:p w14:paraId="73C85954" w14:textId="77777777" w:rsidR="005C337D" w:rsidRDefault="005C337D" w:rsidP="00A80E35">
            <w:pPr>
              <w:pStyle w:val="Listeafsnit"/>
              <w:numPr>
                <w:ilvl w:val="0"/>
                <w:numId w:val="26"/>
              </w:numPr>
            </w:pPr>
            <w:r w:rsidRPr="003A61BB">
              <w:t xml:space="preserve">Brugeren søger en primær </w:t>
            </w:r>
            <w:r>
              <w:t xml:space="preserve">Part </w:t>
            </w:r>
            <w:r w:rsidRPr="003A61BB">
              <w:t xml:space="preserve">frem vha. en eller flere kendte Partsinformationer på den primære </w:t>
            </w:r>
            <w:r>
              <w:t>Part</w:t>
            </w:r>
            <w:r w:rsidRPr="003A61BB">
              <w:t xml:space="preserve"> (</w:t>
            </w:r>
            <w:r>
              <w:t xml:space="preserve">fx </w:t>
            </w:r>
            <w:r w:rsidRPr="003A61BB">
              <w:t xml:space="preserve">navn, cpr-/cvr-nummer eller adresse). </w:t>
            </w:r>
          </w:p>
          <w:p w14:paraId="73C85955" w14:textId="77777777" w:rsidR="005C337D" w:rsidRDefault="005C337D" w:rsidP="00A80E35">
            <w:pPr>
              <w:pStyle w:val="Listeafsnit"/>
              <w:numPr>
                <w:ilvl w:val="0"/>
                <w:numId w:val="26"/>
              </w:numPr>
            </w:pPr>
            <w:r w:rsidRPr="003A61BB">
              <w:t xml:space="preserve">Resultatet af </w:t>
            </w:r>
            <w:r>
              <w:t>Søgning</w:t>
            </w:r>
            <w:r w:rsidRPr="003A61BB">
              <w:t xml:space="preserve">en </w:t>
            </w:r>
            <w:r>
              <w:t xml:space="preserve">filtreres af Systemet mod Brugerens rettigheder og </w:t>
            </w:r>
            <w:r w:rsidRPr="003A61BB">
              <w:t xml:space="preserve">bliver vist, og hvis der er </w:t>
            </w:r>
            <w:r>
              <w:t xml:space="preserve">mange Parter </w:t>
            </w:r>
            <w:r w:rsidRPr="003A61BB">
              <w:t>i søgeresultatet</w:t>
            </w:r>
            <w:r>
              <w:t>,</w:t>
            </w:r>
            <w:r w:rsidRPr="003A61BB">
              <w:t xml:space="preserve"> kan</w:t>
            </w:r>
            <w:r>
              <w:t xml:space="preserve"> Brugeren </w:t>
            </w:r>
            <w:r w:rsidRPr="003A61BB">
              <w:t xml:space="preserve">afgrænse søgeresultatet for at finde den rette </w:t>
            </w:r>
            <w:r>
              <w:t>P</w:t>
            </w:r>
            <w:r w:rsidRPr="003A61BB">
              <w:t>art.</w:t>
            </w:r>
            <w:r>
              <w:t xml:space="preserve"> Brugeren </w:t>
            </w:r>
            <w:r w:rsidRPr="003A61BB">
              <w:t xml:space="preserve">vælger den rette </w:t>
            </w:r>
            <w:r>
              <w:t>P</w:t>
            </w:r>
            <w:r w:rsidRPr="003A61BB">
              <w:t>art.</w:t>
            </w:r>
          </w:p>
          <w:p w14:paraId="73C85956" w14:textId="77777777" w:rsidR="005C337D" w:rsidRPr="003A61BB" w:rsidRDefault="005C337D" w:rsidP="00EA03C9">
            <w:r w:rsidRPr="003A61BB">
              <w:t xml:space="preserve">Bruger kigger på Partsinformationer </w:t>
            </w:r>
          </w:p>
          <w:p w14:paraId="73C85957" w14:textId="77777777" w:rsidR="005C337D" w:rsidRDefault="005C337D" w:rsidP="00A80E35">
            <w:pPr>
              <w:pStyle w:val="Listeafsnit"/>
              <w:numPr>
                <w:ilvl w:val="0"/>
                <w:numId w:val="26"/>
              </w:numPr>
            </w:pPr>
            <w:r w:rsidRPr="003A61BB">
              <w:t>Brugeren får</w:t>
            </w:r>
            <w:r>
              <w:t xml:space="preserve"> vist et antal informationer om Parten.</w:t>
            </w:r>
          </w:p>
          <w:p w14:paraId="73C85958" w14:textId="77777777" w:rsidR="005C337D" w:rsidRDefault="005C337D" w:rsidP="00A80E35">
            <w:pPr>
              <w:pStyle w:val="Listeafsnit"/>
              <w:numPr>
                <w:ilvl w:val="0"/>
                <w:numId w:val="26"/>
              </w:numPr>
            </w:pPr>
            <w:r>
              <w:t>Brugeren kan dernæst vælge at få vist yderligere informationer om Parten.</w:t>
            </w:r>
          </w:p>
          <w:p w14:paraId="73C85959" w14:textId="77777777" w:rsidR="005C337D" w:rsidRPr="003A61BB" w:rsidRDefault="005C337D" w:rsidP="00EA03C9">
            <w:r w:rsidRPr="003A61BB">
              <w:t>Bruger kigger på Sagsinformationer(*)</w:t>
            </w:r>
          </w:p>
          <w:p w14:paraId="73C8595A" w14:textId="77777777" w:rsidR="005C337D" w:rsidRPr="003A61BB" w:rsidRDefault="005C337D" w:rsidP="00EA03C9">
            <w:r w:rsidRPr="003A61BB">
              <w:t xml:space="preserve">(1) </w:t>
            </w:r>
            <w:r>
              <w:t>Listevisning</w:t>
            </w:r>
          </w:p>
          <w:p w14:paraId="73C8595B" w14:textId="77777777" w:rsidR="005C337D" w:rsidRDefault="005C337D" w:rsidP="00A80E35">
            <w:pPr>
              <w:pStyle w:val="Listeafsnit"/>
              <w:numPr>
                <w:ilvl w:val="0"/>
                <w:numId w:val="26"/>
              </w:numPr>
            </w:pPr>
            <w:r w:rsidRPr="003A61BB">
              <w:t>Brugeren får</w:t>
            </w:r>
            <w:r>
              <w:t xml:space="preserve"> vist en liste af Sager, der relaterer sig til Parten. </w:t>
            </w:r>
          </w:p>
          <w:p w14:paraId="73C8595C" w14:textId="77777777" w:rsidR="005C337D" w:rsidRPr="003A61BB" w:rsidRDefault="005C337D" w:rsidP="00A80E35">
            <w:pPr>
              <w:pStyle w:val="Listeafsnit"/>
              <w:numPr>
                <w:ilvl w:val="0"/>
                <w:numId w:val="26"/>
              </w:numPr>
            </w:pPr>
            <w:r>
              <w:t xml:space="preserve">Listen er som udgangspunkt filtreret og sorteret i forhold til Brugerens ønsker og behov, fx </w:t>
            </w:r>
            <w:r w:rsidRPr="003A61BB">
              <w:t xml:space="preserve">de 10 seneste Sager samt på forhånd udvalgte </w:t>
            </w:r>
            <w:r>
              <w:t>Metadata</w:t>
            </w:r>
            <w:r w:rsidRPr="003A61BB">
              <w:t xml:space="preserve"> om disse Sager, </w:t>
            </w:r>
            <w:r>
              <w:t xml:space="preserve">fx </w:t>
            </w:r>
            <w:r w:rsidRPr="003A61BB">
              <w:t>Sags-ID, Titel og Dato</w:t>
            </w:r>
            <w:r>
              <w:t>.</w:t>
            </w:r>
          </w:p>
          <w:p w14:paraId="73C8595D" w14:textId="77777777" w:rsidR="005C337D" w:rsidRDefault="005C337D" w:rsidP="00A80E35">
            <w:pPr>
              <w:pStyle w:val="Listeafsnit"/>
              <w:numPr>
                <w:ilvl w:val="0"/>
                <w:numId w:val="26"/>
              </w:numPr>
            </w:pPr>
            <w:r>
              <w:t>Brugeren kan vælge at filtrere og sortere listen ud fra andre parametre samt til- og fr</w:t>
            </w:r>
            <w:r>
              <w:t>a</w:t>
            </w:r>
            <w:r>
              <w:t xml:space="preserve">vælge Metadata, som Brugeren ønsker at få </w:t>
            </w:r>
            <w:r w:rsidRPr="00D04979">
              <w:t>vist (jf. krav</w:t>
            </w:r>
            <w:r w:rsidR="008D76E7">
              <w:t xml:space="preserve"> </w:t>
            </w:r>
            <w:r w:rsidRPr="00D04979">
              <w:t>#2</w:t>
            </w:r>
            <w:r w:rsidR="00D04979" w:rsidRPr="00D04979">
              <w:t>2</w:t>
            </w:r>
            <w:r w:rsidRPr="00D04979">
              <w:t xml:space="preserve"> og </w:t>
            </w:r>
            <w:r w:rsidR="008D76E7">
              <w:t>#</w:t>
            </w:r>
            <w:r w:rsidRPr="00D04979">
              <w:t>2</w:t>
            </w:r>
            <w:r w:rsidR="00D04979" w:rsidRPr="00D04979">
              <w:t>3</w:t>
            </w:r>
            <w:r w:rsidRPr="00D04979">
              <w:t>).</w:t>
            </w:r>
            <w:r>
              <w:t xml:space="preserve"> </w:t>
            </w:r>
          </w:p>
          <w:p w14:paraId="73C8595E" w14:textId="77777777" w:rsidR="005C337D" w:rsidRPr="003A61BB" w:rsidRDefault="005C337D" w:rsidP="00EA03C9">
            <w:r w:rsidRPr="003A61BB" w:rsidDel="00245FEC">
              <w:t xml:space="preserve"> </w:t>
            </w:r>
            <w:r w:rsidRPr="003A61BB">
              <w:t>(</w:t>
            </w:r>
            <w:r>
              <w:t>2</w:t>
            </w:r>
            <w:r w:rsidRPr="003A61BB">
              <w:t xml:space="preserve">) Detaljeret </w:t>
            </w:r>
            <w:r>
              <w:t>Visning</w:t>
            </w:r>
          </w:p>
          <w:p w14:paraId="73C8595F" w14:textId="77777777" w:rsidR="005C337D" w:rsidRPr="003A61BB" w:rsidRDefault="005C337D" w:rsidP="00A80E35">
            <w:pPr>
              <w:pStyle w:val="Listeafsnit"/>
              <w:numPr>
                <w:ilvl w:val="0"/>
                <w:numId w:val="26"/>
              </w:numPr>
            </w:pPr>
            <w:r w:rsidRPr="003A61BB">
              <w:t xml:space="preserve">Brugeren kan udpege en konkret </w:t>
            </w:r>
            <w:r>
              <w:t>Sag</w:t>
            </w:r>
            <w:r w:rsidRPr="003A61BB">
              <w:t xml:space="preserve"> og få en ”detaljeret </w:t>
            </w:r>
            <w:r>
              <w:t>Visning</w:t>
            </w:r>
            <w:r w:rsidRPr="003A61BB">
              <w:t xml:space="preserve">” af alle </w:t>
            </w:r>
            <w:r>
              <w:t>tilgængelige M</w:t>
            </w:r>
            <w:r>
              <w:t>e</w:t>
            </w:r>
            <w:r>
              <w:t>tadata</w:t>
            </w:r>
            <w:r w:rsidRPr="003A61BB">
              <w:t xml:space="preserve"> om den pågældende </w:t>
            </w:r>
            <w:r>
              <w:t>S</w:t>
            </w:r>
            <w:r w:rsidRPr="003A61BB">
              <w:t>ag</w:t>
            </w:r>
            <w:r>
              <w:t xml:space="preserve"> inklusiv Forretningsobjekter, som relaterer sig til Sagen, herunder Dokumenter, Parter, Journalnotater mv.</w:t>
            </w:r>
            <w:r w:rsidRPr="003A61BB">
              <w:t xml:space="preserve"> </w:t>
            </w:r>
          </w:p>
          <w:p w14:paraId="73C85960" w14:textId="77777777" w:rsidR="005C337D" w:rsidRPr="00553596" w:rsidRDefault="005C337D" w:rsidP="00EA03C9">
            <w:r w:rsidRPr="003A61BB">
              <w:t>(*) Use Casen beskriver hovedforløbet for fremfinding af informationer inkl. ”</w:t>
            </w:r>
            <w:r>
              <w:t>listevisning</w:t>
            </w:r>
            <w:r w:rsidRPr="003A61BB">
              <w:t>” og ”d</w:t>
            </w:r>
            <w:r w:rsidRPr="003A61BB">
              <w:t>e</w:t>
            </w:r>
            <w:r w:rsidRPr="003A61BB">
              <w:t xml:space="preserve">taljeret </w:t>
            </w:r>
            <w:r>
              <w:t>Visning” af Forretningso</w:t>
            </w:r>
            <w:r w:rsidRPr="003A61BB">
              <w:t xml:space="preserve">bjektet </w:t>
            </w:r>
            <w:r w:rsidRPr="003A61BB">
              <w:rPr>
                <w:b/>
              </w:rPr>
              <w:t>Sag</w:t>
            </w:r>
            <w:r w:rsidRPr="003A61BB">
              <w:t>.</w:t>
            </w:r>
            <w:r>
              <w:t xml:space="preserve"> Brugeren </w:t>
            </w:r>
            <w:r w:rsidRPr="003A61BB">
              <w:t>har det samme beh</w:t>
            </w:r>
            <w:r>
              <w:t>ov for Visninger for de øvrige Forretningso</w:t>
            </w:r>
            <w:r w:rsidRPr="003A61BB">
              <w:t xml:space="preserve">bjekter i Systemet, dvs. </w:t>
            </w:r>
            <w:r w:rsidRPr="003A61BB">
              <w:rPr>
                <w:b/>
              </w:rPr>
              <w:t>Dokument</w:t>
            </w:r>
            <w:r w:rsidRPr="003A61BB">
              <w:t xml:space="preserve">, </w:t>
            </w:r>
            <w:r w:rsidRPr="003A61BB">
              <w:rPr>
                <w:b/>
              </w:rPr>
              <w:t>Journalnotat</w:t>
            </w:r>
            <w:r w:rsidRPr="003A61BB">
              <w:t xml:space="preserve"> samt </w:t>
            </w:r>
            <w:r w:rsidRPr="003A61BB">
              <w:rPr>
                <w:b/>
              </w:rPr>
              <w:t>Bevilge</w:t>
            </w:r>
            <w:r>
              <w:rPr>
                <w:b/>
              </w:rPr>
              <w:t>de</w:t>
            </w:r>
            <w:r w:rsidRPr="003A61BB">
              <w:rPr>
                <w:b/>
              </w:rPr>
              <w:t xml:space="preserve"> og </w:t>
            </w:r>
            <w:r>
              <w:rPr>
                <w:b/>
              </w:rPr>
              <w:t>e</w:t>
            </w:r>
            <w:r w:rsidRPr="003A61BB">
              <w:rPr>
                <w:b/>
              </w:rPr>
              <w:t>f</w:t>
            </w:r>
            <w:r w:rsidRPr="003A61BB">
              <w:rPr>
                <w:b/>
              </w:rPr>
              <w:t>fektue</w:t>
            </w:r>
            <w:r>
              <w:rPr>
                <w:b/>
              </w:rPr>
              <w:t>rede ydelser</w:t>
            </w:r>
            <w:r w:rsidRPr="003A61BB">
              <w:t>. Men for overskuelighedens skyld er disse ikke beskrevet i Use Casen her.</w:t>
            </w:r>
          </w:p>
        </w:tc>
      </w:tr>
      <w:tr w:rsidR="005C337D" w:rsidRPr="00B34F2B" w14:paraId="73C85963" w14:textId="77777777" w:rsidTr="0036056F">
        <w:trPr>
          <w:trHeight w:hRule="exact" w:val="340"/>
        </w:trPr>
        <w:tc>
          <w:tcPr>
            <w:tcW w:w="9747" w:type="dxa"/>
            <w:gridSpan w:val="2"/>
            <w:tcBorders>
              <w:top w:val="single" w:sz="4" w:space="0" w:color="000000"/>
              <w:bottom w:val="single" w:sz="4" w:space="0" w:color="000000"/>
            </w:tcBorders>
            <w:shd w:val="clear" w:color="auto" w:fill="BFBFBF" w:themeFill="background1" w:themeFillShade="BF"/>
          </w:tcPr>
          <w:p w14:paraId="73C85962" w14:textId="77777777" w:rsidR="005C337D" w:rsidRPr="00BD46BD" w:rsidRDefault="005C337D" w:rsidP="00EA03C9">
            <w:pPr>
              <w:rPr>
                <w:i/>
              </w:rPr>
            </w:pPr>
            <w:r w:rsidRPr="00BD46BD">
              <w:rPr>
                <w:i/>
              </w:rPr>
              <w:lastRenderedPageBreak/>
              <w:t xml:space="preserve">Alternative forløb: </w:t>
            </w:r>
          </w:p>
        </w:tc>
      </w:tr>
      <w:tr w:rsidR="005C337D" w:rsidRPr="00553596" w14:paraId="73C8596B" w14:textId="77777777" w:rsidTr="008536D7">
        <w:tc>
          <w:tcPr>
            <w:tcW w:w="9747" w:type="dxa"/>
            <w:gridSpan w:val="2"/>
            <w:tcBorders>
              <w:left w:val="single" w:sz="4" w:space="0" w:color="auto"/>
            </w:tcBorders>
          </w:tcPr>
          <w:p w14:paraId="73C85964" w14:textId="77777777" w:rsidR="005C337D" w:rsidRPr="0086355A" w:rsidRDefault="005C337D" w:rsidP="00EA03C9">
            <w:pPr>
              <w:rPr>
                <w:b/>
              </w:rPr>
            </w:pPr>
            <w:r w:rsidRPr="0086355A">
              <w:rPr>
                <w:b/>
              </w:rPr>
              <w:t>Alternative muligheder for fremfinding af Part</w:t>
            </w:r>
          </w:p>
          <w:p w14:paraId="73C85965" w14:textId="77777777" w:rsidR="005C337D" w:rsidRPr="00AF446B" w:rsidRDefault="005C337D" w:rsidP="00EA03C9">
            <w:r w:rsidRPr="00AF446B">
              <w:t xml:space="preserve">Brugeren har en række andre muligheder for at fremfinde en Part, og disse listes nedenfor. </w:t>
            </w:r>
          </w:p>
          <w:p w14:paraId="73C85966" w14:textId="77777777" w:rsidR="005C337D" w:rsidRPr="00AF446B" w:rsidRDefault="005C337D" w:rsidP="00A80E35">
            <w:pPr>
              <w:pStyle w:val="Listeafsnit"/>
              <w:numPr>
                <w:ilvl w:val="0"/>
                <w:numId w:val="81"/>
              </w:numPr>
              <w:ind w:left="714" w:hanging="357"/>
              <w:contextualSpacing w:val="0"/>
            </w:pPr>
            <w:r w:rsidRPr="00AF446B">
              <w:t>Part fremfindes automatisk via telefonslusen</w:t>
            </w:r>
            <w:r>
              <w:t xml:space="preserve"> via </w:t>
            </w:r>
            <w:r w:rsidRPr="00C8662B">
              <w:t xml:space="preserve">Dialogintegration. Se afsnit </w:t>
            </w:r>
            <w:r w:rsidR="00C96454">
              <w:fldChar w:fldCharType="begin"/>
            </w:r>
            <w:r w:rsidR="00C96454">
              <w:instrText xml:space="preserve"> REF _Ref384707580 \r \h  \* MERGEFORMAT </w:instrText>
            </w:r>
            <w:r w:rsidR="00C96454">
              <w:fldChar w:fldCharType="separate"/>
            </w:r>
            <w:r w:rsidR="0036056F">
              <w:t>5.2.2</w:t>
            </w:r>
            <w:r w:rsidR="00C96454">
              <w:fldChar w:fldCharType="end"/>
            </w:r>
            <w:r w:rsidRPr="00C8662B">
              <w:t>.</w:t>
            </w:r>
            <w:r w:rsidRPr="00AF446B">
              <w:t xml:space="preserve"> </w:t>
            </w:r>
          </w:p>
          <w:p w14:paraId="73C85967" w14:textId="77777777" w:rsidR="005C337D" w:rsidRPr="004621FF" w:rsidRDefault="005C337D" w:rsidP="00A80E35">
            <w:pPr>
              <w:pStyle w:val="Listeafsnit"/>
              <w:numPr>
                <w:ilvl w:val="0"/>
                <w:numId w:val="81"/>
              </w:numPr>
              <w:ind w:left="714" w:hanging="357"/>
              <w:contextualSpacing w:val="0"/>
            </w:pPr>
            <w:r w:rsidRPr="00AF446B">
              <w:t xml:space="preserve">Part fremfindes automatisk via navigation fra et </w:t>
            </w:r>
            <w:r w:rsidRPr="00C8662B">
              <w:t xml:space="preserve">Advis. Se afsnit </w:t>
            </w:r>
            <w:r w:rsidR="00C96454">
              <w:fldChar w:fldCharType="begin"/>
            </w:r>
            <w:r w:rsidR="00C96454">
              <w:instrText xml:space="preserve"> REF _Ref380950435 \r \h  \* MERGEFORMAT </w:instrText>
            </w:r>
            <w:r w:rsidR="00C96454">
              <w:fldChar w:fldCharType="separate"/>
            </w:r>
            <w:r w:rsidR="0036056F">
              <w:t>4.6.4</w:t>
            </w:r>
            <w:r w:rsidR="00C96454">
              <w:fldChar w:fldCharType="end"/>
            </w:r>
            <w:r w:rsidRPr="00C8662B">
              <w:t>.</w:t>
            </w:r>
            <w:r w:rsidRPr="004621FF">
              <w:t xml:space="preserve"> </w:t>
            </w:r>
          </w:p>
          <w:p w14:paraId="73C85968" w14:textId="77777777" w:rsidR="005C337D" w:rsidRPr="00AF446B" w:rsidRDefault="005C337D" w:rsidP="00A80E35">
            <w:pPr>
              <w:pStyle w:val="Listeafsnit"/>
              <w:numPr>
                <w:ilvl w:val="0"/>
                <w:numId w:val="81"/>
              </w:numPr>
              <w:ind w:left="714" w:hanging="357"/>
              <w:contextualSpacing w:val="0"/>
            </w:pPr>
            <w:r w:rsidRPr="00AF446B">
              <w:t xml:space="preserve">Part fremfindes automatisk via navigation fra Familie- eller </w:t>
            </w:r>
            <w:r w:rsidRPr="00C8662B">
              <w:t xml:space="preserve">Bopælssamling. </w:t>
            </w:r>
            <w:r>
              <w:t>Se k</w:t>
            </w:r>
            <w:r w:rsidRPr="00C8662B">
              <w:t>rav #34.</w:t>
            </w:r>
          </w:p>
          <w:p w14:paraId="73C85969" w14:textId="77777777" w:rsidR="005C337D" w:rsidRDefault="005C337D" w:rsidP="00A80E35">
            <w:pPr>
              <w:pStyle w:val="Listeafsnit"/>
              <w:numPr>
                <w:ilvl w:val="0"/>
                <w:numId w:val="81"/>
              </w:numPr>
              <w:ind w:left="714" w:hanging="357"/>
              <w:contextualSpacing w:val="0"/>
            </w:pPr>
            <w:r w:rsidRPr="00AF446B">
              <w:t xml:space="preserve">Part fremfindes automatisk via navigation fra ”Mine sager og </w:t>
            </w:r>
            <w:r w:rsidRPr="00C8662B">
              <w:t xml:space="preserve">parter”. Se afsnit </w:t>
            </w:r>
            <w:r w:rsidR="00C96454">
              <w:fldChar w:fldCharType="begin"/>
            </w:r>
            <w:r w:rsidR="00C96454">
              <w:instrText xml:space="preserve"> REF _Ref373499870 \r \h  \* MERGEFORMAT </w:instrText>
            </w:r>
            <w:r w:rsidR="00C96454">
              <w:fldChar w:fldCharType="separate"/>
            </w:r>
            <w:r w:rsidR="0036056F">
              <w:t>3.5.2</w:t>
            </w:r>
            <w:r w:rsidR="00C96454">
              <w:fldChar w:fldCharType="end"/>
            </w:r>
            <w:r w:rsidRPr="00C8662B">
              <w:t>.</w:t>
            </w:r>
          </w:p>
          <w:p w14:paraId="73C8596A" w14:textId="77777777" w:rsidR="005C337D" w:rsidRPr="00D04979" w:rsidRDefault="005C337D" w:rsidP="00A80E35">
            <w:pPr>
              <w:pStyle w:val="Listeafsnit"/>
              <w:numPr>
                <w:ilvl w:val="0"/>
                <w:numId w:val="81"/>
              </w:numPr>
              <w:ind w:left="714" w:hanging="357"/>
              <w:contextualSpacing w:val="0"/>
              <w:rPr>
                <w:rFonts w:asciiTheme="minorHAnsi" w:hAnsiTheme="minorHAnsi"/>
                <w:i/>
              </w:rPr>
            </w:pPr>
            <w:r w:rsidRPr="00AF446B">
              <w:t xml:space="preserve">Part fremfindes </w:t>
            </w:r>
            <w:r>
              <w:t xml:space="preserve">automatisk </w:t>
            </w:r>
            <w:r w:rsidRPr="00AF446B">
              <w:t>via Hop fra ESDH-/</w:t>
            </w:r>
            <w:r w:rsidRPr="00C8662B">
              <w:t xml:space="preserve">fagsystem via Dialogintegration. Se afsnit </w:t>
            </w:r>
            <w:r w:rsidR="00C96454">
              <w:fldChar w:fldCharType="begin"/>
            </w:r>
            <w:r w:rsidR="00C96454">
              <w:instrText xml:space="preserve"> REF _Ref384707580 \r \h  \* MERGEFORMAT </w:instrText>
            </w:r>
            <w:r w:rsidR="00C96454">
              <w:fldChar w:fldCharType="separate"/>
            </w:r>
            <w:r w:rsidR="0036056F">
              <w:t>5.2.2</w:t>
            </w:r>
            <w:r w:rsidR="00C96454">
              <w:fldChar w:fldCharType="end"/>
            </w:r>
            <w:r w:rsidRPr="00C8662B">
              <w:t>.</w:t>
            </w:r>
          </w:p>
        </w:tc>
      </w:tr>
      <w:tr w:rsidR="005C337D" w:rsidRPr="00553596" w14:paraId="73C85975" w14:textId="77777777" w:rsidTr="00D04979">
        <w:trPr>
          <w:trHeight w:val="6543"/>
        </w:trPr>
        <w:tc>
          <w:tcPr>
            <w:tcW w:w="9747" w:type="dxa"/>
            <w:gridSpan w:val="2"/>
            <w:tcBorders>
              <w:left w:val="single" w:sz="4" w:space="0" w:color="auto"/>
            </w:tcBorders>
          </w:tcPr>
          <w:p w14:paraId="73C8596C" w14:textId="77777777" w:rsidR="005C337D" w:rsidRPr="0086355A" w:rsidRDefault="005C337D" w:rsidP="00EA03C9">
            <w:pPr>
              <w:rPr>
                <w:b/>
              </w:rPr>
            </w:pPr>
            <w:r w:rsidRPr="0086355A">
              <w:rPr>
                <w:b/>
              </w:rPr>
              <w:t>Alternative muligheder for at finde Forretningsobjekter og skabe forskellige typer af Visninger af Metadata og informationer</w:t>
            </w:r>
          </w:p>
          <w:p w14:paraId="73C8596D" w14:textId="77777777" w:rsidR="005C337D" w:rsidRDefault="005C337D" w:rsidP="00EA03C9">
            <w:r>
              <w:t>Hovedforløbet for at se sagsrelaterede informationer for en primær Part er det ovenfor skitserede, hvor Brugeren fremsøger en primær Part og derefter navigerer videre til andre Visninger. Der er dog også behov for at fremfinde Forretningsobjekter og skabe Visninger på andre måder ved hjælp af en form for avanceret søgefunktionalitet, og disse er skitseret nedenfor.</w:t>
            </w:r>
          </w:p>
          <w:p w14:paraId="73C8596E" w14:textId="77777777" w:rsidR="005C337D" w:rsidRDefault="005C337D" w:rsidP="00A80E35">
            <w:pPr>
              <w:pStyle w:val="Listeafsnit"/>
              <w:numPr>
                <w:ilvl w:val="0"/>
                <w:numId w:val="82"/>
              </w:numPr>
              <w:ind w:left="714" w:hanging="357"/>
              <w:contextualSpacing w:val="0"/>
            </w:pPr>
            <w:r>
              <w:t>Brugeren kan vælge at få en ”listevisning” af flere Forretningsobjekter indenfor en objek</w:t>
            </w:r>
            <w:r>
              <w:t>t</w:t>
            </w:r>
            <w:r>
              <w:t xml:space="preserve">type ved at søge på (kombinationer af) Metadata om denne objekttype, fx fremsøgning af Sager med et bestemt </w:t>
            </w:r>
            <w:r w:rsidRPr="00D04979">
              <w:rPr>
                <w:b/>
              </w:rPr>
              <w:t>KLE-nummer</w:t>
            </w:r>
            <w:r>
              <w:t xml:space="preserve"> indenfor </w:t>
            </w:r>
            <w:r w:rsidRPr="00D04979">
              <w:rPr>
                <w:b/>
              </w:rPr>
              <w:t>de sidste 3 måneder</w:t>
            </w:r>
            <w:r>
              <w:t>.</w:t>
            </w:r>
          </w:p>
          <w:p w14:paraId="73C8596F" w14:textId="77777777" w:rsidR="005C337D" w:rsidRDefault="005C337D" w:rsidP="00A80E35">
            <w:pPr>
              <w:pStyle w:val="Listeafsnit"/>
              <w:numPr>
                <w:ilvl w:val="0"/>
                <w:numId w:val="82"/>
              </w:numPr>
              <w:ind w:left="714" w:hanging="357"/>
              <w:contextualSpacing w:val="0"/>
            </w:pPr>
            <w:r>
              <w:t xml:space="preserve">Brugeren kan vælge at få en ”detaljeret Visning” af et Forretningsobjekt ved at søge med den brugervendte nøgle, fx en Visning af Metadata om et Dokument på baggrund af </w:t>
            </w:r>
            <w:r w:rsidRPr="00D04979">
              <w:rPr>
                <w:b/>
              </w:rPr>
              <w:t>D</w:t>
            </w:r>
            <w:r w:rsidRPr="00D04979">
              <w:rPr>
                <w:b/>
              </w:rPr>
              <w:t>o</w:t>
            </w:r>
            <w:r w:rsidRPr="00D04979">
              <w:rPr>
                <w:b/>
              </w:rPr>
              <w:t>kument-ID</w:t>
            </w:r>
            <w:r>
              <w:t>.</w:t>
            </w:r>
          </w:p>
          <w:p w14:paraId="73C85970" w14:textId="77777777" w:rsidR="005C337D" w:rsidRDefault="005C337D" w:rsidP="00A80E35">
            <w:pPr>
              <w:pStyle w:val="Listeafsnit"/>
              <w:numPr>
                <w:ilvl w:val="0"/>
                <w:numId w:val="82"/>
              </w:numPr>
              <w:ind w:left="714" w:hanging="357"/>
              <w:contextualSpacing w:val="0"/>
            </w:pPr>
            <w:r>
              <w:t>Brugeren kan vælge at få en ”listevisning” med sekundære Parter, der er relateret til en Parts Sager, ved at søge på en Part. Når Brugeren har fået overblikket over sekundære Parter, kan Brugeren vælge en konkret sekundær Part (fx bisidder, advokat, læge, fam</w:t>
            </w:r>
            <w:r>
              <w:t>i</w:t>
            </w:r>
            <w:r>
              <w:t>liemedlem eller virksomhed), og få vist yderligere informationer om denne Part.</w:t>
            </w:r>
          </w:p>
          <w:p w14:paraId="73C85971" w14:textId="77777777" w:rsidR="005C337D" w:rsidRDefault="005C337D" w:rsidP="00A80E35">
            <w:pPr>
              <w:pStyle w:val="Listeafsnit"/>
              <w:numPr>
                <w:ilvl w:val="0"/>
                <w:numId w:val="82"/>
              </w:numPr>
              <w:ind w:left="714" w:hanging="357"/>
              <w:contextualSpacing w:val="0"/>
            </w:pPr>
            <w:r>
              <w:t>Brugeren kan vælge at få en ”listevisning” af primære Parter og/eller Sager, der har en r</w:t>
            </w:r>
            <w:r>
              <w:t>e</w:t>
            </w:r>
            <w:r>
              <w:t xml:space="preserve">lation til en sekundær Part (fx bisidder, advokat, læge, familiemedlem eller virksomhed) ved at søge på en eller flere kendte informationer om den </w:t>
            </w:r>
            <w:r w:rsidRPr="00D04979">
              <w:rPr>
                <w:b/>
              </w:rPr>
              <w:t xml:space="preserve">sekundære Part </w:t>
            </w:r>
            <w:r>
              <w:t>(hvilket kr</w:t>
            </w:r>
            <w:r>
              <w:t>æ</w:t>
            </w:r>
            <w:r>
              <w:t>ver, at den sekundære Part er registreret som sådan på Sager for en primær Part).</w:t>
            </w:r>
          </w:p>
          <w:p w14:paraId="73C85972" w14:textId="77777777" w:rsidR="005C337D" w:rsidRDefault="005C337D" w:rsidP="00A80E35">
            <w:pPr>
              <w:pStyle w:val="Listeafsnit"/>
              <w:numPr>
                <w:ilvl w:val="0"/>
                <w:numId w:val="82"/>
              </w:numPr>
              <w:ind w:left="714" w:hanging="357"/>
              <w:contextualSpacing w:val="0"/>
            </w:pPr>
            <w:r>
              <w:t>Brugeren kan vælge at få en ”listevisning” af Kommunens kommunikation med en primær Part, typisk ind- og udgående breve, ved at søge på den primære Part.</w:t>
            </w:r>
          </w:p>
          <w:p w14:paraId="73C85973" w14:textId="77777777" w:rsidR="005C337D" w:rsidRPr="00D04979" w:rsidRDefault="005C337D" w:rsidP="00A80E35">
            <w:pPr>
              <w:pStyle w:val="Listeafsnit"/>
              <w:numPr>
                <w:ilvl w:val="0"/>
                <w:numId w:val="82"/>
              </w:numPr>
              <w:ind w:left="714" w:hanging="357"/>
              <w:contextualSpacing w:val="0"/>
              <w:rPr>
                <w:bCs/>
                <w:szCs w:val="18"/>
              </w:rPr>
            </w:pPr>
            <w:r w:rsidRPr="00D04979">
              <w:rPr>
                <w:szCs w:val="18"/>
              </w:rPr>
              <w:t>Brugeren kan vælge at få en særlig journalrapport, der viser det tekstuelle indhold af et eller flere Journalnotater for en Sag eller for en Part på tværs af Partens Sager. Dette kan ske ved at vælge/markere eller fremsøge et eller flere Journalnotater og derefter vælge en visning af indholdet i form af en journalrapport.</w:t>
            </w:r>
          </w:p>
          <w:p w14:paraId="73C85974" w14:textId="77777777" w:rsidR="005C337D" w:rsidRPr="00D04979" w:rsidRDefault="005C337D" w:rsidP="00A80E35">
            <w:pPr>
              <w:pStyle w:val="Listeafsnit"/>
              <w:numPr>
                <w:ilvl w:val="0"/>
                <w:numId w:val="82"/>
              </w:numPr>
              <w:ind w:left="714" w:hanging="357"/>
              <w:contextualSpacing w:val="0"/>
            </w:pPr>
            <w:r w:rsidRPr="00D04979">
              <w:t>Brugeren kan vælge at få vist et kombineret overblik over Dokumenter og Journalnotater for en primær Part i en ”listevisning”, der sammenstiller Metadata om Dokumenter og Journalnotater, fx dato for oprettelse af Dokument/Journalnotat. Brugeren får dermed et overblik over dokumentationen omkring en primær Part i en enkelt Visning.</w:t>
            </w:r>
          </w:p>
        </w:tc>
      </w:tr>
      <w:tr w:rsidR="005C337D" w:rsidRPr="00B34F2B" w14:paraId="73C85978" w14:textId="77777777" w:rsidTr="0036056F">
        <w:tc>
          <w:tcPr>
            <w:tcW w:w="1951" w:type="dxa"/>
            <w:tcBorders>
              <w:bottom w:val="single" w:sz="4" w:space="0" w:color="000000"/>
            </w:tcBorders>
            <w:shd w:val="clear" w:color="auto" w:fill="BFBFBF" w:themeFill="background1" w:themeFillShade="BF"/>
          </w:tcPr>
          <w:p w14:paraId="73C85976"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5977" w14:textId="77777777" w:rsidR="005C337D" w:rsidRPr="00553596" w:rsidRDefault="005C337D" w:rsidP="00EA03C9">
            <w:r w:rsidRPr="002E0C9F">
              <w:t xml:space="preserve">Brugeren har fundet rette primære </w:t>
            </w:r>
            <w:r>
              <w:t>Part</w:t>
            </w:r>
            <w:r w:rsidRPr="002E0C9F">
              <w:t xml:space="preserve"> og har fået vist informationer om denne </w:t>
            </w:r>
            <w:r>
              <w:t>Part.</w:t>
            </w:r>
          </w:p>
        </w:tc>
      </w:tr>
      <w:tr w:rsidR="005C337D" w:rsidRPr="00B34F2B" w14:paraId="73C8597B" w14:textId="77777777" w:rsidTr="0036056F">
        <w:tc>
          <w:tcPr>
            <w:tcW w:w="1951" w:type="dxa"/>
            <w:tcBorders>
              <w:bottom w:val="single" w:sz="18" w:space="0" w:color="000000"/>
            </w:tcBorders>
            <w:shd w:val="clear" w:color="auto" w:fill="BFBFBF" w:themeFill="background1" w:themeFillShade="BF"/>
          </w:tcPr>
          <w:p w14:paraId="73C85979"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597A" w14:textId="77777777" w:rsidR="005C337D" w:rsidRPr="00553596" w:rsidRDefault="005C337D" w:rsidP="00EA03C9">
            <w:pPr>
              <w:rPr>
                <w:rFonts w:cs="Arial"/>
              </w:rPr>
            </w:pPr>
            <w:r>
              <w:t>N/A. Ingen Forretningsobjekter er oprettet, rettet eller slettet.</w:t>
            </w:r>
          </w:p>
        </w:tc>
      </w:tr>
      <w:tr w:rsidR="005C337D" w:rsidRPr="00B34F2B" w14:paraId="73C8597D" w14:textId="77777777" w:rsidTr="0036056F">
        <w:trPr>
          <w:trHeight w:hRule="exact" w:val="340"/>
        </w:trPr>
        <w:tc>
          <w:tcPr>
            <w:tcW w:w="9747" w:type="dxa"/>
            <w:gridSpan w:val="2"/>
            <w:tcBorders>
              <w:top w:val="single" w:sz="18" w:space="0" w:color="000000"/>
              <w:bottom w:val="single" w:sz="4" w:space="0" w:color="000000"/>
            </w:tcBorders>
            <w:shd w:val="clear" w:color="auto" w:fill="BFBFBF" w:themeFill="background1" w:themeFillShade="BF"/>
          </w:tcPr>
          <w:p w14:paraId="73C8597C" w14:textId="77777777" w:rsidR="005C337D" w:rsidRPr="00BD46BD" w:rsidRDefault="005C337D" w:rsidP="00EA03C9">
            <w:pPr>
              <w:rPr>
                <w:i/>
              </w:rPr>
            </w:pPr>
            <w:r w:rsidRPr="00BD46BD">
              <w:rPr>
                <w:i/>
              </w:rPr>
              <w:t>Bemærkninger:</w:t>
            </w:r>
          </w:p>
        </w:tc>
      </w:tr>
      <w:tr w:rsidR="005C337D" w:rsidRPr="00553596" w14:paraId="73C8597F" w14:textId="77777777" w:rsidTr="008536D7">
        <w:tc>
          <w:tcPr>
            <w:tcW w:w="9747" w:type="dxa"/>
            <w:gridSpan w:val="2"/>
            <w:tcBorders>
              <w:bottom w:val="single" w:sz="4" w:space="0" w:color="000000"/>
            </w:tcBorders>
            <w:shd w:val="clear" w:color="auto" w:fill="auto"/>
          </w:tcPr>
          <w:p w14:paraId="73C8597E" w14:textId="77777777" w:rsidR="005C337D" w:rsidRPr="002E0C9F" w:rsidRDefault="005C337D" w:rsidP="00EA03C9">
            <w:r>
              <w:t>Denne Use Case er den centrale Use Case i Systemet, da den beskriver, hvordan en Bruger fre</w:t>
            </w:r>
            <w:r>
              <w:t>m</w:t>
            </w:r>
            <w:r>
              <w:t>finder en Part og får vist eksisterende informationer om denne. Dette er den primære arbejd</w:t>
            </w:r>
            <w:r>
              <w:t>s</w:t>
            </w:r>
            <w:r>
              <w:t>gang, som ønskes it-understøttet af Systemet.</w:t>
            </w:r>
          </w:p>
        </w:tc>
      </w:tr>
    </w:tbl>
    <w:p w14:paraId="73C85980" w14:textId="77777777" w:rsidR="005C337D" w:rsidRPr="00C37893"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FE1F1B" w14:paraId="73C8598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81" w14:textId="77777777" w:rsidR="005C337D" w:rsidRPr="00FE1F1B" w:rsidRDefault="005C337D" w:rsidP="00EA03C9">
            <w:pPr>
              <w:pStyle w:val="Krav1Overskrift"/>
            </w:pPr>
            <w:r w:rsidRPr="00FE1F1B">
              <w:lastRenderedPageBreak/>
              <w:t>Krav</w:t>
            </w:r>
            <w:r>
              <w:t xml:space="preserve"> #</w:t>
            </w:r>
            <w:fldSimple w:instr=" SEQ Krav \* MERGEFORMAT  \* MERGEFORMAT  \* MERGEFORMAT ">
              <w:r w:rsidR="0036056F">
                <w:rPr>
                  <w:noProof/>
                </w:rPr>
                <w:t>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82" w14:textId="77777777" w:rsidR="005C337D" w:rsidRPr="00FE1F1B" w:rsidRDefault="005C337D" w:rsidP="00EA03C9">
            <w:pPr>
              <w:pStyle w:val="Krav1Overskrift"/>
            </w:pPr>
            <w:r>
              <w:t xml:space="preserve">Use case 01: </w:t>
            </w:r>
            <w:r w:rsidRPr="00902C69">
              <w:t xml:space="preserve">Find </w:t>
            </w:r>
            <w:r>
              <w:t>P</w:t>
            </w:r>
            <w:r w:rsidRPr="00902C69">
              <w:t xml:space="preserve">art og </w:t>
            </w:r>
            <w:r>
              <w:t>se</w:t>
            </w:r>
            <w:r w:rsidRPr="00902C69">
              <w:t xml:space="preserve"> informationer</w:t>
            </w:r>
          </w:p>
        </w:tc>
      </w:tr>
      <w:tr w:rsidR="005C337D" w14:paraId="73C8598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84"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85"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86"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987" w14:textId="77777777" w:rsidR="005C337D" w:rsidRDefault="005C337D" w:rsidP="00EA03C9">
            <w:r>
              <w:t>Funktionelt</w:t>
            </w:r>
          </w:p>
        </w:tc>
      </w:tr>
      <w:tr w:rsidR="005C337D" w14:paraId="73C8598B"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89" w14:textId="77777777" w:rsidR="005C337D" w:rsidRDefault="005C337D" w:rsidP="00EA03C9">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8A" w14:textId="77777777" w:rsidR="005C337D" w:rsidRDefault="005C337D" w:rsidP="00EA03C9">
            <w:r>
              <w:t xml:space="preserve">Systemet skal understøtte use case 01. </w:t>
            </w:r>
          </w:p>
        </w:tc>
      </w:tr>
    </w:tbl>
    <w:p w14:paraId="73C8598C" w14:textId="77777777" w:rsidR="005C337D" w:rsidRDefault="005C337D" w:rsidP="00EA03C9"/>
    <w:p w14:paraId="73C8598D" w14:textId="77777777" w:rsidR="005C337D" w:rsidRPr="00BD46BD" w:rsidRDefault="005C337D" w:rsidP="00EA03C9">
      <w:pPr>
        <w:rPr>
          <w:b/>
          <w:i/>
        </w:rPr>
      </w:pPr>
      <w:r w:rsidRPr="00BD46BD">
        <w:rPr>
          <w:b/>
          <w:i/>
        </w:rPr>
        <w:t>I tillæg til beskrivelsen</w:t>
      </w:r>
      <w:r w:rsidR="00BD46BD">
        <w:rPr>
          <w:b/>
          <w:i/>
        </w:rPr>
        <w:t xml:space="preserve"> i use case 01</w:t>
      </w:r>
      <w:r w:rsidRPr="00BD46BD">
        <w:rPr>
          <w:b/>
          <w:i/>
        </w:rPr>
        <w:t xml:space="preserve">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990"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8E" w14:textId="77777777" w:rsidR="005C337D" w:rsidRPr="00D1562B" w:rsidRDefault="005C337D" w:rsidP="00EA03C9">
            <w:pPr>
              <w:pStyle w:val="Krav1Overskrift"/>
              <w:rPr>
                <w:rFonts w:asciiTheme="minorHAnsi" w:hAnsiTheme="minorHAnsi" w:cs="Arial"/>
                <w:color w:val="000000" w:themeColor="text1"/>
              </w:rPr>
            </w:pPr>
            <w:r w:rsidRPr="00BE3967">
              <w:t>Krav</w:t>
            </w:r>
            <w:r>
              <w:t xml:space="preserve"> #</w:t>
            </w:r>
            <w:fldSimple w:instr=" SEQ Krav \* MERGEFORMAT  \* MERGEFORMAT  \* MERGEFORMAT ">
              <w:r w:rsidR="0036056F">
                <w:rPr>
                  <w:noProof/>
                </w:rPr>
                <w:t>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8F" w14:textId="77777777" w:rsidR="005C337D" w:rsidRPr="0098129D" w:rsidRDefault="005C337D" w:rsidP="00EA03C9">
            <w:pPr>
              <w:pStyle w:val="Krav1Overskrift"/>
            </w:pPr>
            <w:r>
              <w:t>Niveauer af adgang</w:t>
            </w:r>
          </w:p>
        </w:tc>
      </w:tr>
      <w:tr w:rsidR="005C337D" w:rsidRPr="00B34F2B" w14:paraId="73C8599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91"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92"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93"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5994" w14:textId="77777777" w:rsidR="005C337D" w:rsidRPr="00B34F2B" w:rsidRDefault="005C337D" w:rsidP="00EA03C9">
            <w:r w:rsidRPr="00B34F2B">
              <w:t>Funktionelt</w:t>
            </w:r>
          </w:p>
        </w:tc>
      </w:tr>
      <w:tr w:rsidR="005C337D" w:rsidRPr="00B34F2B" w14:paraId="73C85999"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96"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97" w14:textId="77777777" w:rsidR="005C337D" w:rsidRDefault="005C337D" w:rsidP="00EA03C9">
            <w:r>
              <w:t>Systemet skal understøtte, at en Bruger kan have adgang til enten at se alle metadata om en Sag eller kun se grundlæggende data om en Sag.</w:t>
            </w:r>
          </w:p>
          <w:p w14:paraId="73C85998" w14:textId="77777777" w:rsidR="005C337D" w:rsidRPr="00B34F2B" w:rsidRDefault="005C337D" w:rsidP="00EA03C9">
            <w:r>
              <w:t xml:space="preserve">Systemet skal understøtte, at dette kan styres via brugersystemroller </w:t>
            </w:r>
            <w:r w:rsidRPr="00A93DAC">
              <w:t xml:space="preserve">(jf. afsnit </w:t>
            </w:r>
            <w:r w:rsidR="00C96454">
              <w:fldChar w:fldCharType="begin"/>
            </w:r>
            <w:r w:rsidR="00C96454">
              <w:instrText xml:space="preserve"> REF _Ref384707807 \r \h  \* MERGEFORMAT </w:instrText>
            </w:r>
            <w:r w:rsidR="00C96454">
              <w:fldChar w:fldCharType="separate"/>
            </w:r>
            <w:r w:rsidR="0036056F">
              <w:t>5.7.3</w:t>
            </w:r>
            <w:r w:rsidR="00C96454">
              <w:fldChar w:fldCharType="end"/>
            </w:r>
            <w:r w:rsidRPr="00A93DAC">
              <w:t>)</w:t>
            </w:r>
          </w:p>
        </w:tc>
      </w:tr>
    </w:tbl>
    <w:p w14:paraId="73C8599A" w14:textId="77777777" w:rsidR="005C337D" w:rsidRPr="00BD46BD" w:rsidRDefault="005C337D" w:rsidP="00BD46BD">
      <w:pPr>
        <w:spacing w:before="120"/>
        <w:rPr>
          <w:rStyle w:val="Fremhv"/>
        </w:rPr>
      </w:pPr>
      <w:r w:rsidRPr="00BD46BD">
        <w:rPr>
          <w:rStyle w:val="Fremhv"/>
        </w:rPr>
        <w:t>Grundlæggende data om en Sag kunne fx være KLE-nummer, dato og sagsbehandler. Dermed ved Brugeren, at der inden for fagområdet er en Sag, og hvem hun skal kontakte for evt. at få mere at vide.</w:t>
      </w:r>
    </w:p>
    <w:p w14:paraId="73C8599B"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99E"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9C" w14:textId="77777777" w:rsidR="005C337D" w:rsidRPr="00D1562B" w:rsidRDefault="005C337D" w:rsidP="00EA03C9">
            <w:pPr>
              <w:pStyle w:val="Krav1Overskrift"/>
              <w:rPr>
                <w:rFonts w:asciiTheme="minorHAnsi" w:hAnsiTheme="minorHAnsi" w:cs="Arial"/>
                <w:color w:val="000000" w:themeColor="text1"/>
              </w:rPr>
            </w:pPr>
            <w:r w:rsidRPr="00BE3967">
              <w:t>Krav</w:t>
            </w:r>
            <w:r>
              <w:t xml:space="preserve"> #</w:t>
            </w:r>
            <w:fldSimple w:instr=" SEQ Krav \* MERGEFORMAT  \* MERGEFORMAT  \* MERGEFORMAT ">
              <w:r w:rsidR="0036056F">
                <w:rPr>
                  <w:noProof/>
                </w:rPr>
                <w:t>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9D" w14:textId="77777777" w:rsidR="005C337D" w:rsidRPr="0098129D" w:rsidRDefault="005C337D" w:rsidP="00EA03C9">
            <w:pPr>
              <w:pStyle w:val="Krav1Overskrift"/>
            </w:pPr>
            <w:r>
              <w:t>Data på tværs af Myndigheder</w:t>
            </w:r>
          </w:p>
        </w:tc>
      </w:tr>
      <w:tr w:rsidR="005C337D" w:rsidRPr="00B34F2B" w14:paraId="73C859A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9F"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A0"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A1"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59A2" w14:textId="77777777" w:rsidR="005C337D" w:rsidRPr="00B34F2B" w:rsidRDefault="005C337D" w:rsidP="00EA03C9">
            <w:r w:rsidRPr="00B34F2B">
              <w:t>Funktionelt</w:t>
            </w:r>
          </w:p>
        </w:tc>
      </w:tr>
      <w:tr w:rsidR="005C337D" w:rsidRPr="00B34F2B" w14:paraId="73C859A7"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A4"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A5" w14:textId="77777777" w:rsidR="005C337D" w:rsidRDefault="005C337D" w:rsidP="00EA03C9">
            <w:r>
              <w:t>Systemet skal understøtte, at hvis en Bruger har lov til at se Parter og Sager fra flere Myndigheder (flere CVR-numre), så skal det markeres tydeligt i brugergrænsefladen, hvilke data der tilhører Brugerens pr</w:t>
            </w:r>
            <w:r>
              <w:t>i</w:t>
            </w:r>
            <w:r>
              <w:t>mære Myndighed og hvilke data, der tilhører Brugerens sekundære Myndigheder, med markering af, hvilken Myndighed de hidrører.</w:t>
            </w:r>
          </w:p>
          <w:p w14:paraId="73C859A6" w14:textId="77777777" w:rsidR="005C337D" w:rsidRPr="00B34F2B" w:rsidRDefault="005C337D" w:rsidP="00EA03C9">
            <w:r>
              <w:t xml:space="preserve">Det fremgår af Brugerens </w:t>
            </w:r>
            <w:r w:rsidRPr="00A93DAC">
              <w:t xml:space="preserve">jobfunktionsroller (jf. </w:t>
            </w:r>
            <w:r>
              <w:t>u</w:t>
            </w:r>
            <w:r w:rsidRPr="00A93DAC">
              <w:t>nderbilag 2E Sikke</w:t>
            </w:r>
            <w:r w:rsidRPr="00A93DAC">
              <w:t>r</w:t>
            </w:r>
            <w:r w:rsidRPr="00A93DAC">
              <w:t>hedsmodel), hvilke Myndigheder Brugeren må</w:t>
            </w:r>
            <w:r>
              <w:t xml:space="preserve"> se hvilke data for og hvilken Myndighed, der er Brugerens primære Myndighed.</w:t>
            </w:r>
          </w:p>
        </w:tc>
      </w:tr>
    </w:tbl>
    <w:p w14:paraId="73C859A8" w14:textId="77777777" w:rsidR="005C337D" w:rsidRDefault="005C337D" w:rsidP="00EA03C9">
      <w:pPr>
        <w:rPr>
          <w:rStyle w:val="XHenvisningChar"/>
          <w:rFonts w:asciiTheme="minorHAnsi" w:eastAsia="Arial Unicode MS" w:hAnsiTheme="minorHAnsi"/>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9AB"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A9" w14:textId="77777777" w:rsidR="005C337D" w:rsidRPr="00D1562B" w:rsidRDefault="005C337D" w:rsidP="00EA03C9">
            <w:pPr>
              <w:pStyle w:val="Krav1Overskrift"/>
              <w:rPr>
                <w:rFonts w:asciiTheme="minorHAnsi" w:hAnsiTheme="minorHAnsi" w:cs="Arial"/>
                <w:color w:val="000000" w:themeColor="text1"/>
              </w:rPr>
            </w:pPr>
            <w:r w:rsidRPr="00BE3967">
              <w:t>Krav</w:t>
            </w:r>
            <w:r>
              <w:t xml:space="preserve"> #</w:t>
            </w:r>
            <w:fldSimple w:instr=" SEQ Krav \* MERGEFORMAT  \* MERGEFORMAT  \* MERGEFORMAT ">
              <w:r w:rsidR="0036056F">
                <w:rPr>
                  <w:noProof/>
                </w:rPr>
                <w:t>5</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AA" w14:textId="77777777" w:rsidR="005C337D" w:rsidRPr="0098129D" w:rsidRDefault="005C337D" w:rsidP="00EA03C9">
            <w:pPr>
              <w:pStyle w:val="Krav1Overskrift"/>
            </w:pPr>
            <w:r>
              <w:t>Visning af Adviser</w:t>
            </w:r>
          </w:p>
        </w:tc>
      </w:tr>
      <w:tr w:rsidR="005C337D" w:rsidRPr="00B34F2B" w14:paraId="73C859B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AC"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AD"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AE"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59AF" w14:textId="77777777" w:rsidR="005C337D" w:rsidRPr="00B34F2B" w:rsidRDefault="005C337D" w:rsidP="00EA03C9">
            <w:r w:rsidRPr="00B34F2B">
              <w:t>Funktionelt</w:t>
            </w:r>
          </w:p>
        </w:tc>
      </w:tr>
      <w:tr w:rsidR="005C337D" w:rsidRPr="00B34F2B" w14:paraId="73C859B3"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B1"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B2" w14:textId="77777777" w:rsidR="005C337D" w:rsidRPr="00B34F2B" w:rsidRDefault="005C337D" w:rsidP="00EA03C9">
            <w:r>
              <w:t xml:space="preserve">Systemet skal understøtte, at Sags- og </w:t>
            </w:r>
            <w:r w:rsidRPr="00A86C66">
              <w:t>partsoverblikket i listevisning kan vise ubehandlede Adviser for en Part eller en Sag.</w:t>
            </w:r>
            <w:r>
              <w:t xml:space="preserve"> </w:t>
            </w:r>
          </w:p>
        </w:tc>
      </w:tr>
    </w:tbl>
    <w:p w14:paraId="73C859B4" w14:textId="4310E28A" w:rsidR="005C337D" w:rsidRPr="0086355A" w:rsidRDefault="005C337D" w:rsidP="00BD46BD">
      <w:pPr>
        <w:spacing w:before="120"/>
        <w:rPr>
          <w:rStyle w:val="Fremhv"/>
          <w:lang w:val="en-US"/>
        </w:rPr>
      </w:pPr>
      <w:r w:rsidRPr="00BD46BD">
        <w:rPr>
          <w:rStyle w:val="Fremhv"/>
        </w:rPr>
        <w:t xml:space="preserve">Behandlingen af et Advis sker i Advismodulet. </w:t>
      </w:r>
      <w:r w:rsidRPr="0086355A">
        <w:rPr>
          <w:rStyle w:val="Fremhv"/>
          <w:lang w:val="en-US"/>
        </w:rPr>
        <w:t xml:space="preserve">Se evt. afsnit </w:t>
      </w:r>
      <w:r w:rsidR="00C96454">
        <w:fldChar w:fldCharType="begin"/>
      </w:r>
      <w:r w:rsidR="00C96454" w:rsidRPr="0036056F">
        <w:rPr>
          <w:lang w:val="en-US"/>
        </w:rPr>
        <w:instrText xml:space="preserve"> REF _Ref380950435 \r \h  \* MERGEFORMAT </w:instrText>
      </w:r>
      <w:r w:rsidR="00C96454">
        <w:fldChar w:fldCharType="separate"/>
      </w:r>
      <w:r w:rsidR="0036056F" w:rsidRPr="0036056F">
        <w:rPr>
          <w:rStyle w:val="Fremhv"/>
          <w:lang w:val="en-US"/>
        </w:rPr>
        <w:t>4.6.4</w:t>
      </w:r>
      <w:r w:rsidR="00C96454">
        <w:fldChar w:fldCharType="end"/>
      </w:r>
      <w:r w:rsidRPr="0086355A">
        <w:rPr>
          <w:rStyle w:val="Fremhv"/>
          <w:lang w:val="en-US"/>
        </w:rPr>
        <w:t xml:space="preserve"> </w:t>
      </w:r>
      <w:r w:rsidR="00C96454">
        <w:fldChar w:fldCharType="begin"/>
      </w:r>
      <w:r w:rsidR="00C96454" w:rsidRPr="0036056F">
        <w:rPr>
          <w:lang w:val="en-US"/>
        </w:rPr>
        <w:instrText xml:space="preserve"> REF _Ref380950435 \h  \* MERGEFORMAT </w:instrText>
      </w:r>
      <w:r w:rsidR="00C96454">
        <w:fldChar w:fldCharType="separate"/>
      </w:r>
      <w:r w:rsidR="0036056F" w:rsidRPr="0036056F">
        <w:rPr>
          <w:rStyle w:val="Fremhv"/>
          <w:lang w:val="en-US"/>
        </w:rPr>
        <w:t>Use Case 14: Behandl Advis</w:t>
      </w:r>
      <w:r w:rsidR="00C96454">
        <w:fldChar w:fldCharType="end"/>
      </w:r>
      <w:r w:rsidRPr="0086355A">
        <w:rPr>
          <w:rStyle w:val="Fremhv"/>
          <w:lang w:val="en-US"/>
        </w:rPr>
        <w:t>.</w:t>
      </w:r>
    </w:p>
    <w:p w14:paraId="73C859B5" w14:textId="77777777" w:rsidR="005C337D" w:rsidRPr="00A93DAC" w:rsidRDefault="005C337D" w:rsidP="00EA03C9">
      <w:pPr>
        <w:rPr>
          <w:lang w:val="en-US"/>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9B8"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B6" w14:textId="77777777" w:rsidR="005C337D" w:rsidRPr="00D1562B" w:rsidRDefault="005C337D" w:rsidP="00EA03C9">
            <w:pPr>
              <w:pStyle w:val="Krav1Overskrift"/>
              <w:rPr>
                <w:rFonts w:asciiTheme="minorHAnsi" w:hAnsiTheme="minorHAnsi" w:cs="Arial"/>
                <w:color w:val="000000" w:themeColor="text1"/>
              </w:rPr>
            </w:pPr>
            <w:r w:rsidRPr="00BE3967">
              <w:t>Krav</w:t>
            </w:r>
            <w:r>
              <w:t xml:space="preserve"> #</w:t>
            </w:r>
            <w:fldSimple w:instr=" SEQ Krav \* MERGEFORMAT  \* MERGEFORMAT  \* MERGEFORMAT ">
              <w:r w:rsidR="0036056F">
                <w:rPr>
                  <w:noProof/>
                </w:rPr>
                <w:t>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B7" w14:textId="77777777" w:rsidR="005C337D" w:rsidRPr="0098129D" w:rsidRDefault="005C337D" w:rsidP="00EA03C9">
            <w:pPr>
              <w:pStyle w:val="Krav1Overskrift"/>
            </w:pPr>
            <w:r w:rsidRPr="0098129D">
              <w:t xml:space="preserve">Information om </w:t>
            </w:r>
            <w:r>
              <w:t>it-</w:t>
            </w:r>
            <w:r w:rsidRPr="0098129D">
              <w:t>system der ho</w:t>
            </w:r>
            <w:r>
              <w:t>p</w:t>
            </w:r>
            <w:r w:rsidRPr="0098129D">
              <w:t xml:space="preserve">pes </w:t>
            </w:r>
            <w:r>
              <w:t>til</w:t>
            </w:r>
          </w:p>
        </w:tc>
      </w:tr>
      <w:tr w:rsidR="005C337D" w:rsidRPr="00B34F2B" w14:paraId="73C859B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B9"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BA"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BB"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59BC" w14:textId="77777777" w:rsidR="005C337D" w:rsidRPr="00B34F2B" w:rsidRDefault="005C337D" w:rsidP="00EA03C9">
            <w:r w:rsidRPr="00B34F2B">
              <w:t>Funktionelt</w:t>
            </w:r>
          </w:p>
        </w:tc>
      </w:tr>
      <w:tr w:rsidR="005C337D" w:rsidRPr="00B34F2B" w14:paraId="73C859C0"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BE"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BF" w14:textId="77777777" w:rsidR="005C337D" w:rsidRPr="00B34F2B" w:rsidRDefault="005C337D" w:rsidP="00EA03C9">
            <w:r>
              <w:t>Systemet</w:t>
            </w:r>
            <w:r w:rsidRPr="00B34F2B">
              <w:t xml:space="preserve"> skal tydeligt vise</w:t>
            </w:r>
            <w:r>
              <w:t>,</w:t>
            </w:r>
            <w:r w:rsidRPr="00B34F2B">
              <w:t xml:space="preserve"> hvilket </w:t>
            </w:r>
            <w:r>
              <w:t>it</w:t>
            </w:r>
            <w:r w:rsidRPr="00B34F2B">
              <w:t xml:space="preserve">-system der </w:t>
            </w:r>
            <w:r>
              <w:t>”</w:t>
            </w:r>
            <w:r w:rsidRPr="00B34F2B">
              <w:t>hoppes</w:t>
            </w:r>
            <w:r>
              <w:t>”</w:t>
            </w:r>
            <w:r w:rsidRPr="00B34F2B">
              <w:t xml:space="preserve"> til, når en hop funktion vælges</w:t>
            </w:r>
            <w:r>
              <w:t xml:space="preserve">. Denne information hentes i Støttesystemet </w:t>
            </w:r>
            <w:r w:rsidRPr="00A93DAC">
              <w:t>O</w:t>
            </w:r>
            <w:r w:rsidRPr="00A93DAC">
              <w:t>r</w:t>
            </w:r>
            <w:r w:rsidRPr="00A93DAC">
              <w:t xml:space="preserve">ganisation (jf. afsnit </w:t>
            </w:r>
            <w:r w:rsidR="00C96454">
              <w:fldChar w:fldCharType="begin"/>
            </w:r>
            <w:r w:rsidR="00C96454">
              <w:instrText xml:space="preserve"> REF _Ref384706745 \r \h  \* MERGEFORMAT </w:instrText>
            </w:r>
            <w:r w:rsidR="00C96454">
              <w:fldChar w:fldCharType="separate"/>
            </w:r>
            <w:r w:rsidR="0036056F">
              <w:t>5.2.1</w:t>
            </w:r>
            <w:r w:rsidR="00C96454">
              <w:fldChar w:fldCharType="end"/>
            </w:r>
            <w:r w:rsidRPr="00A93DAC">
              <w:t>).</w:t>
            </w:r>
          </w:p>
        </w:tc>
      </w:tr>
    </w:tbl>
    <w:p w14:paraId="73C859C1" w14:textId="77777777" w:rsidR="005C337D" w:rsidRPr="00B34F2B" w:rsidRDefault="005C337D" w:rsidP="00EA03C9"/>
    <w:p w14:paraId="73C859C2" w14:textId="77777777" w:rsidR="005C337D" w:rsidRDefault="005C337D" w:rsidP="00340A9D">
      <w:pPr>
        <w:pStyle w:val="Overskrift3"/>
      </w:pPr>
      <w:bookmarkStart w:id="1068" w:name="_Ref373499870"/>
      <w:bookmarkStart w:id="1069" w:name="_Toc384793491"/>
      <w:r>
        <w:lastRenderedPageBreak/>
        <w:t xml:space="preserve">Use case 02: </w:t>
      </w:r>
      <w:r w:rsidRPr="008B7A6E">
        <w:t xml:space="preserve">Find </w:t>
      </w:r>
      <w:r>
        <w:t>P</w:t>
      </w:r>
      <w:r w:rsidRPr="008B7A6E">
        <w:t xml:space="preserve">arter, </w:t>
      </w:r>
      <w:r>
        <w:t>Sag</w:t>
      </w:r>
      <w:r w:rsidRPr="008B7A6E">
        <w:t>er etc.</w:t>
      </w:r>
      <w:r>
        <w:t xml:space="preserve"> for en O</w:t>
      </w:r>
      <w:r w:rsidRPr="008B7A6E">
        <w:t>rganisatorisk enhed</w:t>
      </w:r>
      <w:r>
        <w:t>/Bruger</w:t>
      </w:r>
      <w:bookmarkEnd w:id="1068"/>
      <w:bookmarkEnd w:id="1069"/>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59C5"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59C3"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59C4" w14:textId="77777777" w:rsidR="005C337D" w:rsidRPr="00E457FB" w:rsidRDefault="005C337D" w:rsidP="00EA03C9">
            <w:r w:rsidRPr="00BD46BD">
              <w:rPr>
                <w:sz w:val="22"/>
              </w:rPr>
              <w:t>02</w:t>
            </w:r>
          </w:p>
        </w:tc>
      </w:tr>
      <w:tr w:rsidR="005C337D" w:rsidRPr="00B34F2B" w14:paraId="73C859C8" w14:textId="77777777" w:rsidTr="0036056F">
        <w:tc>
          <w:tcPr>
            <w:tcW w:w="1951" w:type="dxa"/>
            <w:tcBorders>
              <w:top w:val="single" w:sz="12" w:space="0" w:color="000000"/>
            </w:tcBorders>
            <w:shd w:val="clear" w:color="auto" w:fill="BFBFBF" w:themeFill="background1" w:themeFillShade="BF"/>
          </w:tcPr>
          <w:p w14:paraId="73C859C6"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59C7" w14:textId="77777777" w:rsidR="005C337D" w:rsidRPr="00553596" w:rsidRDefault="005C337D" w:rsidP="00EA03C9">
            <w:r w:rsidRPr="00EF6B2D">
              <w:t xml:space="preserve">Find </w:t>
            </w:r>
            <w:r>
              <w:t>P</w:t>
            </w:r>
            <w:r w:rsidRPr="00EF6B2D">
              <w:t xml:space="preserve">arter, </w:t>
            </w:r>
            <w:r>
              <w:t>Sager etc. for en O</w:t>
            </w:r>
            <w:r w:rsidRPr="00EF6B2D">
              <w:t>rganisatorisk enhed</w:t>
            </w:r>
            <w:r>
              <w:t>/Bruger</w:t>
            </w:r>
          </w:p>
        </w:tc>
      </w:tr>
      <w:tr w:rsidR="005C337D" w:rsidRPr="00B34F2B" w14:paraId="73C859CD" w14:textId="77777777" w:rsidTr="0036056F">
        <w:tc>
          <w:tcPr>
            <w:tcW w:w="1951" w:type="dxa"/>
            <w:tcBorders>
              <w:top w:val="single" w:sz="18" w:space="0" w:color="000000"/>
            </w:tcBorders>
            <w:shd w:val="clear" w:color="auto" w:fill="BFBFBF" w:themeFill="background1" w:themeFillShade="BF"/>
          </w:tcPr>
          <w:p w14:paraId="73C859C9"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59CA" w14:textId="77777777" w:rsidR="005C337D" w:rsidRDefault="005C337D" w:rsidP="00EA03C9">
            <w:r>
              <w:t>Brugeren</w:t>
            </w:r>
            <w:r w:rsidRPr="00B34F2B">
              <w:t xml:space="preserve"> </w:t>
            </w:r>
            <w:r>
              <w:t>ønsker at finde</w:t>
            </w:r>
            <w:r w:rsidRPr="00B34F2B">
              <w:t xml:space="preserve"> </w:t>
            </w:r>
            <w:r>
              <w:t>de</w:t>
            </w:r>
            <w:r w:rsidRPr="00B34F2B">
              <w:t xml:space="preserve"> </w:t>
            </w:r>
            <w:r>
              <w:t>P</w:t>
            </w:r>
            <w:r w:rsidRPr="00B34F2B">
              <w:t>art</w:t>
            </w:r>
            <w:r>
              <w:t>er,</w:t>
            </w:r>
            <w:r w:rsidRPr="00B34F2B">
              <w:t xml:space="preserve"> </w:t>
            </w:r>
            <w:r>
              <w:t xml:space="preserve">Sager, Dokumenter eller Journalnotater, </w:t>
            </w:r>
            <w:r w:rsidRPr="00B34F2B">
              <w:t xml:space="preserve">der </w:t>
            </w:r>
            <w:r>
              <w:t>relaterer sig til en O</w:t>
            </w:r>
            <w:r w:rsidRPr="00B34F2B">
              <w:t xml:space="preserve">rganisatorisk enhed eller </w:t>
            </w:r>
            <w:r>
              <w:t xml:space="preserve">til Brugeren </w:t>
            </w:r>
            <w:r w:rsidRPr="00B34F2B">
              <w:t>selv</w:t>
            </w:r>
            <w:r>
              <w:t xml:space="preserve"> (”mine pa</w:t>
            </w:r>
            <w:r>
              <w:t>r</w:t>
            </w:r>
            <w:r>
              <w:t xml:space="preserve">ter”, ”mine sager” etc.) samt se informationer om disse. </w:t>
            </w:r>
          </w:p>
          <w:p w14:paraId="73C859CB" w14:textId="77777777" w:rsidR="005C337D" w:rsidRDefault="005C337D" w:rsidP="00EA03C9">
            <w:r>
              <w:t xml:space="preserve">Et eksempel på en sådan brugersituation er, at en Bruger </w:t>
            </w:r>
            <w:r w:rsidRPr="001878CE">
              <w:t xml:space="preserve">har behov for at få </w:t>
            </w:r>
            <w:r>
              <w:t xml:space="preserve">et overblik over de Parter eller </w:t>
            </w:r>
            <w:r w:rsidRPr="001878CE">
              <w:t xml:space="preserve">en status på </w:t>
            </w:r>
            <w:r>
              <w:t>de Sager, vedkommende arbejder</w:t>
            </w:r>
            <w:r w:rsidRPr="001878CE">
              <w:t xml:space="preserve"> med i øjeblikket, </w:t>
            </w:r>
            <w:r>
              <w:t xml:space="preserve">fx </w:t>
            </w:r>
            <w:r w:rsidRPr="001878CE">
              <w:t>til brug for Brugerens tilrettelæggelse af sin arbejdsdag</w:t>
            </w:r>
            <w:r>
              <w:t>. En anden brugersituation er, at en Bruger skal skabe sig et overblik over en anden Brugers Sager, da denne er sygemeldt eller er fratrådt sin stilling</w:t>
            </w:r>
            <w:r w:rsidRPr="001878CE">
              <w:t xml:space="preserve">. </w:t>
            </w:r>
          </w:p>
          <w:p w14:paraId="73C859CC" w14:textId="77777777" w:rsidR="005C337D" w:rsidRPr="00553596" w:rsidRDefault="005C337D" w:rsidP="00EA03C9">
            <w:pPr>
              <w:rPr>
                <w:rFonts w:cs="Arial"/>
              </w:rPr>
            </w:pPr>
            <w:r>
              <w:t>Et sådant overblik over P</w:t>
            </w:r>
            <w:r w:rsidRPr="00B34F2B">
              <w:t>art</w:t>
            </w:r>
            <w:r>
              <w:t>er,</w:t>
            </w:r>
            <w:r w:rsidRPr="00B34F2B">
              <w:t xml:space="preserve"> </w:t>
            </w:r>
            <w:r>
              <w:t>Sager, Dokumenter eller Journalnotater kan desuden være udgangspunkt for at vælge en konkret Part, Sag etc. og få vist yderligere information om denne.</w:t>
            </w:r>
          </w:p>
        </w:tc>
      </w:tr>
      <w:tr w:rsidR="005C337D" w:rsidRPr="00B34F2B" w14:paraId="73C859D0" w14:textId="77777777" w:rsidTr="0036056F">
        <w:tc>
          <w:tcPr>
            <w:tcW w:w="1951" w:type="dxa"/>
            <w:shd w:val="clear" w:color="auto" w:fill="BFBFBF" w:themeFill="background1" w:themeFillShade="BF"/>
          </w:tcPr>
          <w:p w14:paraId="73C859CE" w14:textId="77777777" w:rsidR="005C337D" w:rsidRPr="00BD46BD" w:rsidRDefault="005C337D" w:rsidP="00EA03C9">
            <w:pPr>
              <w:rPr>
                <w:i/>
              </w:rPr>
            </w:pPr>
            <w:r w:rsidRPr="00BD46BD">
              <w:rPr>
                <w:i/>
              </w:rPr>
              <w:t>Igangsættende aktør:</w:t>
            </w:r>
          </w:p>
        </w:tc>
        <w:tc>
          <w:tcPr>
            <w:tcW w:w="7796" w:type="dxa"/>
          </w:tcPr>
          <w:p w14:paraId="73C859CF" w14:textId="77777777" w:rsidR="005C337D" w:rsidRPr="00553596" w:rsidRDefault="005C337D" w:rsidP="00EA03C9">
            <w:r>
              <w:t>Bruger</w:t>
            </w:r>
          </w:p>
        </w:tc>
      </w:tr>
      <w:tr w:rsidR="005C337D" w:rsidRPr="00B34F2B" w14:paraId="73C859D3" w14:textId="77777777" w:rsidTr="0036056F">
        <w:tc>
          <w:tcPr>
            <w:tcW w:w="1951" w:type="dxa"/>
            <w:shd w:val="clear" w:color="auto" w:fill="BFBFBF" w:themeFill="background1" w:themeFillShade="BF"/>
          </w:tcPr>
          <w:p w14:paraId="73C859D1" w14:textId="77777777" w:rsidR="005C337D" w:rsidRPr="00BD46BD" w:rsidRDefault="005C337D" w:rsidP="00EA03C9">
            <w:pPr>
              <w:rPr>
                <w:i/>
              </w:rPr>
            </w:pPr>
            <w:r w:rsidRPr="00BD46BD">
              <w:rPr>
                <w:i/>
              </w:rPr>
              <w:t>Igangsættende hændelse:</w:t>
            </w:r>
          </w:p>
        </w:tc>
        <w:tc>
          <w:tcPr>
            <w:tcW w:w="7796" w:type="dxa"/>
          </w:tcPr>
          <w:p w14:paraId="73C859D2" w14:textId="77777777" w:rsidR="005C337D" w:rsidRPr="00553596" w:rsidRDefault="005C337D" w:rsidP="00EA03C9">
            <w:pPr>
              <w:rPr>
                <w:rFonts w:cs="Arial"/>
              </w:rPr>
            </w:pPr>
            <w:r>
              <w:t>Brugeren har fået behov for at finde Parter, Sager, Dokumenter eller Journa</w:t>
            </w:r>
            <w:r>
              <w:t>l</w:t>
            </w:r>
            <w:r>
              <w:t>notater med relation til Brugeren selv eller en Organisatorisk enhed i Ko</w:t>
            </w:r>
            <w:r>
              <w:t>m</w:t>
            </w:r>
            <w:r>
              <w:t>munen.</w:t>
            </w:r>
          </w:p>
        </w:tc>
      </w:tr>
      <w:tr w:rsidR="005C337D" w:rsidRPr="00B34F2B" w14:paraId="73C859D7" w14:textId="77777777" w:rsidTr="0036056F">
        <w:tc>
          <w:tcPr>
            <w:tcW w:w="1951" w:type="dxa"/>
            <w:tcBorders>
              <w:bottom w:val="single" w:sz="18" w:space="0" w:color="000000"/>
            </w:tcBorders>
            <w:shd w:val="clear" w:color="auto" w:fill="BFBFBF" w:themeFill="background1" w:themeFillShade="BF"/>
          </w:tcPr>
          <w:p w14:paraId="73C859D4"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59D5" w14:textId="77777777" w:rsidR="005C337D" w:rsidRDefault="005C337D" w:rsidP="00EA03C9">
            <w:r>
              <w:t>Bruger</w:t>
            </w:r>
            <w:r w:rsidRPr="00B34F2B">
              <w:t xml:space="preserve">en kender en eller flere </w:t>
            </w:r>
            <w:r>
              <w:t>informationer på en O</w:t>
            </w:r>
            <w:r w:rsidRPr="00B34F2B">
              <w:t xml:space="preserve">rganisatorisk enhed eller </w:t>
            </w:r>
            <w:r>
              <w:t>en Bruger (fx navn eller ID).</w:t>
            </w:r>
          </w:p>
          <w:p w14:paraId="73C859D6" w14:textId="77777777" w:rsidR="005C337D" w:rsidRPr="00553596" w:rsidRDefault="005C337D" w:rsidP="00EA03C9">
            <w:r>
              <w:t>Brugeren er logget på Systemet og er tildelt de fornødne rettigheder.</w:t>
            </w:r>
          </w:p>
        </w:tc>
      </w:tr>
      <w:tr w:rsidR="005C337D" w:rsidRPr="00B34F2B" w14:paraId="73C859D9" w14:textId="77777777" w:rsidTr="0036056F">
        <w:trPr>
          <w:trHeight w:hRule="exact" w:val="340"/>
        </w:trPr>
        <w:tc>
          <w:tcPr>
            <w:tcW w:w="9747" w:type="dxa"/>
            <w:gridSpan w:val="2"/>
            <w:tcBorders>
              <w:top w:val="single" w:sz="18" w:space="0" w:color="000000"/>
            </w:tcBorders>
            <w:shd w:val="clear" w:color="auto" w:fill="BFBFBF" w:themeFill="background1" w:themeFillShade="BF"/>
          </w:tcPr>
          <w:p w14:paraId="73C859D8" w14:textId="77777777" w:rsidR="005C337D" w:rsidRPr="00BD46BD" w:rsidRDefault="005C337D" w:rsidP="00EA03C9">
            <w:pPr>
              <w:rPr>
                <w:i/>
              </w:rPr>
            </w:pPr>
            <w:r w:rsidRPr="00BD46BD">
              <w:rPr>
                <w:i/>
              </w:rPr>
              <w:t>Hovedforløb:</w:t>
            </w:r>
          </w:p>
        </w:tc>
      </w:tr>
      <w:tr w:rsidR="005C337D" w:rsidRPr="00B34F2B" w14:paraId="73C859DE" w14:textId="77777777" w:rsidTr="008536D7">
        <w:tc>
          <w:tcPr>
            <w:tcW w:w="9747" w:type="dxa"/>
            <w:gridSpan w:val="2"/>
            <w:tcBorders>
              <w:left w:val="single" w:sz="4" w:space="0" w:color="auto"/>
            </w:tcBorders>
          </w:tcPr>
          <w:p w14:paraId="73C859DA" w14:textId="77777777" w:rsidR="005C337D" w:rsidRPr="00EF6B2D" w:rsidRDefault="005C337D" w:rsidP="00A80E35">
            <w:pPr>
              <w:pStyle w:val="Listeafsnit"/>
              <w:numPr>
                <w:ilvl w:val="0"/>
                <w:numId w:val="26"/>
              </w:numPr>
              <w:contextualSpacing w:val="0"/>
            </w:pPr>
            <w:r>
              <w:t>Brugeren søger en O</w:t>
            </w:r>
            <w:r w:rsidRPr="00EF6B2D">
              <w:t>rganisatorisk enhed eller en</w:t>
            </w:r>
            <w:r>
              <w:t xml:space="preserve"> Bruger </w:t>
            </w:r>
            <w:r w:rsidRPr="00EF6B2D">
              <w:t>frem vha. en eller flere kendte i</w:t>
            </w:r>
            <w:r w:rsidRPr="00EF6B2D">
              <w:t>n</w:t>
            </w:r>
            <w:r w:rsidRPr="00EF6B2D">
              <w:t>formationer om den organisatoriske enhed eller</w:t>
            </w:r>
            <w:r>
              <w:t xml:space="preserve"> Bruger </w:t>
            </w:r>
            <w:r w:rsidRPr="00EF6B2D">
              <w:t>(</w:t>
            </w:r>
            <w:r>
              <w:t xml:space="preserve">fx </w:t>
            </w:r>
            <w:r w:rsidRPr="00EF6B2D">
              <w:t xml:space="preserve">navn eller ID). Resultatet af </w:t>
            </w:r>
            <w:r>
              <w:t>Søgning</w:t>
            </w:r>
            <w:r w:rsidRPr="00EF6B2D">
              <w:t xml:space="preserve">en </w:t>
            </w:r>
            <w:r>
              <w:rPr>
                <w:rFonts w:cs="Arial"/>
                <w:color w:val="000000" w:themeColor="text1"/>
              </w:rPr>
              <w:t xml:space="preserve">filtreres af Systemet mod Brugerens rettigheder og </w:t>
            </w:r>
            <w:r w:rsidRPr="00EF6B2D">
              <w:t>bliver vi</w:t>
            </w:r>
            <w:r>
              <w:t>st, og hvis der er mere end én O</w:t>
            </w:r>
            <w:r w:rsidRPr="00EF6B2D">
              <w:t>rganisatorisk enhed/</w:t>
            </w:r>
            <w:r>
              <w:t>Bruger</w:t>
            </w:r>
            <w:r w:rsidRPr="00EF6B2D">
              <w:t xml:space="preserve"> i søgeresultatet, kan</w:t>
            </w:r>
            <w:r>
              <w:t xml:space="preserve"> Brugeren </w:t>
            </w:r>
            <w:r w:rsidRPr="00EF6B2D">
              <w:t>afgrænse søg</w:t>
            </w:r>
            <w:r w:rsidRPr="00EF6B2D">
              <w:t>e</w:t>
            </w:r>
            <w:r w:rsidRPr="00EF6B2D">
              <w:t xml:space="preserve">resultatet for at finde den rette organisatoriske enhed eller </w:t>
            </w:r>
            <w:r>
              <w:t>Bruger</w:t>
            </w:r>
            <w:r w:rsidRPr="00EF6B2D">
              <w:t xml:space="preserve">. </w:t>
            </w:r>
          </w:p>
          <w:p w14:paraId="73C859DB" w14:textId="77777777" w:rsidR="005C337D" w:rsidRPr="00EF6B2D" w:rsidRDefault="005C337D" w:rsidP="00A80E35">
            <w:pPr>
              <w:pStyle w:val="Listeafsnit"/>
              <w:numPr>
                <w:ilvl w:val="0"/>
                <w:numId w:val="26"/>
              </w:numPr>
              <w:contextualSpacing w:val="0"/>
            </w:pPr>
            <w:r w:rsidRPr="00EF6B2D">
              <w:t xml:space="preserve">Brugeren vælger den rette organisatoriske enhed eller </w:t>
            </w:r>
            <w:r>
              <w:t>Bruger</w:t>
            </w:r>
            <w:r w:rsidRPr="00EF6B2D">
              <w:t xml:space="preserve">. </w:t>
            </w:r>
          </w:p>
          <w:p w14:paraId="73C859DC" w14:textId="77777777" w:rsidR="005C337D" w:rsidRPr="00EF6B2D" w:rsidRDefault="005C337D" w:rsidP="00A80E35">
            <w:pPr>
              <w:pStyle w:val="Listeafsnit"/>
              <w:numPr>
                <w:ilvl w:val="0"/>
                <w:numId w:val="26"/>
              </w:numPr>
              <w:ind w:left="714" w:hanging="357"/>
              <w:contextualSpacing w:val="0"/>
            </w:pPr>
            <w:r w:rsidRPr="00EF6B2D">
              <w:t xml:space="preserve">Brugeren får vist et overblik over </w:t>
            </w:r>
            <w:r>
              <w:t>Parter, Sager, Dokumenter og/eller J</w:t>
            </w:r>
            <w:r w:rsidRPr="00EF6B2D">
              <w:t xml:space="preserve">ournalnotater, der </w:t>
            </w:r>
            <w:r>
              <w:t xml:space="preserve">i form af aktør </w:t>
            </w:r>
            <w:r w:rsidRPr="00EF6B2D">
              <w:t xml:space="preserve">relaterer sig til den organisatoriske enhed eller </w:t>
            </w:r>
            <w:r>
              <w:t>Bruger</w:t>
            </w:r>
            <w:r w:rsidRPr="00EF6B2D">
              <w:t>.</w:t>
            </w:r>
          </w:p>
          <w:p w14:paraId="73C859DD" w14:textId="77777777" w:rsidR="005C337D" w:rsidRPr="00EF6B2D" w:rsidRDefault="005C337D" w:rsidP="00A80E35">
            <w:pPr>
              <w:pStyle w:val="Listeafsnit"/>
              <w:numPr>
                <w:ilvl w:val="0"/>
                <w:numId w:val="26"/>
              </w:numPr>
              <w:contextualSpacing w:val="0"/>
              <w:rPr>
                <w:rFonts w:cs="Arial"/>
              </w:rPr>
            </w:pPr>
            <w:r w:rsidRPr="00EF6B2D">
              <w:t xml:space="preserve">Brugeren kan markere en konkret </w:t>
            </w:r>
            <w:r>
              <w:t>Part, Sag, Dokument eller J</w:t>
            </w:r>
            <w:r w:rsidRPr="00EF6B2D">
              <w:t>ournalnotat og få vist yderl</w:t>
            </w:r>
            <w:r w:rsidRPr="00EF6B2D">
              <w:t>i</w:t>
            </w:r>
            <w:r w:rsidRPr="00EF6B2D">
              <w:t>gere informationer om denne.</w:t>
            </w:r>
          </w:p>
        </w:tc>
      </w:tr>
      <w:tr w:rsidR="005C337D" w:rsidRPr="00B34F2B" w14:paraId="73C859E0" w14:textId="77777777" w:rsidTr="0036056F">
        <w:trPr>
          <w:trHeight w:hRule="exact" w:val="340"/>
        </w:trPr>
        <w:tc>
          <w:tcPr>
            <w:tcW w:w="9747" w:type="dxa"/>
            <w:gridSpan w:val="2"/>
            <w:tcBorders>
              <w:top w:val="single" w:sz="4" w:space="0" w:color="000000"/>
              <w:bottom w:val="single" w:sz="4" w:space="0" w:color="000000"/>
            </w:tcBorders>
            <w:shd w:val="clear" w:color="auto" w:fill="BFBFBF" w:themeFill="background1" w:themeFillShade="BF"/>
          </w:tcPr>
          <w:p w14:paraId="73C859DF" w14:textId="77777777" w:rsidR="005C337D" w:rsidRPr="00BD46BD" w:rsidRDefault="005C337D" w:rsidP="00EA03C9">
            <w:pPr>
              <w:rPr>
                <w:i/>
              </w:rPr>
            </w:pPr>
            <w:r w:rsidRPr="00BD46BD">
              <w:rPr>
                <w:i/>
              </w:rPr>
              <w:t xml:space="preserve">Alternative forløb: </w:t>
            </w:r>
          </w:p>
        </w:tc>
      </w:tr>
      <w:tr w:rsidR="005C337D" w:rsidRPr="00553596" w14:paraId="73C859E5" w14:textId="77777777" w:rsidTr="008536D7">
        <w:tc>
          <w:tcPr>
            <w:tcW w:w="9747" w:type="dxa"/>
            <w:gridSpan w:val="2"/>
            <w:tcBorders>
              <w:left w:val="single" w:sz="4" w:space="0" w:color="auto"/>
            </w:tcBorders>
          </w:tcPr>
          <w:p w14:paraId="73C859E1" w14:textId="77777777" w:rsidR="005C337D" w:rsidRDefault="005C337D" w:rsidP="00EA03C9">
            <w:r w:rsidRPr="002E0C9F">
              <w:t xml:space="preserve">Alternative muligheder for </w:t>
            </w:r>
            <w:r>
              <w:t xml:space="preserve">at finde ”Mine parter” (eller andre </w:t>
            </w:r>
            <w:r w:rsidRPr="007626A0">
              <w:t>Forretningsobjekt</w:t>
            </w:r>
            <w:r>
              <w:t>er)</w:t>
            </w:r>
          </w:p>
          <w:p w14:paraId="73C859E2" w14:textId="77777777" w:rsidR="005C337D" w:rsidRPr="00EF6B2D" w:rsidRDefault="005C337D" w:rsidP="00A80E35">
            <w:pPr>
              <w:pStyle w:val="Listeafsnit"/>
              <w:numPr>
                <w:ilvl w:val="0"/>
                <w:numId w:val="26"/>
              </w:numPr>
              <w:ind w:left="714" w:hanging="357"/>
              <w:contextualSpacing w:val="0"/>
            </w:pPr>
            <w:r>
              <w:t>Brugeren vælger at søge efter Parter (eller andre Forretningsobjekter), som i form af aktør (fx sagsbehandler) er knyttet til Brugeren selv (Brugeren som aktuelt er logget på), uden at skulle angive yderligere søgekriterier.</w:t>
            </w:r>
          </w:p>
          <w:p w14:paraId="73C859E3" w14:textId="77777777" w:rsidR="005C337D" w:rsidRPr="00EF6B2D" w:rsidRDefault="005C337D" w:rsidP="00A80E35">
            <w:pPr>
              <w:pStyle w:val="Listeafsnit"/>
              <w:numPr>
                <w:ilvl w:val="0"/>
                <w:numId w:val="26"/>
              </w:numPr>
              <w:ind w:left="714" w:hanging="357"/>
              <w:contextualSpacing w:val="0"/>
            </w:pPr>
            <w:r w:rsidRPr="00EF6B2D">
              <w:t xml:space="preserve">Brugeren får vist et overblik over </w:t>
            </w:r>
            <w:r>
              <w:t>Parter, Sager, Dokumenter og/eller J</w:t>
            </w:r>
            <w:r w:rsidRPr="00EF6B2D">
              <w:t xml:space="preserve">ournalnotater, der relaterer sig til den organisatoriske enhed eller </w:t>
            </w:r>
            <w:r>
              <w:t>Bruger</w:t>
            </w:r>
            <w:r w:rsidRPr="00EF6B2D">
              <w:t>.</w:t>
            </w:r>
          </w:p>
          <w:p w14:paraId="73C859E4" w14:textId="77777777" w:rsidR="005C337D" w:rsidRPr="00DA1BE5" w:rsidRDefault="005C337D" w:rsidP="00A80E35">
            <w:pPr>
              <w:pStyle w:val="Listeafsnit"/>
              <w:numPr>
                <w:ilvl w:val="0"/>
                <w:numId w:val="26"/>
              </w:numPr>
              <w:ind w:left="714" w:hanging="357"/>
              <w:contextualSpacing w:val="0"/>
            </w:pPr>
            <w:r w:rsidRPr="00EF6B2D">
              <w:t xml:space="preserve">Brugeren kan markere en konkret </w:t>
            </w:r>
            <w:r>
              <w:t>Part, Sag, Dokument eller J</w:t>
            </w:r>
            <w:r w:rsidRPr="00EF6B2D">
              <w:t>ournalnotat og få vist yderl</w:t>
            </w:r>
            <w:r w:rsidRPr="00EF6B2D">
              <w:t>i</w:t>
            </w:r>
            <w:r w:rsidRPr="00EF6B2D">
              <w:t>gere informationer om denne.</w:t>
            </w:r>
          </w:p>
        </w:tc>
      </w:tr>
      <w:tr w:rsidR="005C337D" w:rsidRPr="00B34F2B" w14:paraId="73C859E8" w14:textId="77777777" w:rsidTr="0036056F">
        <w:trPr>
          <w:trHeight w:val="886"/>
        </w:trPr>
        <w:tc>
          <w:tcPr>
            <w:tcW w:w="1951" w:type="dxa"/>
            <w:tcBorders>
              <w:bottom w:val="single" w:sz="4" w:space="0" w:color="000000"/>
            </w:tcBorders>
            <w:shd w:val="clear" w:color="auto" w:fill="BFBFBF" w:themeFill="background1" w:themeFillShade="BF"/>
          </w:tcPr>
          <w:p w14:paraId="73C859E6"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59E7" w14:textId="77777777" w:rsidR="005C337D" w:rsidRPr="00553596" w:rsidRDefault="005C337D" w:rsidP="00EA03C9">
            <w:pPr>
              <w:rPr>
                <w:rFonts w:cs="Arial"/>
              </w:rPr>
            </w:pPr>
            <w:r>
              <w:t>Brugeren</w:t>
            </w:r>
            <w:r w:rsidRPr="00B34F2B">
              <w:t xml:space="preserve"> </w:t>
            </w:r>
            <w:r>
              <w:t>har fundet</w:t>
            </w:r>
            <w:r w:rsidRPr="00B34F2B">
              <w:t xml:space="preserve"> </w:t>
            </w:r>
            <w:r>
              <w:t>og fået et overblik over de</w:t>
            </w:r>
            <w:r w:rsidRPr="00B34F2B">
              <w:t xml:space="preserve"> </w:t>
            </w:r>
            <w:r>
              <w:t>P</w:t>
            </w:r>
            <w:r w:rsidRPr="00B34F2B">
              <w:t>art</w:t>
            </w:r>
            <w:r>
              <w:t>er,</w:t>
            </w:r>
            <w:r w:rsidRPr="00B34F2B">
              <w:t xml:space="preserve"> </w:t>
            </w:r>
            <w:r>
              <w:t xml:space="preserve">Sager, Dokumenter og/eller Journalnotater, </w:t>
            </w:r>
            <w:r w:rsidRPr="00B34F2B">
              <w:t xml:space="preserve">der </w:t>
            </w:r>
            <w:r>
              <w:t>relaterer sig til en O</w:t>
            </w:r>
            <w:r w:rsidRPr="00B34F2B">
              <w:t>rganisatorisk enhed</w:t>
            </w:r>
            <w:r>
              <w:t>, til en anden Bruger</w:t>
            </w:r>
            <w:r w:rsidRPr="00B34F2B">
              <w:t xml:space="preserve"> eller </w:t>
            </w:r>
            <w:r>
              <w:t xml:space="preserve">til Brugeren </w:t>
            </w:r>
            <w:r w:rsidRPr="00B34F2B">
              <w:t>selv</w:t>
            </w:r>
            <w:r>
              <w:t xml:space="preserve"> (”mine parter”, ”mine sager” etc.) samt fået vist informationer om disse.</w:t>
            </w:r>
          </w:p>
        </w:tc>
      </w:tr>
      <w:tr w:rsidR="005C337D" w:rsidRPr="00B34F2B" w14:paraId="73C859EB" w14:textId="77777777" w:rsidTr="0036056F">
        <w:tc>
          <w:tcPr>
            <w:tcW w:w="1951" w:type="dxa"/>
            <w:tcBorders>
              <w:bottom w:val="single" w:sz="18" w:space="0" w:color="000000"/>
            </w:tcBorders>
            <w:shd w:val="clear" w:color="auto" w:fill="BFBFBF" w:themeFill="background1" w:themeFillShade="BF"/>
          </w:tcPr>
          <w:p w14:paraId="73C859E9"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59EA" w14:textId="77777777" w:rsidR="005C337D" w:rsidRPr="00553596" w:rsidRDefault="005C337D" w:rsidP="00EA03C9">
            <w:pPr>
              <w:rPr>
                <w:rFonts w:cs="Arial"/>
              </w:rPr>
            </w:pPr>
            <w:r>
              <w:t>N/A. Ingen Forretningsobjekter er oprettet, rettet eller slettet.</w:t>
            </w:r>
          </w:p>
        </w:tc>
      </w:tr>
      <w:tr w:rsidR="005C337D" w:rsidRPr="00B34F2B" w14:paraId="73C859ED" w14:textId="77777777" w:rsidTr="0036056F">
        <w:trPr>
          <w:trHeight w:hRule="exact" w:val="340"/>
        </w:trPr>
        <w:tc>
          <w:tcPr>
            <w:tcW w:w="9747" w:type="dxa"/>
            <w:gridSpan w:val="2"/>
            <w:tcBorders>
              <w:top w:val="single" w:sz="18" w:space="0" w:color="000000"/>
              <w:bottom w:val="single" w:sz="4" w:space="0" w:color="000000"/>
            </w:tcBorders>
            <w:shd w:val="clear" w:color="auto" w:fill="BFBFBF" w:themeFill="background1" w:themeFillShade="BF"/>
          </w:tcPr>
          <w:p w14:paraId="73C859EC" w14:textId="77777777" w:rsidR="005C337D" w:rsidRPr="00BD46BD" w:rsidRDefault="005C337D" w:rsidP="00EA03C9">
            <w:pPr>
              <w:rPr>
                <w:i/>
              </w:rPr>
            </w:pPr>
            <w:r w:rsidRPr="00BD46BD">
              <w:rPr>
                <w:i/>
              </w:rPr>
              <w:lastRenderedPageBreak/>
              <w:t>Bemærkninger:</w:t>
            </w:r>
          </w:p>
        </w:tc>
      </w:tr>
      <w:tr w:rsidR="005C337D" w:rsidRPr="00553596" w14:paraId="73C859EF" w14:textId="77777777" w:rsidTr="008536D7">
        <w:tc>
          <w:tcPr>
            <w:tcW w:w="9747" w:type="dxa"/>
            <w:gridSpan w:val="2"/>
            <w:tcBorders>
              <w:bottom w:val="single" w:sz="4" w:space="0" w:color="000000"/>
            </w:tcBorders>
            <w:shd w:val="clear" w:color="auto" w:fill="auto"/>
          </w:tcPr>
          <w:p w14:paraId="73C859EE" w14:textId="77777777" w:rsidR="005C337D" w:rsidRPr="00553596" w:rsidRDefault="005C337D" w:rsidP="00EA03C9"/>
        </w:tc>
      </w:tr>
    </w:tbl>
    <w:p w14:paraId="73C859F0"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FE1F1B" w14:paraId="73C859F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F1" w14:textId="77777777" w:rsidR="005C337D" w:rsidRPr="00FE1F1B" w:rsidRDefault="005C337D" w:rsidP="00EA03C9">
            <w:pPr>
              <w:pStyle w:val="Krav1Overskrift"/>
            </w:pPr>
            <w:r w:rsidRPr="00FE1F1B">
              <w:t>Krav</w:t>
            </w:r>
            <w:r>
              <w:t xml:space="preserve"> #</w:t>
            </w:r>
            <w:fldSimple w:instr=" SEQ Krav \* MERGEFORMAT  \* MERGEFORMAT  \* MERGEFORMAT ">
              <w:r w:rsidR="0036056F">
                <w:rPr>
                  <w:noProof/>
                </w:rPr>
                <w:t>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F2" w14:textId="77777777" w:rsidR="005C337D" w:rsidRPr="00FE1F1B" w:rsidRDefault="005C337D" w:rsidP="0036056F">
            <w:pPr>
              <w:pStyle w:val="Krav1Overskrift"/>
              <w:ind w:left="33" w:hanging="33"/>
            </w:pPr>
            <w:r w:rsidRPr="00FE1F1B">
              <w:t xml:space="preserve">Use case </w:t>
            </w:r>
            <w:r>
              <w:t>02</w:t>
            </w:r>
            <w:r w:rsidRPr="00FE1F1B">
              <w:t xml:space="preserve">: </w:t>
            </w:r>
            <w:r w:rsidRPr="009B7082">
              <w:t xml:space="preserve">Find Parter, </w:t>
            </w:r>
            <w:r>
              <w:t>Sager etc. for en O</w:t>
            </w:r>
            <w:r w:rsidRPr="009B7082">
              <w:t>rganisatorisk enhed/Bruger</w:t>
            </w:r>
          </w:p>
        </w:tc>
      </w:tr>
      <w:tr w:rsidR="005C337D" w14:paraId="73C859F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F4"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9F5"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9F6"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9F7" w14:textId="77777777" w:rsidR="005C337D" w:rsidRDefault="005C337D" w:rsidP="00EA03C9">
            <w:r>
              <w:t>Funktionelt</w:t>
            </w:r>
          </w:p>
        </w:tc>
      </w:tr>
      <w:tr w:rsidR="005C337D" w14:paraId="73C859FB"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9F9" w14:textId="77777777" w:rsidR="005C337D" w:rsidRDefault="005C337D" w:rsidP="00EA03C9">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9FA" w14:textId="77777777" w:rsidR="005C337D" w:rsidRDefault="005C337D" w:rsidP="00EA03C9">
            <w:r>
              <w:t xml:space="preserve">Systemet skal understøtte use case 02. </w:t>
            </w:r>
          </w:p>
        </w:tc>
      </w:tr>
    </w:tbl>
    <w:p w14:paraId="73C859FC" w14:textId="77777777" w:rsidR="005C337D" w:rsidRDefault="005C337D" w:rsidP="00EA03C9">
      <w:bookmarkStart w:id="1070" w:name="_Toc382385887"/>
      <w:bookmarkStart w:id="1071" w:name="_Toc382415201"/>
      <w:bookmarkStart w:id="1072" w:name="_Toc382415550"/>
      <w:bookmarkStart w:id="1073" w:name="_Toc382415832"/>
      <w:bookmarkStart w:id="1074" w:name="_Toc382417232"/>
      <w:bookmarkStart w:id="1075" w:name="_Toc382418356"/>
      <w:bookmarkStart w:id="1076" w:name="_Toc382571606"/>
      <w:bookmarkStart w:id="1077" w:name="_Toc382737792"/>
      <w:bookmarkStart w:id="1078" w:name="_Toc382741532"/>
      <w:bookmarkStart w:id="1079" w:name="_Toc382743001"/>
      <w:bookmarkStart w:id="1080" w:name="_Toc382813273"/>
      <w:bookmarkStart w:id="1081" w:name="_Toc382813941"/>
      <w:bookmarkStart w:id="1082" w:name="_Toc382828984"/>
      <w:bookmarkStart w:id="1083" w:name="_Toc382831441"/>
      <w:bookmarkStart w:id="1084" w:name="_Toc383004157"/>
      <w:bookmarkStart w:id="1085" w:name="_Toc383170601"/>
      <w:bookmarkStart w:id="1086" w:name="_Toc383799041"/>
      <w:bookmarkStart w:id="1087" w:name="_Toc382385888"/>
      <w:bookmarkStart w:id="1088" w:name="_Toc382415202"/>
      <w:bookmarkStart w:id="1089" w:name="_Toc382415551"/>
      <w:bookmarkStart w:id="1090" w:name="_Toc382415833"/>
      <w:bookmarkStart w:id="1091" w:name="_Toc382417233"/>
      <w:bookmarkStart w:id="1092" w:name="_Toc382418357"/>
      <w:bookmarkStart w:id="1093" w:name="_Toc382462312"/>
      <w:bookmarkStart w:id="1094" w:name="_Toc382566342"/>
      <w:bookmarkStart w:id="1095" w:name="_Toc382571607"/>
      <w:bookmarkStart w:id="1096" w:name="_Toc382737793"/>
      <w:bookmarkStart w:id="1097" w:name="_Toc382741533"/>
      <w:bookmarkStart w:id="1098" w:name="_Toc382743002"/>
      <w:bookmarkStart w:id="1099" w:name="_Toc382813274"/>
      <w:bookmarkStart w:id="1100" w:name="_Toc382813942"/>
      <w:bookmarkStart w:id="1101" w:name="_Toc382828985"/>
      <w:bookmarkStart w:id="1102" w:name="_Toc382831442"/>
      <w:bookmarkStart w:id="1103" w:name="_Toc383004158"/>
      <w:bookmarkStart w:id="1104" w:name="_Toc383170602"/>
      <w:bookmarkStart w:id="1105" w:name="_Toc383799042"/>
      <w:bookmarkStart w:id="1106" w:name="_Toc384194860"/>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3C859FD" w14:textId="77777777" w:rsidR="005C337D" w:rsidRPr="00FE1F1B" w:rsidRDefault="005C337D" w:rsidP="00340A9D">
      <w:pPr>
        <w:pStyle w:val="Overskrift3"/>
      </w:pPr>
      <w:bookmarkStart w:id="1107" w:name="_Ref373498734"/>
      <w:bookmarkStart w:id="1108" w:name="_Toc384793492"/>
      <w:r w:rsidRPr="00FE1F1B">
        <w:t xml:space="preserve">Krav til </w:t>
      </w:r>
      <w:r>
        <w:t>Søgning</w:t>
      </w:r>
      <w:r w:rsidRPr="00FE1F1B">
        <w:t>er</w:t>
      </w:r>
      <w:bookmarkEnd w:id="1107"/>
      <w:bookmarkEnd w:id="1108"/>
      <w:r w:rsidRPr="00FE1F1B">
        <w:t xml:space="preserve"> </w:t>
      </w:r>
    </w:p>
    <w:p w14:paraId="73C859FE" w14:textId="77777777" w:rsidR="005C337D" w:rsidRPr="00C2377E" w:rsidRDefault="005C337D" w:rsidP="00EA03C9">
      <w:r>
        <w:t>Systemet</w:t>
      </w:r>
      <w:r w:rsidRPr="00B11CA6">
        <w:t xml:space="preserve"> skal give</w:t>
      </w:r>
      <w:r>
        <w:t xml:space="preserve"> Brugeren </w:t>
      </w:r>
      <w:r w:rsidRPr="00B11CA6">
        <w:t xml:space="preserve">et hurtigt </w:t>
      </w:r>
      <w:r>
        <w:t xml:space="preserve">Sags- og </w:t>
      </w:r>
      <w:r w:rsidRPr="00B11CA6">
        <w:t xml:space="preserve">partsoverblik, </w:t>
      </w:r>
      <w:r>
        <w:t xml:space="preserve">og derfor </w:t>
      </w:r>
      <w:r w:rsidRPr="00B11CA6">
        <w:t>er en veludbygget, hurtig og fleksibel søgefunktionalitet af afgørende betydning. Nedenfor er derfor skitseret en række gen</w:t>
      </w:r>
      <w:r w:rsidRPr="00B11CA6">
        <w:t>e</w:t>
      </w:r>
      <w:r w:rsidRPr="00B11CA6">
        <w:t xml:space="preserve">relle krav til funktionalitet til at understøtte en </w:t>
      </w:r>
      <w:r>
        <w:t>B</w:t>
      </w:r>
      <w:r w:rsidRPr="00B11CA6">
        <w:t xml:space="preserve">rugers </w:t>
      </w:r>
      <w:r>
        <w:t>Søgning</w:t>
      </w:r>
      <w:r w:rsidRPr="00B11CA6">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01"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9FF" w14:textId="79CF978E" w:rsidR="005C337D" w:rsidRPr="004E21B3" w:rsidRDefault="005C337D" w:rsidP="00EA03C9">
            <w:pPr>
              <w:pStyle w:val="Krav1Overskrift"/>
              <w:rPr>
                <w:rFonts w:eastAsia="Calibri"/>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00" w14:textId="77777777" w:rsidR="005C337D" w:rsidRPr="004E21B3" w:rsidRDefault="005C337D" w:rsidP="00EA03C9">
            <w:pPr>
              <w:pStyle w:val="Krav1Overskrift"/>
            </w:pPr>
            <w:r w:rsidRPr="004E21B3">
              <w:t>Fritekstsøgning</w:t>
            </w:r>
          </w:p>
        </w:tc>
      </w:tr>
      <w:tr w:rsidR="005C337D" w:rsidRPr="004E21B3" w14:paraId="73C85A0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02"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03"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04" w14:textId="77777777" w:rsidR="005C337D" w:rsidRPr="004E21B3" w:rsidRDefault="005C337D" w:rsidP="00EA03C9">
            <w:r w:rsidRPr="004E21B3">
              <w:t>Type:</w:t>
            </w:r>
          </w:p>
        </w:tc>
        <w:tc>
          <w:tcPr>
            <w:tcW w:w="2835" w:type="dxa"/>
            <w:tcBorders>
              <w:top w:val="single" w:sz="4" w:space="0" w:color="000000"/>
              <w:left w:val="single" w:sz="4" w:space="0" w:color="auto"/>
              <w:bottom w:val="single" w:sz="4" w:space="0" w:color="000000"/>
              <w:right w:val="single" w:sz="4" w:space="0" w:color="000000"/>
            </w:tcBorders>
            <w:hideMark/>
          </w:tcPr>
          <w:p w14:paraId="73C85A05" w14:textId="77777777" w:rsidR="005C337D" w:rsidRPr="004E21B3" w:rsidRDefault="005C337D" w:rsidP="00EA03C9">
            <w:r w:rsidRPr="004E21B3">
              <w:t>Funktionelt</w:t>
            </w:r>
          </w:p>
        </w:tc>
      </w:tr>
      <w:tr w:rsidR="005C337D" w:rsidRPr="004E21B3" w14:paraId="73C85A0A"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07" w14:textId="77777777" w:rsidR="005C337D" w:rsidRPr="004E21B3" w:rsidRDefault="005C337D" w:rsidP="00EA03C9">
            <w:r w:rsidRPr="004E21B3">
              <w:t>Beskrivelse:</w:t>
            </w:r>
          </w:p>
        </w:tc>
        <w:tc>
          <w:tcPr>
            <w:tcW w:w="7087" w:type="dxa"/>
            <w:gridSpan w:val="3"/>
            <w:tcBorders>
              <w:top w:val="single" w:sz="4" w:space="0" w:color="000000"/>
              <w:left w:val="single" w:sz="4" w:space="0" w:color="000000"/>
              <w:bottom w:val="single" w:sz="4" w:space="0" w:color="000000"/>
              <w:right w:val="single" w:sz="4" w:space="0" w:color="000000"/>
            </w:tcBorders>
          </w:tcPr>
          <w:p w14:paraId="73C85A08" w14:textId="77777777" w:rsidR="005C337D" w:rsidRDefault="005C337D" w:rsidP="00EA03C9">
            <w:r w:rsidRPr="004E21B3">
              <w:t xml:space="preserve">Systemet skal understøtte fritekstsøgning på </w:t>
            </w:r>
            <w:r>
              <w:t>Metadata fra Støttes</w:t>
            </w:r>
            <w:r>
              <w:t>y</w:t>
            </w:r>
            <w:r>
              <w:t>stemernes Sags- &amp; Dokumentindeks og Ydelsesindeks, dog altid med udgangspunkt i en Part eller en Sag, hvorved søgeområdet begræ</w:t>
            </w:r>
            <w:r>
              <w:t>n</w:t>
            </w:r>
            <w:r>
              <w:t>ses</w:t>
            </w:r>
            <w:r w:rsidRPr="004E21B3">
              <w:t>.</w:t>
            </w:r>
          </w:p>
          <w:p w14:paraId="73C85A09" w14:textId="77777777" w:rsidR="005C337D" w:rsidRPr="004E21B3" w:rsidRDefault="005C337D" w:rsidP="00EA03C9">
            <w:r>
              <w:t xml:space="preserve">Hvilke Metadata, der skal kunne fritekstsøges på, afklares </w:t>
            </w:r>
            <w:r w:rsidR="00B66472">
              <w:t>med u</w:t>
            </w:r>
            <w:r w:rsidR="00B66472">
              <w:t>d</w:t>
            </w:r>
            <w:r w:rsidR="00B66472">
              <w:t xml:space="preserve">gangspunkt i begrebs- og informationsmodellen (jf. underbilag 2A) </w:t>
            </w:r>
            <w:r>
              <w:t>i samarbejde med KOMBIT i Etape II (jf. K</w:t>
            </w:r>
            <w:r w:rsidRPr="00A93DAC">
              <w:t xml:space="preserve">ontraktens </w:t>
            </w:r>
            <w:r>
              <w:t>b</w:t>
            </w:r>
            <w:r w:rsidRPr="00A93DAC">
              <w:t>ilag 1).</w:t>
            </w:r>
          </w:p>
        </w:tc>
      </w:tr>
    </w:tbl>
    <w:p w14:paraId="73C85A0B" w14:textId="77777777" w:rsidR="005C337D" w:rsidRPr="004E21B3"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0E" w14:textId="77777777" w:rsidTr="0036056F">
        <w:trPr>
          <w:cantSplit/>
        </w:trPr>
        <w:tc>
          <w:tcPr>
            <w:tcW w:w="1560" w:type="dxa"/>
            <w:shd w:val="clear" w:color="auto" w:fill="D9D9D9" w:themeFill="background1" w:themeFillShade="D9"/>
          </w:tcPr>
          <w:p w14:paraId="73C85A0C" w14:textId="2BF6111B" w:rsidR="005C337D" w:rsidRPr="004E21B3" w:rsidRDefault="005C337D" w:rsidP="00EA03C9">
            <w:pPr>
              <w:pStyle w:val="Krav1Overskrift"/>
              <w:rPr>
                <w:rFonts w:eastAsia="Calibri"/>
                <w:color w:val="000000" w:themeColor="text1"/>
                <w:lang w:eastAsia="en-US"/>
              </w:rPr>
            </w:pPr>
            <w:r w:rsidRPr="004E21B3">
              <w:rPr>
                <w:color w:val="000000" w:themeColor="text1"/>
              </w:rPr>
              <w:t>Krav #</w:t>
            </w:r>
            <w:fldSimple w:instr=" SEQ Krav \* MERGEFORMAT  \* MERGEFORMAT ">
              <w:r w:rsidR="0036056F" w:rsidRPr="0036056F">
                <w:rPr>
                  <w:noProof/>
                  <w:color w:val="000000" w:themeColor="text1"/>
                </w:rPr>
                <w:t>9</w:t>
              </w:r>
            </w:fldSimple>
          </w:p>
        </w:tc>
        <w:tc>
          <w:tcPr>
            <w:tcW w:w="7087" w:type="dxa"/>
            <w:gridSpan w:val="3"/>
            <w:shd w:val="clear" w:color="auto" w:fill="D9D9D9" w:themeFill="background1" w:themeFillShade="D9"/>
          </w:tcPr>
          <w:p w14:paraId="73C85A0D" w14:textId="77777777" w:rsidR="005C337D" w:rsidRPr="004E21B3" w:rsidRDefault="005C337D" w:rsidP="00EA03C9">
            <w:pPr>
              <w:pStyle w:val="Krav1Overskrift"/>
              <w:rPr>
                <w:vertAlign w:val="superscript"/>
              </w:rPr>
            </w:pPr>
            <w:r w:rsidRPr="004E21B3">
              <w:t xml:space="preserve">Wildcard </w:t>
            </w:r>
            <w:r>
              <w:t>Søgning</w:t>
            </w:r>
          </w:p>
        </w:tc>
      </w:tr>
      <w:tr w:rsidR="005C337D" w:rsidRPr="004E21B3" w14:paraId="73C85A1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0F"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10"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11" w14:textId="77777777" w:rsidR="005C337D" w:rsidRPr="004E21B3" w:rsidRDefault="005C337D" w:rsidP="00EA03C9">
            <w:r w:rsidRPr="004E21B3">
              <w:t>Type:</w:t>
            </w:r>
          </w:p>
        </w:tc>
        <w:tc>
          <w:tcPr>
            <w:tcW w:w="2835" w:type="dxa"/>
            <w:tcBorders>
              <w:left w:val="single" w:sz="4" w:space="0" w:color="auto"/>
            </w:tcBorders>
          </w:tcPr>
          <w:p w14:paraId="73C85A12" w14:textId="77777777" w:rsidR="005C337D" w:rsidRPr="004E21B3" w:rsidRDefault="005C337D" w:rsidP="00EA03C9">
            <w:r w:rsidRPr="004E21B3">
              <w:t>Funktionelt</w:t>
            </w:r>
          </w:p>
        </w:tc>
      </w:tr>
      <w:tr w:rsidR="005C337D" w:rsidRPr="004E21B3" w14:paraId="73C85A19" w14:textId="77777777" w:rsidTr="0036056F">
        <w:trPr>
          <w:cantSplit/>
        </w:trPr>
        <w:tc>
          <w:tcPr>
            <w:tcW w:w="1560" w:type="dxa"/>
            <w:tcBorders>
              <w:top w:val="single" w:sz="4" w:space="0" w:color="auto"/>
            </w:tcBorders>
            <w:shd w:val="clear" w:color="auto" w:fill="D9D9D9" w:themeFill="background1" w:themeFillShade="D9"/>
          </w:tcPr>
          <w:p w14:paraId="73C85A14" w14:textId="77777777" w:rsidR="005C337D" w:rsidRPr="004E21B3" w:rsidRDefault="005C337D" w:rsidP="00EA03C9">
            <w:r w:rsidRPr="004E21B3">
              <w:t>Beskrivelse:</w:t>
            </w:r>
          </w:p>
        </w:tc>
        <w:tc>
          <w:tcPr>
            <w:tcW w:w="7087" w:type="dxa"/>
            <w:gridSpan w:val="3"/>
          </w:tcPr>
          <w:p w14:paraId="73C85A15" w14:textId="77777777" w:rsidR="005C337D" w:rsidRPr="004E21B3" w:rsidRDefault="005C337D" w:rsidP="00EA03C9">
            <w:r w:rsidRPr="004E21B3">
              <w:t xml:space="preserve">Systemet skal understøtte </w:t>
            </w:r>
            <w:r>
              <w:t>Søgning</w:t>
            </w:r>
            <w:r w:rsidRPr="004E21B3">
              <w:t>er med</w:t>
            </w:r>
            <w:r>
              <w:t>:</w:t>
            </w:r>
            <w:r w:rsidRPr="004E21B3">
              <w:t xml:space="preserve"> </w:t>
            </w:r>
          </w:p>
          <w:p w14:paraId="73C85A16" w14:textId="77777777" w:rsidR="005C337D" w:rsidRPr="004E21B3" w:rsidRDefault="005C337D" w:rsidP="00A80E35">
            <w:pPr>
              <w:pStyle w:val="Listeafsnit"/>
              <w:numPr>
                <w:ilvl w:val="0"/>
                <w:numId w:val="16"/>
              </w:numPr>
              <w:rPr>
                <w:lang w:val="en-US"/>
              </w:rPr>
            </w:pPr>
            <w:r w:rsidRPr="004E21B3">
              <w:rPr>
                <w:lang w:val="en-US"/>
              </w:rPr>
              <w:t xml:space="preserve">boolske operatorer </w:t>
            </w:r>
          </w:p>
          <w:p w14:paraId="73C85A17" w14:textId="77777777" w:rsidR="005C337D" w:rsidRPr="004E21B3" w:rsidRDefault="005C337D" w:rsidP="00A80E35">
            <w:pPr>
              <w:pStyle w:val="Listeafsnit"/>
              <w:numPr>
                <w:ilvl w:val="0"/>
                <w:numId w:val="16"/>
              </w:numPr>
              <w:rPr>
                <w:lang w:val="en-US"/>
              </w:rPr>
            </w:pPr>
            <w:r w:rsidRPr="004E21B3">
              <w:rPr>
                <w:lang w:val="en-US"/>
              </w:rPr>
              <w:t>trunkering</w:t>
            </w:r>
          </w:p>
          <w:p w14:paraId="73C85A18" w14:textId="77777777" w:rsidR="005C337D" w:rsidRPr="004E21B3" w:rsidRDefault="005C337D" w:rsidP="00A80E35">
            <w:pPr>
              <w:pStyle w:val="Listeafsnit"/>
              <w:numPr>
                <w:ilvl w:val="0"/>
                <w:numId w:val="16"/>
              </w:numPr>
              <w:rPr>
                <w:lang w:val="en-US"/>
              </w:rPr>
            </w:pPr>
            <w:r w:rsidRPr="004E21B3">
              <w:rPr>
                <w:lang w:val="en-US"/>
              </w:rPr>
              <w:t>maskering</w:t>
            </w:r>
          </w:p>
        </w:tc>
      </w:tr>
    </w:tbl>
    <w:p w14:paraId="73C85A1A" w14:textId="77777777" w:rsidR="005C337D" w:rsidRPr="004E21B3"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1D" w14:textId="77777777" w:rsidTr="0036056F">
        <w:trPr>
          <w:cantSplit/>
        </w:trPr>
        <w:tc>
          <w:tcPr>
            <w:tcW w:w="1560" w:type="dxa"/>
            <w:shd w:val="clear" w:color="auto" w:fill="D9D9D9" w:themeFill="background1" w:themeFillShade="D9"/>
          </w:tcPr>
          <w:p w14:paraId="73C85A1B" w14:textId="19FB0FA7" w:rsidR="005C337D" w:rsidRPr="004E21B3" w:rsidRDefault="005C337D" w:rsidP="00EA03C9">
            <w:pPr>
              <w:pStyle w:val="Krav1Overskrift"/>
              <w:rPr>
                <w:rFonts w:eastAsia="Calibri"/>
                <w:color w:val="000000" w:themeColor="text1"/>
                <w:lang w:eastAsia="en-US"/>
              </w:rPr>
            </w:pPr>
            <w:r w:rsidRPr="004E21B3">
              <w:rPr>
                <w:color w:val="000000" w:themeColor="text1"/>
              </w:rPr>
              <w:t>Krav #</w:t>
            </w:r>
            <w:fldSimple w:instr=" SEQ Krav \* MERGEFORMAT  \* MERGEFORMAT ">
              <w:r w:rsidR="0036056F" w:rsidRPr="0036056F">
                <w:rPr>
                  <w:noProof/>
                  <w:color w:val="000000" w:themeColor="text1"/>
                </w:rPr>
                <w:t>10</w:t>
              </w:r>
            </w:fldSimple>
          </w:p>
        </w:tc>
        <w:tc>
          <w:tcPr>
            <w:tcW w:w="7087" w:type="dxa"/>
            <w:gridSpan w:val="3"/>
            <w:shd w:val="clear" w:color="auto" w:fill="D9D9D9" w:themeFill="background1" w:themeFillShade="D9"/>
          </w:tcPr>
          <w:p w14:paraId="73C85A1C" w14:textId="77777777" w:rsidR="005C337D" w:rsidRPr="004E21B3" w:rsidRDefault="005C337D" w:rsidP="00EA03C9">
            <w:pPr>
              <w:pStyle w:val="Krav1Overskrift"/>
            </w:pPr>
            <w:r w:rsidRPr="004E21B3">
              <w:t xml:space="preserve">Intelligent </w:t>
            </w:r>
            <w:r>
              <w:t xml:space="preserve">Søgning – </w:t>
            </w:r>
            <w:r w:rsidRPr="004E21B3">
              <w:rPr>
                <w:rFonts w:cs="Arial"/>
                <w:color w:val="000000" w:themeColor="text1"/>
              </w:rPr>
              <w:t>autocomplete</w:t>
            </w:r>
          </w:p>
        </w:tc>
      </w:tr>
      <w:tr w:rsidR="005C337D" w:rsidRPr="004E21B3" w14:paraId="73C85A2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1E"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1F"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20" w14:textId="77777777" w:rsidR="005C337D" w:rsidRPr="004E21B3" w:rsidRDefault="005C337D" w:rsidP="00EA03C9">
            <w:r w:rsidRPr="004E21B3">
              <w:t>Type:</w:t>
            </w:r>
          </w:p>
        </w:tc>
        <w:tc>
          <w:tcPr>
            <w:tcW w:w="2835" w:type="dxa"/>
            <w:tcBorders>
              <w:left w:val="single" w:sz="4" w:space="0" w:color="auto"/>
            </w:tcBorders>
          </w:tcPr>
          <w:p w14:paraId="73C85A21" w14:textId="77777777" w:rsidR="005C337D" w:rsidRPr="004E21B3" w:rsidRDefault="005C337D" w:rsidP="00EA03C9">
            <w:r w:rsidRPr="004E21B3">
              <w:t>Funktionelt</w:t>
            </w:r>
          </w:p>
        </w:tc>
      </w:tr>
      <w:tr w:rsidR="005C337D" w:rsidRPr="004E21B3" w14:paraId="73C85A25" w14:textId="77777777" w:rsidTr="0036056F">
        <w:trPr>
          <w:cantSplit/>
        </w:trPr>
        <w:tc>
          <w:tcPr>
            <w:tcW w:w="1560" w:type="dxa"/>
            <w:tcBorders>
              <w:top w:val="single" w:sz="4" w:space="0" w:color="auto"/>
            </w:tcBorders>
            <w:shd w:val="clear" w:color="auto" w:fill="D9D9D9" w:themeFill="background1" w:themeFillShade="D9"/>
          </w:tcPr>
          <w:p w14:paraId="73C85A23" w14:textId="77777777" w:rsidR="005C337D" w:rsidRPr="004E21B3" w:rsidRDefault="005C337D" w:rsidP="00EA03C9">
            <w:r w:rsidRPr="004E21B3">
              <w:t>Bes</w:t>
            </w:r>
            <w:r w:rsidRPr="004E21B3">
              <w:rPr>
                <w:shd w:val="clear" w:color="auto" w:fill="DBE5F1"/>
              </w:rPr>
              <w:t>k</w:t>
            </w:r>
            <w:r w:rsidRPr="004E21B3">
              <w:t>rivelse:</w:t>
            </w:r>
          </w:p>
        </w:tc>
        <w:tc>
          <w:tcPr>
            <w:tcW w:w="7087" w:type="dxa"/>
            <w:gridSpan w:val="3"/>
          </w:tcPr>
          <w:p w14:paraId="73C85A24" w14:textId="77777777" w:rsidR="005C337D" w:rsidRPr="004E21B3" w:rsidRDefault="005C337D" w:rsidP="00EA03C9">
            <w:r w:rsidRPr="004E21B3">
              <w:t>Systemet skal understøtte autocomplete</w:t>
            </w:r>
            <w:r>
              <w:t xml:space="preserve"> i valglister (dropdownfelter), som </w:t>
            </w:r>
            <w:r w:rsidRPr="00B6563A">
              <w:t>indebærer</w:t>
            </w:r>
            <w:r>
              <w:t>,</w:t>
            </w:r>
            <w:r w:rsidRPr="00B6563A">
              <w:t xml:space="preserve"> </w:t>
            </w:r>
            <w:r>
              <w:t>at Systemet</w:t>
            </w:r>
            <w:r w:rsidRPr="00B6563A">
              <w:t xml:space="preserve"> forudser </w:t>
            </w:r>
            <w:r>
              <w:t>det ord, som Brugeren er ved at indtaste.</w:t>
            </w:r>
          </w:p>
        </w:tc>
      </w:tr>
    </w:tbl>
    <w:p w14:paraId="73C85A26" w14:textId="77777777" w:rsidR="005C337D" w:rsidRPr="004E21B3"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29"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27" w14:textId="4F944126"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1</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28" w14:textId="77777777" w:rsidR="005C337D" w:rsidRPr="004E21B3" w:rsidRDefault="005C337D" w:rsidP="00EA03C9">
            <w:pPr>
              <w:pStyle w:val="Krav1Overskrift"/>
            </w:pPr>
            <w:r w:rsidRPr="004E21B3">
              <w:t xml:space="preserve">Faste </w:t>
            </w:r>
            <w:r>
              <w:t>Søgning</w:t>
            </w:r>
            <w:r w:rsidRPr="004E21B3">
              <w:t>er</w:t>
            </w:r>
          </w:p>
        </w:tc>
      </w:tr>
      <w:tr w:rsidR="005C337D" w:rsidRPr="004E21B3" w14:paraId="73C85A2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2A"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2B"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2C" w14:textId="77777777" w:rsidR="005C337D" w:rsidRPr="004E21B3" w:rsidRDefault="005C337D" w:rsidP="00EA03C9">
            <w:r w:rsidRPr="004E21B3">
              <w:t>Type:</w:t>
            </w:r>
          </w:p>
        </w:tc>
        <w:tc>
          <w:tcPr>
            <w:tcW w:w="2835" w:type="dxa"/>
            <w:tcBorders>
              <w:top w:val="single" w:sz="4" w:space="0" w:color="000000"/>
              <w:left w:val="single" w:sz="4" w:space="0" w:color="auto"/>
              <w:bottom w:val="single" w:sz="4" w:space="0" w:color="000000"/>
              <w:right w:val="single" w:sz="4" w:space="0" w:color="000000"/>
            </w:tcBorders>
            <w:hideMark/>
          </w:tcPr>
          <w:p w14:paraId="73C85A2D" w14:textId="77777777" w:rsidR="005C337D" w:rsidRPr="004E21B3" w:rsidRDefault="005C337D" w:rsidP="00EA03C9">
            <w:r w:rsidRPr="004E21B3">
              <w:t>Funktionelt</w:t>
            </w:r>
          </w:p>
        </w:tc>
      </w:tr>
      <w:tr w:rsidR="005C337D" w:rsidRPr="004E21B3" w14:paraId="73C85A32"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2F" w14:textId="77777777" w:rsidR="005C337D" w:rsidRPr="004E21B3" w:rsidRDefault="005C337D" w:rsidP="00EA03C9">
            <w:r w:rsidRPr="004E21B3">
              <w:lastRenderedPageBreak/>
              <w:t>Bes</w:t>
            </w:r>
            <w:r w:rsidRPr="004E21B3">
              <w:rPr>
                <w:shd w:val="clear" w:color="auto" w:fill="DBE5F1"/>
              </w:rPr>
              <w:t>k</w:t>
            </w:r>
            <w:r w:rsidRPr="004E21B3">
              <w:t>rivelse:</w:t>
            </w:r>
          </w:p>
        </w:tc>
        <w:tc>
          <w:tcPr>
            <w:tcW w:w="7087" w:type="dxa"/>
            <w:gridSpan w:val="3"/>
            <w:tcBorders>
              <w:top w:val="single" w:sz="4" w:space="0" w:color="000000"/>
              <w:left w:val="single" w:sz="4" w:space="0" w:color="000000"/>
              <w:bottom w:val="single" w:sz="4" w:space="0" w:color="000000"/>
              <w:right w:val="single" w:sz="4" w:space="0" w:color="000000"/>
            </w:tcBorders>
          </w:tcPr>
          <w:p w14:paraId="73C85A30" w14:textId="77777777" w:rsidR="005C337D" w:rsidRDefault="005C337D" w:rsidP="00EA03C9">
            <w:r>
              <w:t>Systemet skal understøtte, at en Bruger kan gemme et søgekriterium i Systemet som en fast Søgning, så hun nemt kan udføre Søgningen igen.</w:t>
            </w:r>
          </w:p>
          <w:p w14:paraId="73C85A31" w14:textId="77777777" w:rsidR="005C337D" w:rsidRPr="004E21B3" w:rsidRDefault="005C337D" w:rsidP="00EA03C9">
            <w:r>
              <w:t>Brugeren skal navngive en fast Søgning.</w:t>
            </w:r>
          </w:p>
        </w:tc>
      </w:tr>
    </w:tbl>
    <w:p w14:paraId="73C85A33"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36"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34" w14:textId="05943396"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2</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35" w14:textId="77777777" w:rsidR="005C337D" w:rsidRPr="004E21B3" w:rsidRDefault="005C337D" w:rsidP="00EA03C9">
            <w:pPr>
              <w:pStyle w:val="Krav1Overskrift"/>
            </w:pPr>
            <w:r>
              <w:t>Dele f</w:t>
            </w:r>
            <w:r w:rsidRPr="004E21B3">
              <w:t xml:space="preserve">aste </w:t>
            </w:r>
            <w:r>
              <w:t>Søgning</w:t>
            </w:r>
            <w:r w:rsidRPr="004E21B3">
              <w:t>er</w:t>
            </w:r>
          </w:p>
        </w:tc>
      </w:tr>
      <w:tr w:rsidR="005C337D" w:rsidRPr="004E21B3" w14:paraId="73C85A3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37"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38"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39"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3A" w14:textId="77777777" w:rsidR="005C337D" w:rsidRPr="004E21B3" w:rsidRDefault="005C337D" w:rsidP="00EA03C9">
            <w:r w:rsidRPr="004E21B3">
              <w:t>Funktionelt</w:t>
            </w:r>
          </w:p>
        </w:tc>
      </w:tr>
      <w:tr w:rsidR="005C337D" w:rsidRPr="004E21B3" w14:paraId="73C85A3E"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3C"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3D" w14:textId="77777777" w:rsidR="005C337D" w:rsidRPr="004E21B3" w:rsidRDefault="005C337D" w:rsidP="00EA03C9">
            <w:r>
              <w:t xml:space="preserve">Systemet skal understøtte, at Brugeren kan dele faste Søgninger med andre Brugere inden for samme Kommune. </w:t>
            </w:r>
          </w:p>
        </w:tc>
      </w:tr>
    </w:tbl>
    <w:p w14:paraId="73C85A3F"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42"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40" w14:textId="218BC0BC"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3</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41" w14:textId="77777777" w:rsidR="005C337D" w:rsidRPr="004E21B3" w:rsidRDefault="005C337D" w:rsidP="00EA03C9">
            <w:pPr>
              <w:pStyle w:val="Krav1Overskrift"/>
            </w:pPr>
            <w:r>
              <w:t>Administration af f</w:t>
            </w:r>
            <w:r w:rsidRPr="004E21B3">
              <w:t xml:space="preserve">aste </w:t>
            </w:r>
            <w:r>
              <w:t>Søgning</w:t>
            </w:r>
            <w:r w:rsidRPr="004E21B3">
              <w:t>er</w:t>
            </w:r>
          </w:p>
        </w:tc>
      </w:tr>
      <w:tr w:rsidR="005C337D" w:rsidRPr="004E21B3" w14:paraId="73C85A4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43"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44"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45"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46" w14:textId="77777777" w:rsidR="005C337D" w:rsidRPr="004E21B3" w:rsidRDefault="005C337D" w:rsidP="00EA03C9">
            <w:r w:rsidRPr="004E21B3">
              <w:t>Funktionelt</w:t>
            </w:r>
          </w:p>
        </w:tc>
      </w:tr>
      <w:tr w:rsidR="005C337D" w:rsidRPr="004E21B3" w14:paraId="73C85A4A"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48"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49" w14:textId="77777777" w:rsidR="005C337D" w:rsidRPr="004E21B3" w:rsidRDefault="005C337D" w:rsidP="00EA03C9">
            <w:r>
              <w:t>Systemet skal understøtte, at Overbliksadministratoren kan opsætte faste Søgninger og distribuerer dem til Brugerne i en eller flere u</w:t>
            </w:r>
            <w:r>
              <w:t>d</w:t>
            </w:r>
            <w:r>
              <w:t xml:space="preserve">valgte Organisatoriske enheder inden for Kommunen. </w:t>
            </w:r>
          </w:p>
        </w:tc>
      </w:tr>
    </w:tbl>
    <w:p w14:paraId="73C85A4B"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4E"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4C" w14:textId="096DAB77"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4</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4D" w14:textId="77777777" w:rsidR="005C337D" w:rsidRPr="004E21B3" w:rsidRDefault="005C337D" w:rsidP="00EA03C9">
            <w:pPr>
              <w:pStyle w:val="Krav1Overskrift"/>
            </w:pPr>
            <w:r>
              <w:t xml:space="preserve">Markere foretrukne Parter </w:t>
            </w:r>
          </w:p>
        </w:tc>
      </w:tr>
      <w:tr w:rsidR="005C337D" w:rsidRPr="004E21B3" w14:paraId="73C85A5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4F"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50"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51"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52" w14:textId="77777777" w:rsidR="005C337D" w:rsidRPr="004E21B3" w:rsidRDefault="005C337D" w:rsidP="00EA03C9">
            <w:r w:rsidRPr="004E21B3">
              <w:t>Funktionelt</w:t>
            </w:r>
          </w:p>
        </w:tc>
      </w:tr>
      <w:tr w:rsidR="005C337D" w:rsidRPr="004E21B3" w14:paraId="73C85A56"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54"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55" w14:textId="77777777" w:rsidR="005C337D" w:rsidRPr="004E21B3" w:rsidRDefault="005C337D" w:rsidP="00EA03C9">
            <w:r>
              <w:t>Systemet skal understøtte, at Brugeren kan markere en specifik Part som en ”foretrukken part” og derved have let adgang til den mark</w:t>
            </w:r>
            <w:r>
              <w:t>e</w:t>
            </w:r>
            <w:r>
              <w:t>rede Part. Brugeren kan markere et vilkårligt antal Parter. Brugeren kan ligeledes fjerne markeringen igen, så Parten ikke længere er for</w:t>
            </w:r>
            <w:r>
              <w:t>e</w:t>
            </w:r>
            <w:r>
              <w:t>trukken.</w:t>
            </w:r>
          </w:p>
        </w:tc>
      </w:tr>
    </w:tbl>
    <w:p w14:paraId="73C85A57"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5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58" w14:textId="4F57AC6D"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5</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59" w14:textId="77777777" w:rsidR="005C337D" w:rsidRPr="004E21B3" w:rsidRDefault="005C337D" w:rsidP="00EA03C9">
            <w:pPr>
              <w:pStyle w:val="Krav1Overskrift"/>
            </w:pPr>
            <w:r>
              <w:t xml:space="preserve">Søgning på foretrukne Parter </w:t>
            </w:r>
          </w:p>
        </w:tc>
      </w:tr>
      <w:tr w:rsidR="005C337D" w:rsidRPr="004E21B3" w14:paraId="73C85A5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5B"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5C"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5D"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5E" w14:textId="77777777" w:rsidR="005C337D" w:rsidRPr="004E21B3" w:rsidRDefault="005C337D" w:rsidP="00EA03C9">
            <w:r w:rsidRPr="004E21B3">
              <w:t>Funktionelt</w:t>
            </w:r>
          </w:p>
        </w:tc>
      </w:tr>
      <w:tr w:rsidR="005C337D" w:rsidRPr="004E21B3" w14:paraId="73C85A62"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60"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61" w14:textId="77777777" w:rsidR="005C337D" w:rsidRPr="004E21B3" w:rsidRDefault="005C337D" w:rsidP="00EA03C9">
            <w:r>
              <w:t>Systemet skal understøtte, at Brugeren kan anvende ”Søg kun i mine foretrukne Parter” som søgeparameter, i kombination med de øvrige søgekriterier.</w:t>
            </w:r>
          </w:p>
        </w:tc>
      </w:tr>
    </w:tbl>
    <w:p w14:paraId="73C85A63"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66"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64" w14:textId="717EB447"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6</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65" w14:textId="77777777" w:rsidR="005C337D" w:rsidRPr="004E21B3" w:rsidRDefault="005C337D" w:rsidP="00EA03C9">
            <w:pPr>
              <w:pStyle w:val="Krav1Overskrift"/>
            </w:pPr>
            <w:r>
              <w:t xml:space="preserve">Markere foretrukne Sager </w:t>
            </w:r>
          </w:p>
        </w:tc>
      </w:tr>
      <w:tr w:rsidR="005C337D" w:rsidRPr="004E21B3" w14:paraId="73C85A6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67"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68"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69"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6A" w14:textId="77777777" w:rsidR="005C337D" w:rsidRPr="004E21B3" w:rsidRDefault="005C337D" w:rsidP="00EA03C9">
            <w:r w:rsidRPr="004E21B3">
              <w:t>Funktionelt</w:t>
            </w:r>
          </w:p>
        </w:tc>
      </w:tr>
      <w:tr w:rsidR="005C337D" w:rsidRPr="004E21B3" w14:paraId="73C85A6E"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6C"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6D" w14:textId="77777777" w:rsidR="005C337D" w:rsidRPr="004E21B3" w:rsidRDefault="005C337D" w:rsidP="00EA03C9">
            <w:r>
              <w:t>Systemet skal understøtte, at Brugeren kan markere en specifik Sag som en ”foretrukken sag” og derved have let adgang til den marker</w:t>
            </w:r>
            <w:r>
              <w:t>e</w:t>
            </w:r>
            <w:r>
              <w:t>de Sag. Brugeren kan markere et vilkårligt antal Sager. Brugeren kan ligeledes fjerne markeringen igen, så Sagen ikke længere er foretru</w:t>
            </w:r>
            <w:r>
              <w:t>k</w:t>
            </w:r>
            <w:r>
              <w:t>ken.</w:t>
            </w:r>
          </w:p>
        </w:tc>
      </w:tr>
    </w:tbl>
    <w:p w14:paraId="73C85A6F"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72"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70" w14:textId="24D6EA1A" w:rsidR="005C337D" w:rsidRPr="004E21B3" w:rsidRDefault="005C337D" w:rsidP="00EA03C9">
            <w:pPr>
              <w:pStyle w:val="Krav1Overskrift"/>
              <w:rPr>
                <w:color w:val="000000" w:themeColor="text1"/>
                <w:lang w:eastAsia="en-US"/>
              </w:rPr>
            </w:pPr>
            <w:r w:rsidRPr="004E21B3">
              <w:rPr>
                <w:color w:val="000000" w:themeColor="text1"/>
                <w:lang w:eastAsia="en-US"/>
              </w:rPr>
              <w:t>Krav #</w:t>
            </w:r>
            <w:fldSimple w:instr=" SEQ Krav \* MERGEFORMAT  \* MERGEFORMAT ">
              <w:r w:rsidR="0036056F" w:rsidRPr="0036056F">
                <w:rPr>
                  <w:noProof/>
                  <w:color w:val="000000" w:themeColor="text1"/>
                </w:rPr>
                <w:t>17</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A71" w14:textId="77777777" w:rsidR="005C337D" w:rsidRPr="004E21B3" w:rsidRDefault="005C337D" w:rsidP="00EA03C9">
            <w:pPr>
              <w:pStyle w:val="Krav1Overskrift"/>
            </w:pPr>
            <w:r>
              <w:t xml:space="preserve">Søgning på foretrukne Sager </w:t>
            </w:r>
          </w:p>
        </w:tc>
      </w:tr>
      <w:tr w:rsidR="005C337D" w:rsidRPr="004E21B3" w14:paraId="73C85A7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73"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74"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75"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76" w14:textId="77777777" w:rsidR="005C337D" w:rsidRPr="004E21B3" w:rsidRDefault="005C337D" w:rsidP="00EA03C9">
            <w:r w:rsidRPr="004E21B3">
              <w:t>Funktionelt</w:t>
            </w:r>
          </w:p>
        </w:tc>
      </w:tr>
      <w:tr w:rsidR="005C337D" w:rsidRPr="004E21B3" w14:paraId="73C85A7A"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78" w14:textId="77777777" w:rsidR="005C337D" w:rsidRPr="004E21B3" w:rsidRDefault="005C337D" w:rsidP="00EA03C9">
            <w:r w:rsidRPr="004E21B3">
              <w:lastRenderedPageBreak/>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5A79" w14:textId="77777777" w:rsidR="005C337D" w:rsidRPr="004E21B3" w:rsidRDefault="005C337D" w:rsidP="00EA03C9">
            <w:r>
              <w:t>Systemet skal understøtte, at Brugeren kan anvende ”Søg kun i mine foretrukne sager” som søgeparameter, i kombination med de øvrige søgekriterier.</w:t>
            </w:r>
          </w:p>
        </w:tc>
      </w:tr>
    </w:tbl>
    <w:p w14:paraId="73C85A7B"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265BA5" w14:paraId="73C85A7E" w14:textId="77777777" w:rsidTr="0036056F">
        <w:trPr>
          <w:cantSplit/>
        </w:trPr>
        <w:tc>
          <w:tcPr>
            <w:tcW w:w="1560" w:type="dxa"/>
            <w:shd w:val="clear" w:color="auto" w:fill="D9D9D9" w:themeFill="background1" w:themeFillShade="D9"/>
          </w:tcPr>
          <w:p w14:paraId="73C85A7C" w14:textId="63DFA6E8" w:rsidR="005C337D" w:rsidRPr="00265BA5" w:rsidRDefault="005C337D" w:rsidP="00EA03C9">
            <w:pPr>
              <w:pStyle w:val="Krav1Overskrift"/>
              <w:rPr>
                <w:rFonts w:eastAsia="Calibri"/>
                <w:color w:val="000000" w:themeColor="text1"/>
                <w:lang w:eastAsia="en-US"/>
              </w:rPr>
            </w:pPr>
            <w:r w:rsidRPr="00265BA5">
              <w:rPr>
                <w:color w:val="000000" w:themeColor="text1"/>
              </w:rPr>
              <w:t>Krav #</w:t>
            </w:r>
            <w:fldSimple w:instr=" SEQ Krav \* MERGEFORMAT  \* MERGEFORMAT ">
              <w:r w:rsidR="0036056F" w:rsidRPr="0036056F">
                <w:rPr>
                  <w:noProof/>
                  <w:color w:val="000000" w:themeColor="text1"/>
                </w:rPr>
                <w:t>18</w:t>
              </w:r>
            </w:fldSimple>
          </w:p>
        </w:tc>
        <w:tc>
          <w:tcPr>
            <w:tcW w:w="7045" w:type="dxa"/>
            <w:gridSpan w:val="3"/>
            <w:shd w:val="clear" w:color="auto" w:fill="D9D9D9" w:themeFill="background1" w:themeFillShade="D9"/>
          </w:tcPr>
          <w:p w14:paraId="73C85A7D" w14:textId="77777777" w:rsidR="005C337D" w:rsidRPr="00265BA5" w:rsidRDefault="005C337D" w:rsidP="00EA03C9">
            <w:pPr>
              <w:pStyle w:val="Krav1Overskrift"/>
            </w:pPr>
            <w:r w:rsidRPr="00265BA5">
              <w:t xml:space="preserve">Søgning på foretrukne sagstyper </w:t>
            </w:r>
          </w:p>
        </w:tc>
      </w:tr>
      <w:tr w:rsidR="005C337D" w:rsidRPr="00265BA5" w14:paraId="73C85A8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7F" w14:textId="77777777" w:rsidR="005C337D" w:rsidRPr="00265BA5" w:rsidRDefault="005C337D" w:rsidP="00EA03C9">
            <w:r w:rsidRPr="00265BA5">
              <w:t>Kategori:</w:t>
            </w:r>
          </w:p>
        </w:tc>
        <w:tc>
          <w:tcPr>
            <w:tcW w:w="3118" w:type="dxa"/>
            <w:tcBorders>
              <w:left w:val="single" w:sz="4" w:space="0" w:color="auto"/>
              <w:right w:val="single" w:sz="4" w:space="0" w:color="auto"/>
            </w:tcBorders>
          </w:tcPr>
          <w:p w14:paraId="73C85A80" w14:textId="77777777" w:rsidR="005C337D" w:rsidRPr="00265BA5"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81" w14:textId="77777777" w:rsidR="005C337D" w:rsidRPr="00265BA5" w:rsidRDefault="005C337D" w:rsidP="00EA03C9">
            <w:r w:rsidRPr="00265BA5">
              <w:t>Type:</w:t>
            </w:r>
          </w:p>
        </w:tc>
        <w:tc>
          <w:tcPr>
            <w:tcW w:w="2793" w:type="dxa"/>
            <w:tcBorders>
              <w:left w:val="single" w:sz="4" w:space="0" w:color="auto"/>
            </w:tcBorders>
          </w:tcPr>
          <w:p w14:paraId="73C85A82" w14:textId="77777777" w:rsidR="005C337D" w:rsidRPr="00265BA5" w:rsidRDefault="005C337D" w:rsidP="00EA03C9">
            <w:r w:rsidRPr="00265BA5">
              <w:t>Funktionelt</w:t>
            </w:r>
          </w:p>
        </w:tc>
      </w:tr>
      <w:tr w:rsidR="005C337D" w:rsidRPr="004E21B3" w14:paraId="73C85A86" w14:textId="77777777" w:rsidTr="0036056F">
        <w:trPr>
          <w:cantSplit/>
          <w:trHeight w:val="523"/>
        </w:trPr>
        <w:tc>
          <w:tcPr>
            <w:tcW w:w="1560" w:type="dxa"/>
            <w:tcBorders>
              <w:top w:val="single" w:sz="4" w:space="0" w:color="auto"/>
            </w:tcBorders>
            <w:shd w:val="clear" w:color="auto" w:fill="D9D9D9" w:themeFill="background1" w:themeFillShade="D9"/>
          </w:tcPr>
          <w:p w14:paraId="73C85A84" w14:textId="77777777" w:rsidR="005C337D" w:rsidRPr="00265BA5" w:rsidRDefault="005C337D" w:rsidP="00EA03C9">
            <w:r w:rsidRPr="00265BA5">
              <w:t>Bes</w:t>
            </w:r>
            <w:r w:rsidRPr="00265BA5">
              <w:rPr>
                <w:shd w:val="clear" w:color="auto" w:fill="DBE5F1"/>
              </w:rPr>
              <w:t>k</w:t>
            </w:r>
            <w:r w:rsidRPr="00265BA5">
              <w:t>rivelse:</w:t>
            </w:r>
          </w:p>
        </w:tc>
        <w:tc>
          <w:tcPr>
            <w:tcW w:w="7045" w:type="dxa"/>
            <w:gridSpan w:val="3"/>
          </w:tcPr>
          <w:p w14:paraId="73C85A85" w14:textId="77777777" w:rsidR="005C337D" w:rsidRPr="004E21B3" w:rsidRDefault="005C337D" w:rsidP="00EA03C9">
            <w:r w:rsidRPr="00265BA5">
              <w:t>Systemet skal understøtte, at</w:t>
            </w:r>
            <w:r>
              <w:t xml:space="preserve"> Brugeren </w:t>
            </w:r>
            <w:r w:rsidRPr="00265BA5">
              <w:t xml:space="preserve">kan </w:t>
            </w:r>
            <w:r>
              <w:t>vælge de sagstyper, som Brugeren oftest søger på (</w:t>
            </w:r>
            <w:r w:rsidRPr="00265BA5">
              <w:t>angivet i KLE-nr.</w:t>
            </w:r>
            <w:r>
              <w:t>), så Brugeren nemt kan afgrænse sine Søgninger i Systemet til disse sagstyper</w:t>
            </w:r>
            <w:r w:rsidRPr="00265BA5">
              <w:t>.</w:t>
            </w:r>
          </w:p>
        </w:tc>
      </w:tr>
    </w:tbl>
    <w:p w14:paraId="73C85A87"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8A"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tcPr>
          <w:p w14:paraId="73C85A88" w14:textId="16130CB8" w:rsidR="005C337D" w:rsidRPr="004E21B3" w:rsidRDefault="005C337D" w:rsidP="00EA03C9">
            <w:pPr>
              <w:pStyle w:val="Krav1Overskrift"/>
              <w:rPr>
                <w:rFonts w:cs="Arial"/>
                <w:color w:val="000000" w:themeColor="text1"/>
              </w:rPr>
            </w:pPr>
            <w:r w:rsidRPr="004E21B3">
              <w:rPr>
                <w:color w:val="000000" w:themeColor="text1"/>
              </w:rPr>
              <w:t>Krav #</w:t>
            </w:r>
            <w:fldSimple w:instr=" SEQ Krav \* MERGEFORMAT  \* MERGEFORMAT ">
              <w:r w:rsidR="0036056F" w:rsidRPr="0036056F">
                <w:rPr>
                  <w:noProof/>
                  <w:color w:val="000000" w:themeColor="text1"/>
                </w:rPr>
                <w:t>19</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C85A89" w14:textId="77777777" w:rsidR="005C337D" w:rsidRPr="004E21B3" w:rsidRDefault="005C337D" w:rsidP="00EA03C9">
            <w:pPr>
              <w:pStyle w:val="Krav1Overskrift"/>
            </w:pPr>
            <w:r w:rsidRPr="004E21B3">
              <w:t xml:space="preserve">Afgræsning af søgeresultater </w:t>
            </w:r>
          </w:p>
        </w:tc>
      </w:tr>
      <w:tr w:rsidR="005C337D" w:rsidRPr="004E21B3" w14:paraId="73C85A8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8B" w14:textId="77777777" w:rsidR="005C337D" w:rsidRPr="004E21B3" w:rsidRDefault="005C337D" w:rsidP="00EA03C9">
            <w:r w:rsidRPr="004E21B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A8C"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A8D" w14:textId="77777777" w:rsidR="005C337D" w:rsidRPr="004E21B3" w:rsidRDefault="005C337D" w:rsidP="00EA03C9">
            <w:r w:rsidRPr="004E21B3">
              <w:t>Type:</w:t>
            </w:r>
          </w:p>
        </w:tc>
        <w:tc>
          <w:tcPr>
            <w:tcW w:w="2793" w:type="dxa"/>
            <w:tcBorders>
              <w:top w:val="single" w:sz="4" w:space="0" w:color="000000"/>
              <w:left w:val="single" w:sz="4" w:space="0" w:color="auto"/>
              <w:bottom w:val="single" w:sz="4" w:space="0" w:color="000000"/>
              <w:right w:val="single" w:sz="4" w:space="0" w:color="000000"/>
            </w:tcBorders>
            <w:hideMark/>
          </w:tcPr>
          <w:p w14:paraId="73C85A8E" w14:textId="77777777" w:rsidR="005C337D" w:rsidRPr="004E21B3" w:rsidRDefault="005C337D" w:rsidP="00EA03C9">
            <w:r w:rsidRPr="004E21B3">
              <w:t>Funktionelt</w:t>
            </w:r>
          </w:p>
        </w:tc>
      </w:tr>
      <w:tr w:rsidR="005C337D" w:rsidRPr="004E21B3" w14:paraId="73C85A92" w14:textId="77777777" w:rsidTr="0036056F">
        <w:trPr>
          <w:cantSplit/>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5A90"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A91" w14:textId="77777777" w:rsidR="005C337D" w:rsidRPr="004E21B3" w:rsidRDefault="005C337D" w:rsidP="00EA03C9">
            <w:r>
              <w:t>Systemet</w:t>
            </w:r>
            <w:r w:rsidRPr="004E21B3">
              <w:t xml:space="preserve"> skal understøtte</w:t>
            </w:r>
            <w:r>
              <w:t>,</w:t>
            </w:r>
            <w:r w:rsidRPr="004E21B3">
              <w:t xml:space="preserve"> at</w:t>
            </w:r>
            <w:r>
              <w:t xml:space="preserve"> Brugeren </w:t>
            </w:r>
            <w:r w:rsidRPr="004E21B3">
              <w:t xml:space="preserve">kan afgrænse </w:t>
            </w:r>
            <w:r>
              <w:t xml:space="preserve">(indsnævre) </w:t>
            </w:r>
            <w:r w:rsidRPr="004E21B3">
              <w:t>e</w:t>
            </w:r>
            <w:r>
              <w:t>t</w:t>
            </w:r>
            <w:r w:rsidRPr="004E21B3">
              <w:t xml:space="preserve"> </w:t>
            </w:r>
            <w:r>
              <w:t>søgeresultat</w:t>
            </w:r>
            <w:r w:rsidRPr="004E21B3">
              <w:t xml:space="preserve"> yderligere</w:t>
            </w:r>
            <w:r>
              <w:t>, hvis antallet af forekomster er for stort</w:t>
            </w:r>
            <w:r w:rsidRPr="004E21B3">
              <w:t>.</w:t>
            </w:r>
            <w:r>
              <w:t xml:space="preserve"> </w:t>
            </w:r>
          </w:p>
        </w:tc>
      </w:tr>
    </w:tbl>
    <w:p w14:paraId="73C85A93" w14:textId="77777777" w:rsidR="005C337D" w:rsidRPr="000A275B" w:rsidRDefault="005C337D" w:rsidP="0086355A">
      <w:pPr>
        <w:spacing w:before="120"/>
        <w:rPr>
          <w:rStyle w:val="Fremhv"/>
        </w:rPr>
      </w:pPr>
      <w:r w:rsidRPr="000A275B">
        <w:rPr>
          <w:rStyle w:val="Fremhv"/>
        </w:rPr>
        <w:t>Afgrænsningen kunne f</w:t>
      </w:r>
      <w:r>
        <w:rPr>
          <w:rStyle w:val="Fremhv"/>
        </w:rPr>
        <w:t>x</w:t>
      </w:r>
      <w:r w:rsidRPr="000A275B">
        <w:rPr>
          <w:rStyle w:val="Fremhv"/>
        </w:rPr>
        <w:t xml:space="preserve"> ske ved at vise, hvor mange resultater der er fundet inden for forskellige kr</w:t>
      </w:r>
      <w:r>
        <w:rPr>
          <w:rStyle w:val="Fremhv"/>
        </w:rPr>
        <w:t>iterier (fx sagstype eller K</w:t>
      </w:r>
      <w:r w:rsidRPr="000A275B">
        <w:rPr>
          <w:rStyle w:val="Fremhv"/>
        </w:rPr>
        <w:t xml:space="preserve">ildesystem), hvorefter Brugeren kan klikke på en sagstype og dermed frasortere andre typer.  </w:t>
      </w:r>
    </w:p>
    <w:p w14:paraId="73C85A94" w14:textId="77777777" w:rsidR="005C337D" w:rsidRPr="004E21B3"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4E21B3" w14:paraId="73C85A97" w14:textId="77777777" w:rsidTr="0036056F">
        <w:trPr>
          <w:cantSplit/>
        </w:trPr>
        <w:tc>
          <w:tcPr>
            <w:tcW w:w="1560" w:type="dxa"/>
            <w:shd w:val="clear" w:color="auto" w:fill="D9D9D9" w:themeFill="background1" w:themeFillShade="D9"/>
          </w:tcPr>
          <w:p w14:paraId="73C85A95" w14:textId="73DB9AAD" w:rsidR="005C337D" w:rsidRPr="004E21B3" w:rsidRDefault="005C337D" w:rsidP="00EA03C9">
            <w:pPr>
              <w:pStyle w:val="Krav1Overskrift"/>
              <w:rPr>
                <w:rFonts w:eastAsia="Calibri"/>
                <w:color w:val="000000" w:themeColor="text1"/>
                <w:lang w:eastAsia="en-US"/>
              </w:rPr>
            </w:pPr>
            <w:r w:rsidRPr="004E21B3">
              <w:rPr>
                <w:color w:val="000000" w:themeColor="text1"/>
              </w:rPr>
              <w:t>Krav #</w:t>
            </w:r>
            <w:fldSimple w:instr=" SEQ Krav \* MERGEFORMAT  \* MERGEFORMAT ">
              <w:r w:rsidR="0036056F" w:rsidRPr="0036056F">
                <w:rPr>
                  <w:noProof/>
                  <w:color w:val="000000" w:themeColor="text1"/>
                </w:rPr>
                <w:t>20</w:t>
              </w:r>
            </w:fldSimple>
          </w:p>
        </w:tc>
        <w:tc>
          <w:tcPr>
            <w:tcW w:w="7045" w:type="dxa"/>
            <w:gridSpan w:val="3"/>
            <w:shd w:val="clear" w:color="auto" w:fill="D9D9D9" w:themeFill="background1" w:themeFillShade="D9"/>
          </w:tcPr>
          <w:p w14:paraId="73C85A96" w14:textId="77777777" w:rsidR="005C337D" w:rsidRPr="004E21B3" w:rsidRDefault="005C337D" w:rsidP="00EA03C9">
            <w:pPr>
              <w:pStyle w:val="Krav1Overskrift"/>
            </w:pPr>
            <w:r>
              <w:t>Hurtig adgang til Søgning</w:t>
            </w:r>
          </w:p>
        </w:tc>
      </w:tr>
      <w:tr w:rsidR="005C337D" w:rsidRPr="004E21B3" w14:paraId="73C85A9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98"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99"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9A" w14:textId="77777777" w:rsidR="005C337D" w:rsidRPr="004E21B3" w:rsidRDefault="005C337D" w:rsidP="00EA03C9">
            <w:r w:rsidRPr="004E21B3">
              <w:t>Type:</w:t>
            </w:r>
          </w:p>
        </w:tc>
        <w:tc>
          <w:tcPr>
            <w:tcW w:w="2793" w:type="dxa"/>
            <w:tcBorders>
              <w:left w:val="single" w:sz="4" w:space="0" w:color="auto"/>
            </w:tcBorders>
          </w:tcPr>
          <w:p w14:paraId="73C85A9B" w14:textId="77777777" w:rsidR="005C337D" w:rsidRPr="004E21B3" w:rsidRDefault="005C337D" w:rsidP="00EA03C9">
            <w:r w:rsidRPr="004E21B3">
              <w:t>Funktionelt</w:t>
            </w:r>
          </w:p>
        </w:tc>
      </w:tr>
      <w:tr w:rsidR="005C337D" w:rsidRPr="004E21B3" w14:paraId="73C85A9F" w14:textId="77777777" w:rsidTr="0036056F">
        <w:trPr>
          <w:cantSplit/>
        </w:trPr>
        <w:tc>
          <w:tcPr>
            <w:tcW w:w="1560" w:type="dxa"/>
            <w:tcBorders>
              <w:top w:val="single" w:sz="4" w:space="0" w:color="auto"/>
            </w:tcBorders>
            <w:shd w:val="clear" w:color="auto" w:fill="D9D9D9" w:themeFill="background1" w:themeFillShade="D9"/>
          </w:tcPr>
          <w:p w14:paraId="73C85A9D" w14:textId="77777777" w:rsidR="005C337D" w:rsidRPr="004E21B3" w:rsidRDefault="005C337D" w:rsidP="00EA03C9">
            <w:r w:rsidRPr="004E21B3">
              <w:t>Bes</w:t>
            </w:r>
            <w:r w:rsidRPr="004E21B3">
              <w:rPr>
                <w:shd w:val="clear" w:color="auto" w:fill="DBE5F1"/>
              </w:rPr>
              <w:t>k</w:t>
            </w:r>
            <w:r w:rsidRPr="004E21B3">
              <w:t>rivelse:</w:t>
            </w:r>
          </w:p>
        </w:tc>
        <w:tc>
          <w:tcPr>
            <w:tcW w:w="7045" w:type="dxa"/>
            <w:gridSpan w:val="3"/>
          </w:tcPr>
          <w:p w14:paraId="73C85A9E" w14:textId="77777777" w:rsidR="005C337D" w:rsidRPr="004E21B3" w:rsidRDefault="005C337D" w:rsidP="00EA03C9">
            <w:pPr>
              <w:rPr>
                <w:rFonts w:cs="Arial"/>
                <w:color w:val="000000" w:themeColor="text1"/>
              </w:rPr>
            </w:pPr>
            <w:r>
              <w:t>Systemet skal understøtte, at Brugeren har hurtig adgang til søg</w:t>
            </w:r>
            <w:r>
              <w:t>e</w:t>
            </w:r>
            <w:r>
              <w:t>funktionen i Systemet fra en hvilken som helst side</w:t>
            </w:r>
            <w:r>
              <w:rPr>
                <w:rFonts w:cs="Arial"/>
                <w:color w:val="000000" w:themeColor="text1"/>
              </w:rPr>
              <w:t>.</w:t>
            </w:r>
          </w:p>
        </w:tc>
      </w:tr>
    </w:tbl>
    <w:p w14:paraId="73C85AA0" w14:textId="77777777" w:rsidR="005C337D" w:rsidRPr="000A275B" w:rsidRDefault="005C337D" w:rsidP="0086355A">
      <w:pPr>
        <w:spacing w:before="120"/>
        <w:rPr>
          <w:rStyle w:val="Fremhv"/>
        </w:rPr>
      </w:pPr>
      <w:r w:rsidRPr="000A275B">
        <w:rPr>
          <w:rStyle w:val="Fremhv"/>
        </w:rPr>
        <w:t xml:space="preserve">Hurtig adgang til </w:t>
      </w:r>
      <w:r>
        <w:rPr>
          <w:rStyle w:val="Fremhv"/>
        </w:rPr>
        <w:t>Søgning</w:t>
      </w:r>
      <w:r w:rsidRPr="000A275B">
        <w:rPr>
          <w:rStyle w:val="Fremhv"/>
        </w:rPr>
        <w:t xml:space="preserve"> kunne f</w:t>
      </w:r>
      <w:r>
        <w:rPr>
          <w:rStyle w:val="Fremhv"/>
        </w:rPr>
        <w:t>x</w:t>
      </w:r>
      <w:r w:rsidRPr="000A275B">
        <w:rPr>
          <w:rStyle w:val="Fremhv"/>
        </w:rPr>
        <w:t xml:space="preserve"> være i form af en fast søgebjælke.</w:t>
      </w:r>
    </w:p>
    <w:p w14:paraId="73C85AA1" w14:textId="77777777" w:rsidR="005C337D" w:rsidRPr="00FE1F1B" w:rsidRDefault="005C337D" w:rsidP="00340A9D">
      <w:pPr>
        <w:pStyle w:val="Overskrift3"/>
      </w:pPr>
      <w:bookmarkStart w:id="1109" w:name="_Ref373498744"/>
      <w:bookmarkStart w:id="1110" w:name="_Toc384793493"/>
      <w:r w:rsidRPr="00FE1F1B">
        <w:t xml:space="preserve">Krav til </w:t>
      </w:r>
      <w:r>
        <w:t>Visning</w:t>
      </w:r>
      <w:r w:rsidRPr="00FE1F1B">
        <w:t>er</w:t>
      </w:r>
      <w:bookmarkEnd w:id="1109"/>
      <w:r>
        <w:t xml:space="preserve"> og Delvisninger</w:t>
      </w:r>
      <w:bookmarkEnd w:id="1110"/>
    </w:p>
    <w:p w14:paraId="73C85AA2" w14:textId="77777777" w:rsidR="005C337D" w:rsidRDefault="005C337D" w:rsidP="00EA03C9">
      <w:r>
        <w:t>Systemet</w:t>
      </w:r>
      <w:r w:rsidRPr="004E21B3">
        <w:t xml:space="preserve"> skal give</w:t>
      </w:r>
      <w:r>
        <w:t xml:space="preserve"> Brugeren </w:t>
      </w:r>
      <w:r w:rsidRPr="004E21B3">
        <w:t xml:space="preserve">et </w:t>
      </w:r>
      <w:r>
        <w:t>godt</w:t>
      </w:r>
      <w:r w:rsidRPr="004E21B3">
        <w:t xml:space="preserve"> </w:t>
      </w:r>
      <w:r>
        <w:t>Sags- og parts</w:t>
      </w:r>
      <w:r w:rsidRPr="004E21B3">
        <w:t xml:space="preserve">overblik. </w:t>
      </w:r>
      <w:r>
        <w:t xml:space="preserve">Derfor er det af afgørende betydning, at de Delvisninger og Visninger, Brugeren præsenteres for, er lettilgængelige, velstrukturerede og fyldestgørende. </w:t>
      </w:r>
      <w:r w:rsidRPr="004E21B3">
        <w:t>Nedenfor er der</w:t>
      </w:r>
      <w:r>
        <w:t>for</w:t>
      </w:r>
      <w:r w:rsidRPr="004E21B3">
        <w:t xml:space="preserve"> skitseret en række krav til </w:t>
      </w:r>
      <w:r>
        <w:t>Visning</w:t>
      </w:r>
      <w:r w:rsidRPr="004E21B3">
        <w:t>er</w:t>
      </w:r>
      <w:r>
        <w:t xml:space="preserve"> og Delvisninger</w:t>
      </w:r>
      <w:r w:rsidRPr="004E21B3">
        <w:t xml:space="preserve"> i </w:t>
      </w:r>
      <w:r>
        <w:t>Syst</w:t>
      </w:r>
      <w:r>
        <w:t>e</w:t>
      </w:r>
      <w:r>
        <w:t>met</w:t>
      </w:r>
      <w:r w:rsidRPr="004E21B3">
        <w:t xml:space="preserve">.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332967" w14:paraId="73C85AA5" w14:textId="77777777" w:rsidTr="0036056F">
        <w:trPr>
          <w:cantSplit/>
        </w:trPr>
        <w:tc>
          <w:tcPr>
            <w:tcW w:w="1560" w:type="dxa"/>
            <w:shd w:val="clear" w:color="auto" w:fill="D9D9D9" w:themeFill="background1" w:themeFillShade="D9"/>
          </w:tcPr>
          <w:p w14:paraId="73C85AA3" w14:textId="77777777" w:rsidR="005C337D" w:rsidRPr="00332967" w:rsidRDefault="005C337D" w:rsidP="00EA03C9">
            <w:pPr>
              <w:pStyle w:val="Krav1Overskrift"/>
            </w:pPr>
            <w:r w:rsidRPr="00332967">
              <w:t>Krav #</w:t>
            </w:r>
            <w:fldSimple w:instr=" SEQ Krav \* MERGEFORMAT  \* MERGEFORMAT ">
              <w:r w:rsidR="0036056F">
                <w:rPr>
                  <w:noProof/>
                </w:rPr>
                <w:t>21</w:t>
              </w:r>
            </w:fldSimple>
          </w:p>
        </w:tc>
        <w:tc>
          <w:tcPr>
            <w:tcW w:w="7087" w:type="dxa"/>
            <w:gridSpan w:val="3"/>
            <w:shd w:val="clear" w:color="auto" w:fill="D9D9D9" w:themeFill="background1" w:themeFillShade="D9"/>
          </w:tcPr>
          <w:p w14:paraId="73C85AA4" w14:textId="77777777" w:rsidR="005C337D" w:rsidRPr="00332967" w:rsidRDefault="005C337D" w:rsidP="00EA03C9">
            <w:pPr>
              <w:pStyle w:val="Krav1Overskrift"/>
            </w:pPr>
            <w:r>
              <w:t>Visninger</w:t>
            </w:r>
          </w:p>
        </w:tc>
      </w:tr>
      <w:tr w:rsidR="005C337D" w:rsidRPr="004E21B3" w14:paraId="73C85AA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A6"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A7" w14:textId="77777777" w:rsidR="005C337D" w:rsidRPr="004E21B3" w:rsidRDefault="005C337D" w:rsidP="00EA03C9">
            <w:pPr>
              <w:rPr>
                <w:rFonts w:cs="Arial"/>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A8" w14:textId="77777777" w:rsidR="005C337D" w:rsidRPr="004E21B3" w:rsidRDefault="005C337D" w:rsidP="00EA03C9">
            <w:r w:rsidRPr="004E21B3">
              <w:t>Type:</w:t>
            </w:r>
          </w:p>
        </w:tc>
        <w:tc>
          <w:tcPr>
            <w:tcW w:w="2835" w:type="dxa"/>
            <w:tcBorders>
              <w:left w:val="single" w:sz="4" w:space="0" w:color="auto"/>
            </w:tcBorders>
          </w:tcPr>
          <w:p w14:paraId="73C85AA9" w14:textId="77777777" w:rsidR="005C337D" w:rsidRPr="004E21B3" w:rsidRDefault="005C337D" w:rsidP="00EA03C9">
            <w:r>
              <w:t>F</w:t>
            </w:r>
            <w:r w:rsidRPr="004E21B3">
              <w:t>unktionelt</w:t>
            </w:r>
          </w:p>
        </w:tc>
      </w:tr>
      <w:tr w:rsidR="005C337D" w:rsidRPr="004E21B3" w14:paraId="73C85AAF" w14:textId="77777777" w:rsidTr="0036056F">
        <w:trPr>
          <w:cantSplit/>
          <w:trHeight w:val="497"/>
        </w:trPr>
        <w:tc>
          <w:tcPr>
            <w:tcW w:w="1560" w:type="dxa"/>
            <w:tcBorders>
              <w:top w:val="single" w:sz="4" w:space="0" w:color="auto"/>
            </w:tcBorders>
            <w:shd w:val="clear" w:color="auto" w:fill="D9D9D9" w:themeFill="background1" w:themeFillShade="D9"/>
          </w:tcPr>
          <w:p w14:paraId="73C85AAB" w14:textId="77777777" w:rsidR="005C337D" w:rsidRPr="004E21B3" w:rsidRDefault="005C337D" w:rsidP="00EA03C9">
            <w:r w:rsidRPr="004E21B3">
              <w:t>Beskrivelse:</w:t>
            </w:r>
          </w:p>
        </w:tc>
        <w:tc>
          <w:tcPr>
            <w:tcW w:w="7087" w:type="dxa"/>
            <w:gridSpan w:val="3"/>
          </w:tcPr>
          <w:p w14:paraId="73C85AAC" w14:textId="77777777" w:rsidR="005C337D" w:rsidRPr="00BE2773" w:rsidRDefault="005C337D" w:rsidP="00EA03C9">
            <w:r w:rsidRPr="00BE2773">
              <w:t>Systemet skal understøtte en struktureret præsentation af data og i</w:t>
            </w:r>
            <w:r w:rsidRPr="00BE2773">
              <w:t>n</w:t>
            </w:r>
            <w:r w:rsidRPr="00BE2773">
              <w:t xml:space="preserve">formationer i </w:t>
            </w:r>
            <w:r>
              <w:t>Visning</w:t>
            </w:r>
            <w:r w:rsidRPr="00BE2773">
              <w:t>er</w:t>
            </w:r>
            <w:r>
              <w:t>.</w:t>
            </w:r>
          </w:p>
          <w:p w14:paraId="73C85AAD" w14:textId="77777777" w:rsidR="005C337D" w:rsidRDefault="005C337D" w:rsidP="00EA03C9">
            <w:r>
              <w:t>Visninger</w:t>
            </w:r>
            <w:r w:rsidRPr="00BE2773">
              <w:t xml:space="preserve"> skal præsenteres overskueligt, intuitivt og ensartet</w:t>
            </w:r>
            <w:r>
              <w:t>.</w:t>
            </w:r>
          </w:p>
          <w:p w14:paraId="73C85AAE" w14:textId="77777777" w:rsidR="005C337D" w:rsidRPr="004E21B3" w:rsidRDefault="005C337D" w:rsidP="00EA03C9">
            <w:pPr>
              <w:rPr>
                <w:rFonts w:cs="Arial"/>
              </w:rPr>
            </w:pPr>
            <w:r>
              <w:t>Visninger skal have</w:t>
            </w:r>
            <w:r w:rsidRPr="00BE2773">
              <w:t xml:space="preserve"> konsistent og logisk navigation samt konsistent udseende</w:t>
            </w:r>
            <w:r>
              <w:t>.</w:t>
            </w:r>
          </w:p>
        </w:tc>
      </w:tr>
    </w:tbl>
    <w:p w14:paraId="73C85AB0" w14:textId="77777777" w:rsidR="005C337D" w:rsidRDefault="005C337D" w:rsidP="0086355A">
      <w:pPr>
        <w:spacing w:before="120"/>
        <w:rPr>
          <w:rStyle w:val="Fremhv"/>
        </w:rPr>
      </w:pPr>
      <w:r w:rsidRPr="000A275B">
        <w:rPr>
          <w:rStyle w:val="Fremhv"/>
        </w:rPr>
        <w:t>En Visning kunne f</w:t>
      </w:r>
      <w:r>
        <w:rPr>
          <w:rStyle w:val="Fremhv"/>
        </w:rPr>
        <w:t>x</w:t>
      </w:r>
      <w:r w:rsidRPr="000A275B">
        <w:rPr>
          <w:rStyle w:val="Fremhv"/>
        </w:rPr>
        <w:t xml:space="preserve"> være lister/tabeller og detaljesider.</w:t>
      </w:r>
    </w:p>
    <w:p w14:paraId="73C85AB1" w14:textId="77777777" w:rsidR="005C337D" w:rsidRPr="000A275B" w:rsidRDefault="005C337D" w:rsidP="00EA03C9">
      <w:pPr>
        <w:rPr>
          <w:rStyle w:val="Fremhv"/>
        </w:rPr>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332967" w14:paraId="73C85AB4" w14:textId="77777777" w:rsidTr="0036056F">
        <w:trPr>
          <w:cantSplit/>
        </w:trPr>
        <w:tc>
          <w:tcPr>
            <w:tcW w:w="1560" w:type="dxa"/>
            <w:shd w:val="clear" w:color="auto" w:fill="D9D9D9" w:themeFill="background1" w:themeFillShade="D9"/>
          </w:tcPr>
          <w:p w14:paraId="73C85AB2" w14:textId="77777777" w:rsidR="005C337D" w:rsidRPr="00332967" w:rsidRDefault="005C337D" w:rsidP="00EA03C9">
            <w:pPr>
              <w:pStyle w:val="Krav1Overskrift"/>
            </w:pPr>
            <w:r w:rsidRPr="00332967">
              <w:t>Krav #</w:t>
            </w:r>
            <w:fldSimple w:instr=" SEQ Krav \* MERGEFORMAT  \* MERGEFORMAT ">
              <w:r w:rsidR="0036056F">
                <w:rPr>
                  <w:noProof/>
                </w:rPr>
                <w:t>22</w:t>
              </w:r>
            </w:fldSimple>
          </w:p>
        </w:tc>
        <w:tc>
          <w:tcPr>
            <w:tcW w:w="7087" w:type="dxa"/>
            <w:gridSpan w:val="3"/>
            <w:shd w:val="clear" w:color="auto" w:fill="D9D9D9" w:themeFill="background1" w:themeFillShade="D9"/>
          </w:tcPr>
          <w:p w14:paraId="73C85AB3" w14:textId="77777777" w:rsidR="005C337D" w:rsidRPr="00332967" w:rsidRDefault="005C337D" w:rsidP="00EA03C9">
            <w:pPr>
              <w:pStyle w:val="Krav1Overskrift"/>
            </w:pPr>
            <w:r w:rsidRPr="004E21B3">
              <w:t xml:space="preserve">Sortering </w:t>
            </w:r>
            <w:r>
              <w:t>i</w:t>
            </w:r>
            <w:r w:rsidRPr="004E21B3">
              <w:t xml:space="preserve"> </w:t>
            </w:r>
            <w:r>
              <w:t>Delvisninger</w:t>
            </w:r>
          </w:p>
        </w:tc>
      </w:tr>
      <w:tr w:rsidR="005C337D" w:rsidRPr="004E21B3" w14:paraId="73C85AB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B5"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B6" w14:textId="77777777" w:rsidR="005C337D" w:rsidRPr="004E21B3" w:rsidRDefault="005C337D" w:rsidP="00EA03C9">
            <w:pPr>
              <w:rPr>
                <w:rFonts w:cs="Arial"/>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B7" w14:textId="77777777" w:rsidR="005C337D" w:rsidRPr="004E21B3" w:rsidRDefault="005C337D" w:rsidP="00EA03C9">
            <w:r w:rsidRPr="004E21B3">
              <w:t>Type:</w:t>
            </w:r>
          </w:p>
        </w:tc>
        <w:tc>
          <w:tcPr>
            <w:tcW w:w="2835" w:type="dxa"/>
            <w:tcBorders>
              <w:left w:val="single" w:sz="4" w:space="0" w:color="auto"/>
            </w:tcBorders>
          </w:tcPr>
          <w:p w14:paraId="73C85AB8" w14:textId="77777777" w:rsidR="005C337D" w:rsidRPr="004E21B3" w:rsidRDefault="005C337D" w:rsidP="00EA03C9">
            <w:r>
              <w:t>F</w:t>
            </w:r>
            <w:r w:rsidRPr="004E21B3">
              <w:t>unktionelt</w:t>
            </w:r>
          </w:p>
        </w:tc>
      </w:tr>
      <w:tr w:rsidR="005C337D" w:rsidRPr="004E21B3" w14:paraId="73C85ABD" w14:textId="77777777" w:rsidTr="0036056F">
        <w:trPr>
          <w:cantSplit/>
          <w:trHeight w:val="497"/>
        </w:trPr>
        <w:tc>
          <w:tcPr>
            <w:tcW w:w="1560" w:type="dxa"/>
            <w:tcBorders>
              <w:top w:val="single" w:sz="4" w:space="0" w:color="auto"/>
            </w:tcBorders>
            <w:shd w:val="clear" w:color="auto" w:fill="D9D9D9" w:themeFill="background1" w:themeFillShade="D9"/>
          </w:tcPr>
          <w:p w14:paraId="73C85ABA" w14:textId="77777777" w:rsidR="005C337D" w:rsidRPr="004E21B3" w:rsidRDefault="005C337D" w:rsidP="00EA03C9">
            <w:r w:rsidRPr="004E21B3">
              <w:lastRenderedPageBreak/>
              <w:t>Beskrivelse:</w:t>
            </w:r>
          </w:p>
        </w:tc>
        <w:tc>
          <w:tcPr>
            <w:tcW w:w="7087" w:type="dxa"/>
            <w:gridSpan w:val="3"/>
          </w:tcPr>
          <w:p w14:paraId="73C85ABB" w14:textId="77777777" w:rsidR="005C337D" w:rsidRDefault="005C337D" w:rsidP="00EA03C9">
            <w:r>
              <w:t>Systemet skal understøtte, at Brugeren i Delvisninger, der giver ove</w:t>
            </w:r>
            <w:r>
              <w:t>r</w:t>
            </w:r>
            <w:r>
              <w:t>blik over flere Forretningsobjekter, kan sortere Delvisningen i stigende eller faldende orden.</w:t>
            </w:r>
          </w:p>
          <w:p w14:paraId="73C85ABC" w14:textId="77777777" w:rsidR="005C337D" w:rsidRPr="004E21B3" w:rsidRDefault="005C337D" w:rsidP="00EA03C9">
            <w:r>
              <w:t>Systemet skal understøtte, at der kan</w:t>
            </w:r>
            <w:r w:rsidRPr="004E21B3">
              <w:t xml:space="preserve"> sorteres e</w:t>
            </w:r>
            <w:r>
              <w:t>fter bogstaver, tal, dato og klokkeslæt</w:t>
            </w:r>
            <w:r w:rsidRPr="004E21B3">
              <w:t xml:space="preserve"> og andre for listen relevante datatyper.</w:t>
            </w:r>
          </w:p>
        </w:tc>
      </w:tr>
    </w:tbl>
    <w:p w14:paraId="73C85ABE" w14:textId="77777777" w:rsidR="005C337D" w:rsidRPr="000A275B" w:rsidRDefault="005C337D" w:rsidP="0086355A">
      <w:pPr>
        <w:spacing w:before="120"/>
        <w:rPr>
          <w:rStyle w:val="Fremhv"/>
        </w:rPr>
      </w:pPr>
      <w:r w:rsidRPr="000A275B">
        <w:rPr>
          <w:rStyle w:val="Fremhv"/>
        </w:rPr>
        <w:t>Sorteringen af en liste kunne f</w:t>
      </w:r>
      <w:r>
        <w:rPr>
          <w:rStyle w:val="Fremhv"/>
        </w:rPr>
        <w:t>x</w:t>
      </w:r>
      <w:r w:rsidRPr="000A275B">
        <w:rPr>
          <w:rStyle w:val="Fremhv"/>
        </w:rPr>
        <w:t xml:space="preserve"> ske ved at klikke på kolonneoverskriften. </w:t>
      </w:r>
    </w:p>
    <w:p w14:paraId="73C85ABF" w14:textId="77777777" w:rsidR="005C337D" w:rsidRPr="004E21B3"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332967" w14:paraId="73C85AC2" w14:textId="77777777" w:rsidTr="0036056F">
        <w:trPr>
          <w:cantSplit/>
        </w:trPr>
        <w:tc>
          <w:tcPr>
            <w:tcW w:w="1560" w:type="dxa"/>
            <w:shd w:val="clear" w:color="auto" w:fill="D9D9D9" w:themeFill="background1" w:themeFillShade="D9"/>
          </w:tcPr>
          <w:p w14:paraId="73C85AC0" w14:textId="77777777" w:rsidR="005C337D" w:rsidRPr="00332967" w:rsidRDefault="005C337D" w:rsidP="00EA03C9">
            <w:pPr>
              <w:pStyle w:val="Krav1Overskrift"/>
            </w:pPr>
            <w:r w:rsidRPr="00332967">
              <w:t>Krav #</w:t>
            </w:r>
            <w:fldSimple w:instr=" SEQ Krav \* MERGEFORMAT  \* MERGEFORMAT ">
              <w:r w:rsidR="0036056F">
                <w:rPr>
                  <w:noProof/>
                </w:rPr>
                <w:t>23</w:t>
              </w:r>
            </w:fldSimple>
          </w:p>
        </w:tc>
        <w:tc>
          <w:tcPr>
            <w:tcW w:w="7087" w:type="dxa"/>
            <w:gridSpan w:val="3"/>
            <w:shd w:val="clear" w:color="auto" w:fill="D9D9D9" w:themeFill="background1" w:themeFillShade="D9"/>
          </w:tcPr>
          <w:p w14:paraId="73C85AC1" w14:textId="77777777" w:rsidR="005C337D" w:rsidRPr="00332967" w:rsidRDefault="005C337D" w:rsidP="00EA03C9">
            <w:pPr>
              <w:pStyle w:val="Krav1Overskrift"/>
            </w:pPr>
            <w:r>
              <w:t>Afgrænsning af Delvisning</w:t>
            </w:r>
          </w:p>
        </w:tc>
      </w:tr>
      <w:tr w:rsidR="005C337D" w:rsidRPr="004E21B3" w14:paraId="73C85AC7" w14:textId="77777777" w:rsidTr="0036056F">
        <w:trPr>
          <w:cantSplit/>
          <w:trHeight w:val="583"/>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C3"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C4" w14:textId="77777777" w:rsidR="005C337D" w:rsidRPr="004E21B3" w:rsidRDefault="005C337D" w:rsidP="00EA03C9">
            <w:pPr>
              <w:rPr>
                <w:rFonts w:cs="Arial"/>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C5" w14:textId="77777777" w:rsidR="005C337D" w:rsidRPr="004E21B3" w:rsidRDefault="005C337D" w:rsidP="00EA03C9">
            <w:r w:rsidRPr="004E21B3">
              <w:t>Type:</w:t>
            </w:r>
          </w:p>
        </w:tc>
        <w:tc>
          <w:tcPr>
            <w:tcW w:w="2835" w:type="dxa"/>
            <w:tcBorders>
              <w:left w:val="single" w:sz="4" w:space="0" w:color="auto"/>
            </w:tcBorders>
          </w:tcPr>
          <w:p w14:paraId="73C85AC6" w14:textId="77777777" w:rsidR="005C337D" w:rsidRPr="004E21B3" w:rsidRDefault="005C337D" w:rsidP="00EA03C9">
            <w:r>
              <w:t>F</w:t>
            </w:r>
            <w:r w:rsidRPr="004E21B3">
              <w:t>unktionelt</w:t>
            </w:r>
          </w:p>
        </w:tc>
      </w:tr>
      <w:tr w:rsidR="005C337D" w:rsidRPr="004E21B3" w14:paraId="73C85ACA" w14:textId="77777777" w:rsidTr="0036056F">
        <w:trPr>
          <w:cantSplit/>
          <w:trHeight w:val="497"/>
        </w:trPr>
        <w:tc>
          <w:tcPr>
            <w:tcW w:w="1560" w:type="dxa"/>
            <w:tcBorders>
              <w:top w:val="single" w:sz="4" w:space="0" w:color="auto"/>
            </w:tcBorders>
            <w:shd w:val="clear" w:color="auto" w:fill="D9D9D9" w:themeFill="background1" w:themeFillShade="D9"/>
          </w:tcPr>
          <w:p w14:paraId="73C85AC8" w14:textId="77777777" w:rsidR="005C337D" w:rsidRPr="004E21B3" w:rsidRDefault="005C337D" w:rsidP="00EA03C9">
            <w:r w:rsidRPr="004E21B3">
              <w:t>Beskrivelse:</w:t>
            </w:r>
          </w:p>
        </w:tc>
        <w:tc>
          <w:tcPr>
            <w:tcW w:w="7087" w:type="dxa"/>
            <w:gridSpan w:val="3"/>
          </w:tcPr>
          <w:p w14:paraId="73C85AC9" w14:textId="77777777" w:rsidR="005C337D" w:rsidRPr="004E21B3" w:rsidRDefault="005C337D" w:rsidP="00EA03C9">
            <w:r>
              <w:t>Systemet skal understøtte, at Brugeren i Delvisninger, der giver ove</w:t>
            </w:r>
            <w:r>
              <w:t>r</w:t>
            </w:r>
            <w:r>
              <w:t>blik over flere Forretningsobjekter, kan afgrænse antallet af viste Fo</w:t>
            </w:r>
            <w:r>
              <w:t>r</w:t>
            </w:r>
            <w:r>
              <w:t xml:space="preserve">retningsobjekter ved at filtrere på indholdet i Delvisningen. </w:t>
            </w:r>
          </w:p>
        </w:tc>
      </w:tr>
    </w:tbl>
    <w:p w14:paraId="73C85ACB" w14:textId="77777777" w:rsidR="005C337D" w:rsidRPr="00AE2AFB" w:rsidRDefault="005C337D" w:rsidP="0086355A">
      <w:pPr>
        <w:spacing w:before="120"/>
        <w:rPr>
          <w:rStyle w:val="Fremhv"/>
        </w:rPr>
      </w:pPr>
      <w:r w:rsidRPr="00AE2AFB">
        <w:rPr>
          <w:rStyle w:val="Fremhv"/>
        </w:rPr>
        <w:t>Dette kan f</w:t>
      </w:r>
      <w:r>
        <w:rPr>
          <w:rStyle w:val="Fremhv"/>
        </w:rPr>
        <w:t xml:space="preserve">x ske ved at vise, hvor mange </w:t>
      </w:r>
      <w:r>
        <w:t>Forretningsobjekt</w:t>
      </w:r>
      <w:r w:rsidRPr="00AE2AFB">
        <w:rPr>
          <w:rStyle w:val="Fremhv"/>
        </w:rPr>
        <w:t>er der er fundet inden for forskellige kriterier (f</w:t>
      </w:r>
      <w:r>
        <w:rPr>
          <w:rStyle w:val="Fremhv"/>
        </w:rPr>
        <w:t>x</w:t>
      </w:r>
      <w:r w:rsidRPr="00AE2AFB">
        <w:rPr>
          <w:rStyle w:val="Fremhv"/>
        </w:rPr>
        <w:t xml:space="preserve"> sagstype</w:t>
      </w:r>
      <w:r>
        <w:rPr>
          <w:rStyle w:val="Fremhv"/>
        </w:rPr>
        <w:t>, K</w:t>
      </w:r>
      <w:r w:rsidRPr="00AE2AFB">
        <w:rPr>
          <w:rStyle w:val="Fremhv"/>
        </w:rPr>
        <w:t>ildesystem</w:t>
      </w:r>
      <w:r>
        <w:rPr>
          <w:rStyle w:val="Fremhv"/>
        </w:rPr>
        <w:t>, periode</w:t>
      </w:r>
      <w:r w:rsidRPr="00AE2AFB">
        <w:rPr>
          <w:rStyle w:val="Fremhv"/>
        </w:rPr>
        <w:t xml:space="preserve">), hvorefter Brugeren kan klikke på en sagstype eller en periode og dermed </w:t>
      </w:r>
      <w:r>
        <w:rPr>
          <w:rStyle w:val="Fremhv"/>
        </w:rPr>
        <w:t>af</w:t>
      </w:r>
      <w:r w:rsidRPr="00AE2AFB">
        <w:rPr>
          <w:rStyle w:val="Fremhv"/>
        </w:rPr>
        <w:t xml:space="preserve">grænse </w:t>
      </w:r>
      <w:r>
        <w:rPr>
          <w:rStyle w:val="Fremhv"/>
        </w:rPr>
        <w:t>Delvisning</w:t>
      </w:r>
      <w:r w:rsidRPr="00AE2AFB">
        <w:rPr>
          <w:rStyle w:val="Fremhv"/>
        </w:rPr>
        <w:t>en.</w:t>
      </w:r>
    </w:p>
    <w:p w14:paraId="73C85ACC" w14:textId="77777777" w:rsidR="005C337D" w:rsidRPr="004E21B3"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332967" w14:paraId="73C85ACF" w14:textId="77777777" w:rsidTr="0036056F">
        <w:trPr>
          <w:cantSplit/>
        </w:trPr>
        <w:tc>
          <w:tcPr>
            <w:tcW w:w="1560" w:type="dxa"/>
            <w:shd w:val="clear" w:color="auto" w:fill="D9D9D9" w:themeFill="background1" w:themeFillShade="D9"/>
          </w:tcPr>
          <w:p w14:paraId="73C85ACD" w14:textId="77777777" w:rsidR="005C337D" w:rsidRPr="00332967" w:rsidRDefault="005C337D" w:rsidP="00EA03C9">
            <w:pPr>
              <w:pStyle w:val="Krav1Overskrift"/>
            </w:pPr>
            <w:r w:rsidRPr="00332967">
              <w:t>Krav #</w:t>
            </w:r>
            <w:fldSimple w:instr=" SEQ Krav \* MERGEFORMAT  \* MERGEFORMAT ">
              <w:r w:rsidR="0036056F">
                <w:rPr>
                  <w:noProof/>
                </w:rPr>
                <w:t>24</w:t>
              </w:r>
            </w:fldSimple>
          </w:p>
        </w:tc>
        <w:tc>
          <w:tcPr>
            <w:tcW w:w="7087" w:type="dxa"/>
            <w:gridSpan w:val="3"/>
            <w:shd w:val="clear" w:color="auto" w:fill="D9D9D9" w:themeFill="background1" w:themeFillShade="D9"/>
          </w:tcPr>
          <w:p w14:paraId="73C85ACE" w14:textId="77777777" w:rsidR="005C337D" w:rsidRPr="00332967" w:rsidRDefault="005C337D" w:rsidP="00EA03C9">
            <w:pPr>
              <w:pStyle w:val="Krav1Overskrift"/>
            </w:pPr>
            <w:r>
              <w:t>Link mellem Forretningsobjekt</w:t>
            </w:r>
            <w:r w:rsidRPr="004E21B3">
              <w:t>er</w:t>
            </w:r>
          </w:p>
        </w:tc>
      </w:tr>
      <w:tr w:rsidR="005C337D" w:rsidRPr="004E21B3" w14:paraId="73C85AD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D0"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D1" w14:textId="77777777" w:rsidR="005C337D" w:rsidRPr="004E21B3" w:rsidRDefault="005C337D" w:rsidP="00EA03C9">
            <w:pPr>
              <w:rPr>
                <w:rFonts w:cs="Arial"/>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D2" w14:textId="77777777" w:rsidR="005C337D" w:rsidRPr="004E21B3" w:rsidRDefault="005C337D" w:rsidP="00EA03C9">
            <w:r w:rsidRPr="004E21B3">
              <w:t>Type:</w:t>
            </w:r>
          </w:p>
        </w:tc>
        <w:tc>
          <w:tcPr>
            <w:tcW w:w="2835" w:type="dxa"/>
            <w:tcBorders>
              <w:left w:val="single" w:sz="4" w:space="0" w:color="auto"/>
            </w:tcBorders>
          </w:tcPr>
          <w:p w14:paraId="73C85AD3" w14:textId="77777777" w:rsidR="005C337D" w:rsidRPr="004E21B3" w:rsidRDefault="005C337D" w:rsidP="00EA03C9">
            <w:r>
              <w:t>F</w:t>
            </w:r>
            <w:r w:rsidRPr="004E21B3">
              <w:t>unktionelt</w:t>
            </w:r>
          </w:p>
        </w:tc>
      </w:tr>
      <w:tr w:rsidR="005C337D" w:rsidRPr="004E21B3" w14:paraId="73C85AD8" w14:textId="77777777" w:rsidTr="0036056F">
        <w:trPr>
          <w:cantSplit/>
          <w:trHeight w:val="497"/>
        </w:trPr>
        <w:tc>
          <w:tcPr>
            <w:tcW w:w="1560" w:type="dxa"/>
            <w:tcBorders>
              <w:top w:val="single" w:sz="4" w:space="0" w:color="auto"/>
            </w:tcBorders>
            <w:shd w:val="clear" w:color="auto" w:fill="D9D9D9" w:themeFill="background1" w:themeFillShade="D9"/>
          </w:tcPr>
          <w:p w14:paraId="73C85AD5" w14:textId="77777777" w:rsidR="005C337D" w:rsidRPr="004E21B3" w:rsidRDefault="005C337D" w:rsidP="00EA03C9">
            <w:r w:rsidRPr="004E21B3">
              <w:t>Beskrivelse:</w:t>
            </w:r>
          </w:p>
        </w:tc>
        <w:tc>
          <w:tcPr>
            <w:tcW w:w="7087" w:type="dxa"/>
            <w:gridSpan w:val="3"/>
          </w:tcPr>
          <w:p w14:paraId="73C85AD6" w14:textId="77777777" w:rsidR="005C337D" w:rsidRDefault="005C337D" w:rsidP="00EA03C9">
            <w:r>
              <w:t>Systemet skal understøtte, at hvis en Delvisning af et Forretningso</w:t>
            </w:r>
            <w:r>
              <w:t>b</w:t>
            </w:r>
            <w:r>
              <w:t>jekt indeholder informationer om et relateret Forretningsobjekt, kan Brugeren klikke sig videre til en Visning for det relaterede Forre</w:t>
            </w:r>
            <w:r>
              <w:t>t</w:t>
            </w:r>
            <w:r>
              <w:t>ningsobjekt.</w:t>
            </w:r>
          </w:p>
          <w:p w14:paraId="73C85AD7" w14:textId="77777777" w:rsidR="005C337D" w:rsidRPr="004E21B3" w:rsidRDefault="005C337D" w:rsidP="00EA03C9">
            <w:r>
              <w:t>Det bliver dermed muligt at navigere frem og tilbage mellem forskell</w:t>
            </w:r>
            <w:r>
              <w:t>i</w:t>
            </w:r>
            <w:r>
              <w:t>ge Visninger ved at klikke på/markere informationer om et Forre</w:t>
            </w:r>
            <w:r>
              <w:t>t</w:t>
            </w:r>
            <w:r>
              <w:t>ningsobjekt.</w:t>
            </w:r>
          </w:p>
        </w:tc>
      </w:tr>
    </w:tbl>
    <w:p w14:paraId="73C85AD9" w14:textId="77777777" w:rsidR="005C337D" w:rsidRPr="00B66AAD" w:rsidRDefault="005C337D" w:rsidP="0086355A">
      <w:pPr>
        <w:spacing w:before="120"/>
      </w:pPr>
      <w:r w:rsidRPr="00AE2AFB">
        <w:rPr>
          <w:rStyle w:val="Fremhv"/>
        </w:rPr>
        <w:t xml:space="preserve">Et eksempel på ovenstående kunne være, at en </w:t>
      </w:r>
      <w:r>
        <w:rPr>
          <w:rStyle w:val="Fremhv"/>
        </w:rPr>
        <w:t xml:space="preserve">liste over Sager indeholder en kolonne, der </w:t>
      </w:r>
      <w:r w:rsidRPr="00AE2AFB">
        <w:rPr>
          <w:rStyle w:val="Fremhv"/>
        </w:rPr>
        <w:t xml:space="preserve">viser den primære Part på </w:t>
      </w:r>
      <w:r>
        <w:rPr>
          <w:rStyle w:val="Fremhv"/>
        </w:rPr>
        <w:t>Sag</w:t>
      </w:r>
      <w:r w:rsidRPr="00AE2AFB">
        <w:rPr>
          <w:rStyle w:val="Fremhv"/>
        </w:rPr>
        <w:t>en. Det skal her være muligt at klikke på Parten</w:t>
      </w:r>
      <w:r>
        <w:rPr>
          <w:rStyle w:val="Fremhv"/>
        </w:rPr>
        <w:t>, som er vist i kolonnen</w:t>
      </w:r>
      <w:r w:rsidRPr="00AE2AFB">
        <w:rPr>
          <w:rStyle w:val="Fremhv"/>
        </w:rPr>
        <w:t xml:space="preserve"> og blive ført videre til </w:t>
      </w:r>
      <w:r>
        <w:rPr>
          <w:rStyle w:val="Fremhv"/>
        </w:rPr>
        <w:t>partsoverblik</w:t>
      </w:r>
      <w:r w:rsidRPr="00AE2AFB">
        <w:rPr>
          <w:rStyle w:val="Fremhv"/>
        </w:rPr>
        <w:t>ket for den pågældende Part.</w:t>
      </w:r>
    </w:p>
    <w:p w14:paraId="73C85ADA"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9638B5" w14:paraId="73C85ADD" w14:textId="77777777" w:rsidTr="0036056F">
        <w:trPr>
          <w:cantSplit/>
        </w:trPr>
        <w:tc>
          <w:tcPr>
            <w:tcW w:w="1560" w:type="dxa"/>
            <w:shd w:val="clear" w:color="auto" w:fill="D9D9D9" w:themeFill="background1" w:themeFillShade="D9"/>
          </w:tcPr>
          <w:p w14:paraId="73C85ADB" w14:textId="77777777" w:rsidR="005C337D" w:rsidRPr="009638B5" w:rsidRDefault="005C337D" w:rsidP="00EA03C9">
            <w:pPr>
              <w:pStyle w:val="Krav1Overskrift"/>
            </w:pPr>
            <w:r w:rsidRPr="009638B5">
              <w:t>Krav #</w:t>
            </w:r>
            <w:fldSimple w:instr=" SEQ Krav \* MERGEFORMAT  \* MERGEFORMAT ">
              <w:r w:rsidR="0036056F">
                <w:rPr>
                  <w:noProof/>
                </w:rPr>
                <w:t>25</w:t>
              </w:r>
            </w:fldSimple>
          </w:p>
        </w:tc>
        <w:tc>
          <w:tcPr>
            <w:tcW w:w="7087" w:type="dxa"/>
            <w:gridSpan w:val="3"/>
            <w:shd w:val="clear" w:color="auto" w:fill="D9D9D9" w:themeFill="background1" w:themeFillShade="D9"/>
          </w:tcPr>
          <w:p w14:paraId="73C85ADC" w14:textId="77777777" w:rsidR="005C337D" w:rsidRPr="009638B5" w:rsidRDefault="005C337D" w:rsidP="00EA03C9">
            <w:pPr>
              <w:pStyle w:val="Krav1Overskrift"/>
            </w:pPr>
            <w:r w:rsidRPr="009638B5">
              <w:t>Adresse</w:t>
            </w:r>
            <w:r>
              <w:t>beskyttelse</w:t>
            </w:r>
          </w:p>
        </w:tc>
      </w:tr>
      <w:tr w:rsidR="005C337D" w:rsidRPr="00B34F2B" w14:paraId="73C85AE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DE"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ADF" w14:textId="77777777" w:rsidR="005C337D" w:rsidRPr="00B34F2B" w:rsidRDefault="005C337D" w:rsidP="00EA03C9">
            <w:r>
              <w:t>(</w:t>
            </w:r>
            <w:r w:rsidR="00A443A3">
              <w:t>M</w:t>
            </w: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E0" w14:textId="77777777" w:rsidR="005C337D" w:rsidRPr="00B34F2B" w:rsidRDefault="005C337D" w:rsidP="00EA03C9">
            <w:r w:rsidRPr="00B34F2B">
              <w:t>Type:</w:t>
            </w:r>
          </w:p>
        </w:tc>
        <w:tc>
          <w:tcPr>
            <w:tcW w:w="2835" w:type="dxa"/>
            <w:tcBorders>
              <w:left w:val="single" w:sz="4" w:space="0" w:color="auto"/>
            </w:tcBorders>
          </w:tcPr>
          <w:p w14:paraId="73C85AE1" w14:textId="77777777" w:rsidR="005C337D" w:rsidRPr="00B34F2B" w:rsidRDefault="005C337D" w:rsidP="00EA03C9">
            <w:r w:rsidRPr="00B34F2B">
              <w:t>Funktionelt</w:t>
            </w:r>
          </w:p>
        </w:tc>
      </w:tr>
      <w:tr w:rsidR="005C337D" w:rsidRPr="00B34F2B" w14:paraId="73C85AE6" w14:textId="77777777" w:rsidTr="0036056F">
        <w:trPr>
          <w:cantSplit/>
        </w:trPr>
        <w:tc>
          <w:tcPr>
            <w:tcW w:w="1560" w:type="dxa"/>
            <w:tcBorders>
              <w:top w:val="single" w:sz="4" w:space="0" w:color="auto"/>
            </w:tcBorders>
            <w:shd w:val="clear" w:color="auto" w:fill="D9D9D9" w:themeFill="background1" w:themeFillShade="D9"/>
          </w:tcPr>
          <w:p w14:paraId="73C85AE3"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AE4" w14:textId="77777777" w:rsidR="005C337D" w:rsidRDefault="005C337D" w:rsidP="00EA03C9">
            <w:r>
              <w:t>Systemet skal understøtte, at adresser for Parter med adressebesky</w:t>
            </w:r>
            <w:r>
              <w:t>t</w:t>
            </w:r>
            <w:r>
              <w:t xml:space="preserve">telse kun vises til Brugere, som via deres roller har ret til se adresser med adressebeskyttelse. </w:t>
            </w:r>
          </w:p>
          <w:p w14:paraId="73C85AE5" w14:textId="77777777" w:rsidR="005C337D" w:rsidRPr="00B34F2B" w:rsidRDefault="005C337D" w:rsidP="00EA03C9">
            <w:r>
              <w:t>Det skal for alle Brugere være tydeligt, at Partens adresse er besky</w:t>
            </w:r>
            <w:r>
              <w:t>t</w:t>
            </w:r>
            <w:r>
              <w:t xml:space="preserve">tet. </w:t>
            </w:r>
          </w:p>
        </w:tc>
      </w:tr>
    </w:tbl>
    <w:p w14:paraId="73C85AE7" w14:textId="77777777" w:rsidR="005C337D"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EA" w14:textId="77777777" w:rsidTr="0036056F">
        <w:trPr>
          <w:cantSplit/>
        </w:trPr>
        <w:tc>
          <w:tcPr>
            <w:tcW w:w="1560" w:type="dxa"/>
            <w:shd w:val="clear" w:color="auto" w:fill="D9D9D9" w:themeFill="background1" w:themeFillShade="D9"/>
          </w:tcPr>
          <w:p w14:paraId="73C85AE8" w14:textId="4AC9C2A7" w:rsidR="005C337D" w:rsidRPr="004E21B3" w:rsidRDefault="005C337D" w:rsidP="00EA03C9">
            <w:pPr>
              <w:pStyle w:val="Krav1Overskrift"/>
              <w:rPr>
                <w:rFonts w:eastAsia="Calibri"/>
                <w:color w:val="000000" w:themeColor="text1"/>
                <w:lang w:eastAsia="en-US"/>
              </w:rPr>
            </w:pPr>
            <w:r w:rsidRPr="004E21B3">
              <w:rPr>
                <w:color w:val="000000" w:themeColor="text1"/>
              </w:rPr>
              <w:t>Krav #</w:t>
            </w:r>
            <w:fldSimple w:instr=" SEQ Krav \* MERGEFORMAT  \* MERGEFORMAT ">
              <w:r w:rsidR="0036056F" w:rsidRPr="0036056F">
                <w:rPr>
                  <w:noProof/>
                  <w:color w:val="000000" w:themeColor="text1"/>
                </w:rPr>
                <w:t>26</w:t>
              </w:r>
            </w:fldSimple>
          </w:p>
        </w:tc>
        <w:tc>
          <w:tcPr>
            <w:tcW w:w="7087" w:type="dxa"/>
            <w:gridSpan w:val="3"/>
            <w:shd w:val="clear" w:color="auto" w:fill="D9D9D9" w:themeFill="background1" w:themeFillShade="D9"/>
          </w:tcPr>
          <w:p w14:paraId="73C85AE9" w14:textId="77777777" w:rsidR="005C337D" w:rsidRPr="004E21B3" w:rsidRDefault="005C337D" w:rsidP="00EA03C9">
            <w:pPr>
              <w:pStyle w:val="Krav1Overskrift"/>
            </w:pPr>
            <w:r>
              <w:t>Kildesystem</w:t>
            </w:r>
          </w:p>
        </w:tc>
      </w:tr>
      <w:tr w:rsidR="005C337D" w:rsidRPr="004E21B3" w14:paraId="73C85AE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EB"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EC"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ED" w14:textId="77777777" w:rsidR="005C337D" w:rsidRPr="004E21B3" w:rsidRDefault="005C337D" w:rsidP="00EA03C9">
            <w:r w:rsidRPr="004E21B3">
              <w:t>Type:</w:t>
            </w:r>
          </w:p>
        </w:tc>
        <w:tc>
          <w:tcPr>
            <w:tcW w:w="2835" w:type="dxa"/>
            <w:tcBorders>
              <w:left w:val="single" w:sz="4" w:space="0" w:color="auto"/>
            </w:tcBorders>
          </w:tcPr>
          <w:p w14:paraId="73C85AEE" w14:textId="77777777" w:rsidR="005C337D" w:rsidRPr="004E21B3" w:rsidRDefault="005C337D" w:rsidP="00EA03C9">
            <w:r w:rsidRPr="004E21B3">
              <w:t>Funktionelt</w:t>
            </w:r>
          </w:p>
        </w:tc>
      </w:tr>
      <w:tr w:rsidR="005C337D" w:rsidRPr="004E21B3" w14:paraId="73C85AF2" w14:textId="77777777" w:rsidTr="0036056F">
        <w:trPr>
          <w:cantSplit/>
        </w:trPr>
        <w:tc>
          <w:tcPr>
            <w:tcW w:w="1560" w:type="dxa"/>
            <w:tcBorders>
              <w:top w:val="single" w:sz="4" w:space="0" w:color="auto"/>
            </w:tcBorders>
            <w:shd w:val="clear" w:color="auto" w:fill="D9D9D9" w:themeFill="background1" w:themeFillShade="D9"/>
          </w:tcPr>
          <w:p w14:paraId="73C85AF0" w14:textId="77777777" w:rsidR="005C337D" w:rsidRPr="004E21B3" w:rsidRDefault="005C337D" w:rsidP="00EA03C9">
            <w:r w:rsidRPr="004E21B3">
              <w:t>Bes</w:t>
            </w:r>
            <w:r w:rsidRPr="004E21B3">
              <w:rPr>
                <w:shd w:val="clear" w:color="auto" w:fill="DBE5F1"/>
              </w:rPr>
              <w:t>k</w:t>
            </w:r>
            <w:r w:rsidRPr="004E21B3">
              <w:t>rivelse:</w:t>
            </w:r>
          </w:p>
        </w:tc>
        <w:tc>
          <w:tcPr>
            <w:tcW w:w="7087" w:type="dxa"/>
            <w:gridSpan w:val="3"/>
          </w:tcPr>
          <w:p w14:paraId="73C85AF1" w14:textId="77777777" w:rsidR="005C337D" w:rsidRPr="004E21B3" w:rsidRDefault="005C337D" w:rsidP="00EA03C9">
            <w:r w:rsidRPr="004E21B3">
              <w:t xml:space="preserve">Systemet skal sikre, at det tydeligt fremgår i de forskellige </w:t>
            </w:r>
            <w:r>
              <w:t>Delvisni</w:t>
            </w:r>
            <w:r>
              <w:t>n</w:t>
            </w:r>
            <w:r>
              <w:t>g</w:t>
            </w:r>
            <w:r w:rsidRPr="004E21B3">
              <w:t>er</w:t>
            </w:r>
            <w:r>
              <w:t xml:space="preserve">, </w:t>
            </w:r>
            <w:r w:rsidRPr="004E21B3">
              <w:t xml:space="preserve">hvilket </w:t>
            </w:r>
            <w:r>
              <w:t>Kildesystem</w:t>
            </w:r>
            <w:r w:rsidRPr="004E21B3">
              <w:t xml:space="preserve"> </w:t>
            </w:r>
            <w:r>
              <w:t>de fremviste data kommer fra, og som de</w:t>
            </w:r>
            <w:r>
              <w:t>r</w:t>
            </w:r>
            <w:r>
              <w:t>med er</w:t>
            </w:r>
            <w:r w:rsidRPr="004E21B3">
              <w:t xml:space="preserve"> kilden til</w:t>
            </w:r>
            <w:r>
              <w:t xml:space="preserve"> data</w:t>
            </w:r>
            <w:r w:rsidRPr="004E21B3">
              <w:t>.</w:t>
            </w:r>
          </w:p>
        </w:tc>
      </w:tr>
    </w:tbl>
    <w:p w14:paraId="73C85AF3" w14:textId="77777777" w:rsidR="005C337D" w:rsidRPr="000A275B" w:rsidRDefault="005C337D" w:rsidP="0086355A">
      <w:pPr>
        <w:spacing w:before="120"/>
        <w:rPr>
          <w:rStyle w:val="Fremhv"/>
        </w:rPr>
      </w:pPr>
      <w:r>
        <w:rPr>
          <w:rStyle w:val="Fremhv"/>
        </w:rPr>
        <w:lastRenderedPageBreak/>
        <w:t>Delv</w:t>
      </w:r>
      <w:r w:rsidRPr="000A275B">
        <w:rPr>
          <w:rStyle w:val="Fremhv"/>
        </w:rPr>
        <w:t>isningen kunne f</w:t>
      </w:r>
      <w:r>
        <w:rPr>
          <w:rStyle w:val="Fremhv"/>
        </w:rPr>
        <w:t>x</w:t>
      </w:r>
      <w:r w:rsidRPr="000A275B">
        <w:rPr>
          <w:rStyle w:val="Fremhv"/>
        </w:rPr>
        <w:t xml:space="preserve"> indeholde navnet på </w:t>
      </w:r>
      <w:r>
        <w:rPr>
          <w:rStyle w:val="Fremhv"/>
        </w:rPr>
        <w:t>F</w:t>
      </w:r>
      <w:r w:rsidRPr="000A275B">
        <w:rPr>
          <w:rStyle w:val="Fremhv"/>
        </w:rPr>
        <w:t>agsystemet.</w:t>
      </w:r>
    </w:p>
    <w:p w14:paraId="73C85AF4" w14:textId="77777777" w:rsidR="005C337D" w:rsidRPr="004E21B3" w:rsidRDefault="005C337D" w:rsidP="00EA03C9">
      <w:pPr>
        <w:rPr>
          <w:rStyle w:val="XHenvisningChar"/>
          <w:rFonts w:eastAsia="Arial Unicode MS" w:cs="Arial"/>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AF7" w14:textId="77777777" w:rsidTr="0036056F">
        <w:trPr>
          <w:cantSplit/>
        </w:trPr>
        <w:tc>
          <w:tcPr>
            <w:tcW w:w="1560" w:type="dxa"/>
            <w:shd w:val="clear" w:color="auto" w:fill="D9D9D9" w:themeFill="background1" w:themeFillShade="D9"/>
          </w:tcPr>
          <w:p w14:paraId="73C85AF5" w14:textId="393D5869" w:rsidR="005C337D" w:rsidRPr="004E21B3" w:rsidRDefault="005C337D" w:rsidP="00EA03C9">
            <w:pPr>
              <w:pStyle w:val="Krav1Overskrift"/>
              <w:rPr>
                <w:rFonts w:eastAsia="Calibri"/>
                <w:color w:val="000000" w:themeColor="text1"/>
                <w:lang w:eastAsia="en-US"/>
              </w:rPr>
            </w:pPr>
            <w:r w:rsidRPr="004E21B3">
              <w:rPr>
                <w:color w:val="000000" w:themeColor="text1"/>
              </w:rPr>
              <w:t>Krav #</w:t>
            </w:r>
            <w:fldSimple w:instr=" SEQ Krav \* MERGEFORMAT  \* MERGEFORMAT ">
              <w:r w:rsidR="0036056F" w:rsidRPr="0036056F">
                <w:rPr>
                  <w:noProof/>
                  <w:color w:val="000000" w:themeColor="text1"/>
                </w:rPr>
                <w:t>27</w:t>
              </w:r>
            </w:fldSimple>
          </w:p>
        </w:tc>
        <w:tc>
          <w:tcPr>
            <w:tcW w:w="7087" w:type="dxa"/>
            <w:gridSpan w:val="3"/>
            <w:shd w:val="clear" w:color="auto" w:fill="D9D9D9" w:themeFill="background1" w:themeFillShade="D9"/>
          </w:tcPr>
          <w:p w14:paraId="73C85AF6" w14:textId="77777777" w:rsidR="005C337D" w:rsidRPr="004E21B3" w:rsidRDefault="005C337D" w:rsidP="00EA03C9">
            <w:pPr>
              <w:pStyle w:val="Krav1Overskrift"/>
            </w:pPr>
            <w:r>
              <w:t>Oversigt over Kildesystemer</w:t>
            </w:r>
          </w:p>
        </w:tc>
      </w:tr>
      <w:tr w:rsidR="005C337D" w:rsidRPr="004E21B3" w14:paraId="73C85AF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F8"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AF9"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AFA" w14:textId="77777777" w:rsidR="005C337D" w:rsidRPr="004E21B3" w:rsidRDefault="005C337D" w:rsidP="00EA03C9">
            <w:r w:rsidRPr="004E21B3">
              <w:t>Type:</w:t>
            </w:r>
          </w:p>
        </w:tc>
        <w:tc>
          <w:tcPr>
            <w:tcW w:w="2835" w:type="dxa"/>
            <w:tcBorders>
              <w:left w:val="single" w:sz="4" w:space="0" w:color="auto"/>
            </w:tcBorders>
          </w:tcPr>
          <w:p w14:paraId="73C85AFB" w14:textId="77777777" w:rsidR="005C337D" w:rsidRPr="004E21B3" w:rsidRDefault="005C337D" w:rsidP="00EA03C9">
            <w:r w:rsidRPr="004E21B3">
              <w:t>Funktionelt</w:t>
            </w:r>
          </w:p>
        </w:tc>
      </w:tr>
      <w:tr w:rsidR="005C337D" w:rsidRPr="004E21B3" w14:paraId="73C85B00" w14:textId="77777777" w:rsidTr="0036056F">
        <w:trPr>
          <w:cantSplit/>
        </w:trPr>
        <w:tc>
          <w:tcPr>
            <w:tcW w:w="1560" w:type="dxa"/>
            <w:tcBorders>
              <w:top w:val="single" w:sz="4" w:space="0" w:color="auto"/>
            </w:tcBorders>
            <w:shd w:val="clear" w:color="auto" w:fill="D9D9D9" w:themeFill="background1" w:themeFillShade="D9"/>
          </w:tcPr>
          <w:p w14:paraId="73C85AFD" w14:textId="77777777" w:rsidR="005C337D" w:rsidRPr="004E21B3" w:rsidRDefault="005C337D" w:rsidP="00EA03C9">
            <w:r w:rsidRPr="004E21B3">
              <w:t>Bes</w:t>
            </w:r>
            <w:r w:rsidRPr="004E21B3">
              <w:rPr>
                <w:shd w:val="clear" w:color="auto" w:fill="DBE5F1"/>
              </w:rPr>
              <w:t>k</w:t>
            </w:r>
            <w:r w:rsidRPr="004E21B3">
              <w:t>rivelse:</w:t>
            </w:r>
          </w:p>
        </w:tc>
        <w:tc>
          <w:tcPr>
            <w:tcW w:w="7087" w:type="dxa"/>
            <w:gridSpan w:val="3"/>
          </w:tcPr>
          <w:p w14:paraId="73C85AFE" w14:textId="77777777" w:rsidR="005C337D" w:rsidRDefault="005C337D" w:rsidP="00EA03C9">
            <w:r w:rsidRPr="004E21B3">
              <w:t xml:space="preserve">Systemet skal understøtte, at </w:t>
            </w:r>
            <w:r>
              <w:t>B</w:t>
            </w:r>
            <w:r w:rsidRPr="004E21B3">
              <w:t xml:space="preserve">rugere har adgang til en oversigt over de </w:t>
            </w:r>
            <w:r>
              <w:t>Kildesystemer</w:t>
            </w:r>
            <w:r w:rsidRPr="004E21B3">
              <w:t xml:space="preserve">, der udstiller data i </w:t>
            </w:r>
            <w:r>
              <w:t>Systemet for den pågældende Kommune.</w:t>
            </w:r>
          </w:p>
          <w:p w14:paraId="73C85AFF" w14:textId="77777777" w:rsidR="005C337D" w:rsidRPr="004E21B3" w:rsidRDefault="005C337D" w:rsidP="00EA03C9">
            <w:r>
              <w:t xml:space="preserve">Denne information findes i Støttesystemerne. </w:t>
            </w:r>
          </w:p>
        </w:tc>
      </w:tr>
    </w:tbl>
    <w:p w14:paraId="73C85B01"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332967" w14:paraId="73C85B04" w14:textId="77777777" w:rsidTr="0036056F">
        <w:trPr>
          <w:cantSplit/>
        </w:trPr>
        <w:tc>
          <w:tcPr>
            <w:tcW w:w="1560" w:type="dxa"/>
            <w:shd w:val="clear" w:color="auto" w:fill="D9D9D9" w:themeFill="background1" w:themeFillShade="D9"/>
          </w:tcPr>
          <w:p w14:paraId="73C85B02" w14:textId="77777777" w:rsidR="005C337D" w:rsidRPr="00332967" w:rsidRDefault="005C337D" w:rsidP="00EA03C9">
            <w:pPr>
              <w:pStyle w:val="Krav1Overskrift"/>
            </w:pPr>
            <w:r w:rsidRPr="00332967">
              <w:t>Krav #</w:t>
            </w:r>
            <w:fldSimple w:instr=" SEQ Krav \* MERGEFORMAT  \* MERGEFORMAT ">
              <w:r w:rsidR="0036056F">
                <w:rPr>
                  <w:noProof/>
                </w:rPr>
                <w:t>28</w:t>
              </w:r>
            </w:fldSimple>
          </w:p>
        </w:tc>
        <w:tc>
          <w:tcPr>
            <w:tcW w:w="7087" w:type="dxa"/>
            <w:gridSpan w:val="3"/>
            <w:shd w:val="clear" w:color="auto" w:fill="D9D9D9" w:themeFill="background1" w:themeFillShade="D9"/>
          </w:tcPr>
          <w:p w14:paraId="73C85B03" w14:textId="77777777" w:rsidR="005C337D" w:rsidRPr="00332967" w:rsidRDefault="005C337D" w:rsidP="00EA03C9">
            <w:pPr>
              <w:pStyle w:val="Krav1Overskrift"/>
            </w:pPr>
            <w:r>
              <w:t>Eksporter Delvisning</w:t>
            </w:r>
          </w:p>
        </w:tc>
      </w:tr>
      <w:tr w:rsidR="005C337D" w:rsidRPr="004E21B3" w14:paraId="73C85B0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05"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B06" w14:textId="77777777" w:rsidR="005C337D" w:rsidRPr="004E21B3"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07" w14:textId="77777777" w:rsidR="005C337D" w:rsidRPr="004E21B3" w:rsidRDefault="005C337D" w:rsidP="00EA03C9">
            <w:r w:rsidRPr="004E21B3">
              <w:t>Type:</w:t>
            </w:r>
          </w:p>
        </w:tc>
        <w:tc>
          <w:tcPr>
            <w:tcW w:w="2835" w:type="dxa"/>
            <w:tcBorders>
              <w:left w:val="single" w:sz="4" w:space="0" w:color="auto"/>
            </w:tcBorders>
          </w:tcPr>
          <w:p w14:paraId="73C85B08" w14:textId="77777777" w:rsidR="005C337D" w:rsidRPr="004E21B3" w:rsidRDefault="005C337D" w:rsidP="00EA03C9">
            <w:r>
              <w:t>F</w:t>
            </w:r>
            <w:r w:rsidRPr="004E21B3">
              <w:t>unktionelt</w:t>
            </w:r>
          </w:p>
        </w:tc>
      </w:tr>
      <w:tr w:rsidR="005C337D" w:rsidRPr="004E21B3" w14:paraId="73C85B14" w14:textId="77777777" w:rsidTr="0036056F">
        <w:trPr>
          <w:cantSplit/>
          <w:trHeight w:val="497"/>
        </w:trPr>
        <w:tc>
          <w:tcPr>
            <w:tcW w:w="1560" w:type="dxa"/>
            <w:tcBorders>
              <w:top w:val="single" w:sz="4" w:space="0" w:color="auto"/>
            </w:tcBorders>
            <w:shd w:val="clear" w:color="auto" w:fill="D9D9D9" w:themeFill="background1" w:themeFillShade="D9"/>
          </w:tcPr>
          <w:p w14:paraId="73C85B0A" w14:textId="77777777" w:rsidR="005C337D" w:rsidRPr="004E21B3" w:rsidRDefault="005C337D" w:rsidP="00EA03C9">
            <w:r w:rsidRPr="004E21B3">
              <w:t>Beskrivelse:</w:t>
            </w:r>
          </w:p>
        </w:tc>
        <w:tc>
          <w:tcPr>
            <w:tcW w:w="7087" w:type="dxa"/>
            <w:gridSpan w:val="3"/>
          </w:tcPr>
          <w:p w14:paraId="73C85B0B" w14:textId="77777777" w:rsidR="005C337D" w:rsidRDefault="005C337D" w:rsidP="00EA03C9">
            <w:r>
              <w:t>Systemet skal understøtte, at Delvisninger kan</w:t>
            </w:r>
            <w:r w:rsidRPr="004E21B3">
              <w:t xml:space="preserve"> eksporteres</w:t>
            </w:r>
            <w:r>
              <w:t xml:space="preserve"> til gængse filformater, herunder:</w:t>
            </w:r>
          </w:p>
          <w:p w14:paraId="73C85B0C" w14:textId="77777777" w:rsidR="005C337D" w:rsidRPr="00DF6860" w:rsidRDefault="005C337D" w:rsidP="00A80E35">
            <w:pPr>
              <w:pStyle w:val="Listeafsnit"/>
              <w:numPr>
                <w:ilvl w:val="0"/>
                <w:numId w:val="19"/>
              </w:numPr>
              <w:rPr>
                <w:lang w:val="en-US"/>
              </w:rPr>
            </w:pPr>
            <w:r w:rsidRPr="00DF6860">
              <w:rPr>
                <w:lang w:val="en-US"/>
              </w:rPr>
              <w:t>ODF (Open Document Format) eller OOXML (Office Open-XML)</w:t>
            </w:r>
          </w:p>
          <w:p w14:paraId="73C85B0D" w14:textId="77777777" w:rsidR="005C337D" w:rsidRPr="00AE1FD6" w:rsidRDefault="005C337D" w:rsidP="00A80E35">
            <w:pPr>
              <w:pStyle w:val="Listeafsnit"/>
              <w:numPr>
                <w:ilvl w:val="0"/>
                <w:numId w:val="19"/>
              </w:numPr>
            </w:pPr>
            <w:r w:rsidRPr="00AE1FD6">
              <w:t>P</w:t>
            </w:r>
            <w:r>
              <w:t>DF eller tilsvarende</w:t>
            </w:r>
          </w:p>
          <w:p w14:paraId="73C85B0E" w14:textId="77777777" w:rsidR="005C337D" w:rsidRPr="00AE1FD6" w:rsidRDefault="005C337D" w:rsidP="00A80E35">
            <w:pPr>
              <w:pStyle w:val="Listeafsnit"/>
              <w:numPr>
                <w:ilvl w:val="0"/>
                <w:numId w:val="19"/>
              </w:numPr>
            </w:pPr>
            <w:r w:rsidRPr="00AE1FD6">
              <w:t xml:space="preserve">Docx </w:t>
            </w:r>
            <w:r>
              <w:t>eller tilsvarende</w:t>
            </w:r>
          </w:p>
          <w:p w14:paraId="73C85B0F" w14:textId="77777777" w:rsidR="005C337D" w:rsidRPr="00AE1FD6" w:rsidRDefault="005C337D" w:rsidP="00A80E35">
            <w:pPr>
              <w:pStyle w:val="Listeafsnit"/>
              <w:numPr>
                <w:ilvl w:val="0"/>
                <w:numId w:val="19"/>
              </w:numPr>
            </w:pPr>
            <w:r w:rsidRPr="00AE1FD6">
              <w:t xml:space="preserve">Xlsx </w:t>
            </w:r>
            <w:r>
              <w:t>eller tilsvarende</w:t>
            </w:r>
          </w:p>
          <w:p w14:paraId="73C85B10" w14:textId="77777777" w:rsidR="005C337D" w:rsidRPr="00AE1FD6" w:rsidRDefault="005C337D" w:rsidP="00A80E35">
            <w:pPr>
              <w:pStyle w:val="Listeafsnit"/>
              <w:numPr>
                <w:ilvl w:val="0"/>
                <w:numId w:val="19"/>
              </w:numPr>
            </w:pPr>
            <w:r w:rsidRPr="00AE1FD6">
              <w:t>Xml</w:t>
            </w:r>
          </w:p>
          <w:p w14:paraId="73C85B11" w14:textId="77777777" w:rsidR="005C337D" w:rsidRPr="00AE1FD6" w:rsidRDefault="005C337D" w:rsidP="00A80E35">
            <w:pPr>
              <w:pStyle w:val="Listeafsnit"/>
              <w:numPr>
                <w:ilvl w:val="0"/>
                <w:numId w:val="19"/>
              </w:numPr>
            </w:pPr>
            <w:r>
              <w:t>csv</w:t>
            </w:r>
          </w:p>
          <w:p w14:paraId="73C85B12" w14:textId="77777777" w:rsidR="005C337D" w:rsidRDefault="005C337D" w:rsidP="00EA03C9">
            <w:r>
              <w:t>Delvisninger kan eksporteres til det eller de formater, der bedst pa</w:t>
            </w:r>
            <w:r>
              <w:t>s</w:t>
            </w:r>
            <w:r>
              <w:t>ser til det givne indhold i Delvisningen.</w:t>
            </w:r>
          </w:p>
          <w:p w14:paraId="73C85B13" w14:textId="77777777" w:rsidR="005C337D" w:rsidRPr="004E21B3" w:rsidRDefault="005C337D" w:rsidP="00EA03C9">
            <w:r w:rsidRPr="004E21B3">
              <w:t xml:space="preserve">Hvilke konkrete </w:t>
            </w:r>
            <w:r>
              <w:t xml:space="preserve">filformater Systemet skal kunne eksportere </w:t>
            </w:r>
            <w:r w:rsidRPr="004E21B3">
              <w:t>fastlæ</w:t>
            </w:r>
            <w:r w:rsidRPr="004E21B3">
              <w:t>g</w:t>
            </w:r>
            <w:r w:rsidRPr="004E21B3">
              <w:t xml:space="preserve">ges i samarbejde med </w:t>
            </w:r>
            <w:r>
              <w:t>KOMBIT</w:t>
            </w:r>
            <w:r w:rsidRPr="004E21B3">
              <w:t xml:space="preserve"> </w:t>
            </w:r>
            <w:r>
              <w:rPr>
                <w:rFonts w:cs="Arial"/>
              </w:rPr>
              <w:t>i Etape II (jf. K</w:t>
            </w:r>
            <w:r w:rsidRPr="00A93DAC">
              <w:rPr>
                <w:rFonts w:cs="Arial"/>
              </w:rPr>
              <w:t xml:space="preserve">ontraktens </w:t>
            </w:r>
            <w:r>
              <w:rPr>
                <w:rFonts w:cs="Arial"/>
              </w:rPr>
              <w:t>b</w:t>
            </w:r>
            <w:r w:rsidRPr="00A93DAC">
              <w:rPr>
                <w:rFonts w:cs="Arial"/>
              </w:rPr>
              <w:t>ilag 1).</w:t>
            </w:r>
          </w:p>
        </w:tc>
      </w:tr>
    </w:tbl>
    <w:p w14:paraId="73C85B15"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6"/>
        <w:gridCol w:w="3059"/>
        <w:gridCol w:w="1126"/>
        <w:gridCol w:w="2800"/>
        <w:gridCol w:w="106"/>
      </w:tblGrid>
      <w:tr w:rsidR="005C337D" w:rsidRPr="00332967" w14:paraId="73C85B18" w14:textId="77777777" w:rsidTr="0036056F">
        <w:trPr>
          <w:gridAfter w:val="1"/>
          <w:wAfter w:w="108" w:type="dxa"/>
          <w:cantSplit/>
        </w:trPr>
        <w:tc>
          <w:tcPr>
            <w:tcW w:w="1560" w:type="dxa"/>
            <w:shd w:val="clear" w:color="auto" w:fill="D9D9D9" w:themeFill="background1" w:themeFillShade="D9"/>
          </w:tcPr>
          <w:p w14:paraId="73C85B16" w14:textId="77777777" w:rsidR="005C337D" w:rsidRPr="00332967" w:rsidRDefault="005C337D" w:rsidP="00EA03C9">
            <w:pPr>
              <w:pStyle w:val="Krav1Overskrift"/>
            </w:pPr>
            <w:r w:rsidRPr="00332967">
              <w:t>Krav #</w:t>
            </w:r>
            <w:fldSimple w:instr=" SEQ Krav \* MERGEFORMAT  \* MERGEFORMAT ">
              <w:r w:rsidR="0036056F">
                <w:rPr>
                  <w:noProof/>
                </w:rPr>
                <w:t>29</w:t>
              </w:r>
            </w:fldSimple>
          </w:p>
        </w:tc>
        <w:tc>
          <w:tcPr>
            <w:tcW w:w="7087" w:type="dxa"/>
            <w:gridSpan w:val="3"/>
            <w:shd w:val="clear" w:color="auto" w:fill="D9D9D9" w:themeFill="background1" w:themeFillShade="D9"/>
          </w:tcPr>
          <w:p w14:paraId="73C85B17" w14:textId="77777777" w:rsidR="005C337D" w:rsidRPr="00332967" w:rsidRDefault="005C337D" w:rsidP="00EA03C9">
            <w:pPr>
              <w:pStyle w:val="Krav1Overskrift"/>
            </w:pPr>
            <w:r>
              <w:t>Print- og eksportvenlig</w:t>
            </w:r>
          </w:p>
        </w:tc>
      </w:tr>
      <w:tr w:rsidR="005C337D" w:rsidRPr="004E21B3" w14:paraId="73C85B1D" w14:textId="77777777" w:rsidTr="0036056F">
        <w:trPr>
          <w:gridAfter w:val="1"/>
          <w:wAfter w:w="108" w:type="dxa"/>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19"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B1A" w14:textId="77777777" w:rsidR="005C337D" w:rsidRPr="004E21B3"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1B" w14:textId="77777777" w:rsidR="005C337D" w:rsidRPr="004E21B3" w:rsidRDefault="005C337D" w:rsidP="00EA03C9">
            <w:r w:rsidRPr="004E21B3">
              <w:t>Type:</w:t>
            </w:r>
          </w:p>
        </w:tc>
        <w:tc>
          <w:tcPr>
            <w:tcW w:w="2835" w:type="dxa"/>
            <w:tcBorders>
              <w:left w:val="single" w:sz="4" w:space="0" w:color="auto"/>
            </w:tcBorders>
          </w:tcPr>
          <w:p w14:paraId="73C85B1C" w14:textId="77777777" w:rsidR="005C337D" w:rsidRPr="004E21B3" w:rsidRDefault="005C337D" w:rsidP="00EA03C9">
            <w:r>
              <w:t>Funktionelt</w:t>
            </w:r>
          </w:p>
        </w:tc>
      </w:tr>
      <w:tr w:rsidR="005C337D" w:rsidRPr="00BE3967" w14:paraId="73C85B20"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B1E" w14:textId="77777777" w:rsidR="005C337D" w:rsidRPr="00BE3967" w:rsidRDefault="005C337D" w:rsidP="00EA03C9">
            <w:r w:rsidRPr="00BE3967">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tcPr>
          <w:p w14:paraId="73C85B1F" w14:textId="77777777" w:rsidR="005C337D" w:rsidRPr="00BE3967" w:rsidRDefault="005C337D" w:rsidP="00EA03C9">
            <w:r>
              <w:t>Systemet skal understøtte, at Visninger</w:t>
            </w:r>
            <w:r w:rsidRPr="00BE3967">
              <w:t>, der printe</w:t>
            </w:r>
            <w:r>
              <w:t>s</w:t>
            </w:r>
            <w:r w:rsidRPr="00BE3967">
              <w:t xml:space="preserve"> eller eksportere</w:t>
            </w:r>
            <w:r>
              <w:t>s</w:t>
            </w:r>
            <w:r w:rsidRPr="00BE3967">
              <w:t xml:space="preserve"> som filer, skal have et </w:t>
            </w:r>
            <w:r>
              <w:t>print</w:t>
            </w:r>
            <w:r w:rsidRPr="00BE3967">
              <w:t xml:space="preserve">- og </w:t>
            </w:r>
            <w:r>
              <w:t>eksportvenligt</w:t>
            </w:r>
            <w:r w:rsidRPr="00BE3967">
              <w:t xml:space="preserve"> layout.</w:t>
            </w:r>
          </w:p>
        </w:tc>
      </w:tr>
    </w:tbl>
    <w:p w14:paraId="73C85B21"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332967" w14:paraId="73C85B24" w14:textId="77777777" w:rsidTr="0036056F">
        <w:trPr>
          <w:cantSplit/>
        </w:trPr>
        <w:tc>
          <w:tcPr>
            <w:tcW w:w="1560" w:type="dxa"/>
            <w:shd w:val="clear" w:color="auto" w:fill="D9D9D9" w:themeFill="background1" w:themeFillShade="D9"/>
          </w:tcPr>
          <w:p w14:paraId="73C85B22" w14:textId="77777777" w:rsidR="005C337D" w:rsidRPr="00332967" w:rsidRDefault="005C337D" w:rsidP="00EA03C9">
            <w:pPr>
              <w:pStyle w:val="Krav1Overskrift"/>
            </w:pPr>
            <w:r w:rsidRPr="00332967">
              <w:t>Krav #</w:t>
            </w:r>
            <w:fldSimple w:instr=" SEQ Krav \* MERGEFORMAT  \* MERGEFORMAT ">
              <w:r w:rsidR="0036056F">
                <w:rPr>
                  <w:noProof/>
                </w:rPr>
                <w:t>30</w:t>
              </w:r>
            </w:fldSimple>
          </w:p>
        </w:tc>
        <w:tc>
          <w:tcPr>
            <w:tcW w:w="7045" w:type="dxa"/>
            <w:gridSpan w:val="3"/>
            <w:shd w:val="clear" w:color="auto" w:fill="D9D9D9" w:themeFill="background1" w:themeFillShade="D9"/>
          </w:tcPr>
          <w:p w14:paraId="73C85B23" w14:textId="77777777" w:rsidR="005C337D" w:rsidRPr="00332967" w:rsidRDefault="005C337D" w:rsidP="00EA03C9">
            <w:pPr>
              <w:pStyle w:val="Krav1Overskrift"/>
            </w:pPr>
            <w:r>
              <w:t>Grafisk illustration af data</w:t>
            </w:r>
          </w:p>
        </w:tc>
      </w:tr>
      <w:tr w:rsidR="005C337D" w:rsidRPr="00B34F2B" w14:paraId="73C85B2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25"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B26"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27" w14:textId="77777777" w:rsidR="005C337D" w:rsidRPr="00B34F2B" w:rsidRDefault="005C337D" w:rsidP="00EA03C9">
            <w:r w:rsidRPr="00B34F2B">
              <w:t>Type:</w:t>
            </w:r>
          </w:p>
        </w:tc>
        <w:tc>
          <w:tcPr>
            <w:tcW w:w="2793" w:type="dxa"/>
            <w:tcBorders>
              <w:left w:val="single" w:sz="4" w:space="0" w:color="auto"/>
            </w:tcBorders>
          </w:tcPr>
          <w:p w14:paraId="73C85B28" w14:textId="77777777" w:rsidR="005C337D" w:rsidRPr="00B34F2B" w:rsidRDefault="005C337D" w:rsidP="00EA03C9">
            <w:r w:rsidRPr="00B34F2B">
              <w:t>Funktionelt</w:t>
            </w:r>
          </w:p>
        </w:tc>
      </w:tr>
      <w:tr w:rsidR="005C337D" w:rsidRPr="00B34F2B" w14:paraId="73C85B2C" w14:textId="77777777" w:rsidTr="0036056F">
        <w:trPr>
          <w:cantSplit/>
        </w:trPr>
        <w:tc>
          <w:tcPr>
            <w:tcW w:w="1560" w:type="dxa"/>
            <w:tcBorders>
              <w:top w:val="single" w:sz="4" w:space="0" w:color="auto"/>
            </w:tcBorders>
            <w:shd w:val="clear" w:color="auto" w:fill="D9D9D9" w:themeFill="background1" w:themeFillShade="D9"/>
          </w:tcPr>
          <w:p w14:paraId="73C85B2A"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B2B" w14:textId="77777777" w:rsidR="005C337D" w:rsidRPr="00B34F2B" w:rsidRDefault="005C337D" w:rsidP="00EA03C9">
            <w:r>
              <w:t xml:space="preserve">Systemet skal </w:t>
            </w:r>
            <w:r w:rsidRPr="00B34F2B">
              <w:t>understøtte</w:t>
            </w:r>
            <w:r>
              <w:t>, at data kan illustreres grafisk som su</w:t>
            </w:r>
            <w:r>
              <w:t>p</w:t>
            </w:r>
            <w:r>
              <w:t>plement til almindelige felt- og listevisninger.</w:t>
            </w:r>
          </w:p>
        </w:tc>
      </w:tr>
    </w:tbl>
    <w:p w14:paraId="73C85B2D" w14:textId="77777777" w:rsidR="005C337D" w:rsidRPr="000A275B" w:rsidRDefault="005C337D" w:rsidP="0086355A">
      <w:pPr>
        <w:spacing w:before="120"/>
        <w:rPr>
          <w:rStyle w:val="Fremhv"/>
        </w:rPr>
      </w:pPr>
      <w:r>
        <w:rPr>
          <w:rStyle w:val="Fremhv"/>
        </w:rPr>
        <w:t>Grafisk illustration kan fx være i form af diagrammer (søjle, lagkage mv.), KPI’er (trafiklys, spe</w:t>
      </w:r>
      <w:r>
        <w:rPr>
          <w:rStyle w:val="Fremhv"/>
        </w:rPr>
        <w:t>e</w:t>
      </w:r>
      <w:r>
        <w:rPr>
          <w:rStyle w:val="Fremhv"/>
        </w:rPr>
        <w:t>dometer mv.) og tidslinjer.</w:t>
      </w:r>
    </w:p>
    <w:p w14:paraId="73C85B2E"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332967" w14:paraId="73C85B31" w14:textId="77777777" w:rsidTr="0036056F">
        <w:trPr>
          <w:cantSplit/>
        </w:trPr>
        <w:tc>
          <w:tcPr>
            <w:tcW w:w="1560" w:type="dxa"/>
            <w:shd w:val="clear" w:color="auto" w:fill="D9D9D9" w:themeFill="background1" w:themeFillShade="D9"/>
          </w:tcPr>
          <w:p w14:paraId="73C85B2F" w14:textId="77777777" w:rsidR="005C337D" w:rsidRPr="00332967" w:rsidRDefault="005C337D" w:rsidP="00EA03C9">
            <w:pPr>
              <w:pStyle w:val="Krav1Overskrift"/>
            </w:pPr>
            <w:r w:rsidRPr="00332967">
              <w:t>Krav #</w:t>
            </w:r>
            <w:fldSimple w:instr=" SEQ Krav \* MERGEFORMAT  \* MERGEFORMAT ">
              <w:r w:rsidR="0036056F">
                <w:rPr>
                  <w:noProof/>
                </w:rPr>
                <w:t>31</w:t>
              </w:r>
            </w:fldSimple>
          </w:p>
        </w:tc>
        <w:tc>
          <w:tcPr>
            <w:tcW w:w="7045" w:type="dxa"/>
            <w:gridSpan w:val="3"/>
            <w:shd w:val="clear" w:color="auto" w:fill="D9D9D9" w:themeFill="background1" w:themeFillShade="D9"/>
          </w:tcPr>
          <w:p w14:paraId="73C85B30" w14:textId="77777777" w:rsidR="005C337D" w:rsidRPr="00332967" w:rsidRDefault="005C337D" w:rsidP="00EA03C9">
            <w:pPr>
              <w:pStyle w:val="Krav1Overskrift"/>
            </w:pPr>
            <w:r>
              <w:t>Visning af data på kort</w:t>
            </w:r>
          </w:p>
        </w:tc>
      </w:tr>
      <w:tr w:rsidR="005C337D" w:rsidRPr="00B34F2B" w14:paraId="73C85B3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32"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B33"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34" w14:textId="77777777" w:rsidR="005C337D" w:rsidRPr="00B34F2B" w:rsidRDefault="005C337D" w:rsidP="00EA03C9">
            <w:r w:rsidRPr="00B34F2B">
              <w:t>Type:</w:t>
            </w:r>
          </w:p>
        </w:tc>
        <w:tc>
          <w:tcPr>
            <w:tcW w:w="2793" w:type="dxa"/>
            <w:tcBorders>
              <w:left w:val="single" w:sz="4" w:space="0" w:color="auto"/>
            </w:tcBorders>
          </w:tcPr>
          <w:p w14:paraId="73C85B35" w14:textId="77777777" w:rsidR="005C337D" w:rsidRPr="00B34F2B" w:rsidRDefault="005C337D" w:rsidP="00EA03C9">
            <w:r w:rsidRPr="00B34F2B">
              <w:t>Funktionelt</w:t>
            </w:r>
          </w:p>
        </w:tc>
      </w:tr>
      <w:tr w:rsidR="005C337D" w:rsidRPr="00B34F2B" w14:paraId="73C85B39" w14:textId="77777777" w:rsidTr="0036056F">
        <w:trPr>
          <w:cantSplit/>
        </w:trPr>
        <w:tc>
          <w:tcPr>
            <w:tcW w:w="1560" w:type="dxa"/>
            <w:tcBorders>
              <w:top w:val="single" w:sz="4" w:space="0" w:color="auto"/>
            </w:tcBorders>
            <w:shd w:val="clear" w:color="auto" w:fill="D9D9D9" w:themeFill="background1" w:themeFillShade="D9"/>
          </w:tcPr>
          <w:p w14:paraId="73C85B37"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B38" w14:textId="77777777" w:rsidR="005C337D" w:rsidRPr="00B34F2B" w:rsidRDefault="005C337D" w:rsidP="00EA03C9">
            <w:r>
              <w:t xml:space="preserve">Systemet skal </w:t>
            </w:r>
            <w:r w:rsidRPr="00B34F2B">
              <w:t>understøtte</w:t>
            </w:r>
            <w:r>
              <w:t>, at data med tilknyttet adresse eller koo</w:t>
            </w:r>
            <w:r>
              <w:t>r</w:t>
            </w:r>
            <w:r>
              <w:t>dinater kan vises på et landkort.</w:t>
            </w:r>
          </w:p>
        </w:tc>
      </w:tr>
    </w:tbl>
    <w:p w14:paraId="73C85B3A" w14:textId="77777777" w:rsidR="005C337D" w:rsidRPr="000A275B" w:rsidRDefault="005C337D" w:rsidP="0086355A">
      <w:pPr>
        <w:spacing w:before="120"/>
        <w:rPr>
          <w:rStyle w:val="Fremhv"/>
        </w:rPr>
      </w:pPr>
      <w:r>
        <w:rPr>
          <w:rStyle w:val="Fremhv"/>
        </w:rPr>
        <w:t>Det kunne fx være visning af forekomsten af bjørneklo i en Kommune eller hvor i en Kommune en bestemt type Sager opstår.</w:t>
      </w:r>
    </w:p>
    <w:p w14:paraId="73C85B3B"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332967" w14:paraId="73C85B3E" w14:textId="77777777" w:rsidTr="0036056F">
        <w:trPr>
          <w:cantSplit/>
        </w:trPr>
        <w:tc>
          <w:tcPr>
            <w:tcW w:w="1560" w:type="dxa"/>
            <w:shd w:val="clear" w:color="auto" w:fill="D9D9D9" w:themeFill="background1" w:themeFillShade="D9"/>
          </w:tcPr>
          <w:p w14:paraId="73C85B3C" w14:textId="77777777" w:rsidR="005C337D" w:rsidRPr="00332967" w:rsidRDefault="005C337D" w:rsidP="00EA03C9">
            <w:pPr>
              <w:pStyle w:val="Krav1Overskrift"/>
            </w:pPr>
            <w:r w:rsidRPr="00332967">
              <w:t>Krav #</w:t>
            </w:r>
            <w:fldSimple w:instr=" SEQ Krav \* MERGEFORMAT  \* MERGEFORMAT ">
              <w:r w:rsidR="0036056F">
                <w:rPr>
                  <w:noProof/>
                </w:rPr>
                <w:t>32</w:t>
              </w:r>
            </w:fldSimple>
          </w:p>
        </w:tc>
        <w:tc>
          <w:tcPr>
            <w:tcW w:w="7045" w:type="dxa"/>
            <w:gridSpan w:val="3"/>
            <w:shd w:val="clear" w:color="auto" w:fill="D9D9D9" w:themeFill="background1" w:themeFillShade="D9"/>
          </w:tcPr>
          <w:p w14:paraId="73C85B3D" w14:textId="77777777" w:rsidR="005C337D" w:rsidRPr="00332967" w:rsidRDefault="005C337D" w:rsidP="00EA03C9">
            <w:pPr>
              <w:pStyle w:val="Krav1Overskrift"/>
            </w:pPr>
            <w:r w:rsidRPr="00332967">
              <w:t>Visuel fremstilling</w:t>
            </w:r>
            <w:r>
              <w:t xml:space="preserve"> af Journalnotater</w:t>
            </w:r>
          </w:p>
        </w:tc>
      </w:tr>
      <w:tr w:rsidR="005C337D" w:rsidRPr="00B34F2B" w14:paraId="73C85B4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3F"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B40"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41" w14:textId="77777777" w:rsidR="005C337D" w:rsidRPr="00B34F2B" w:rsidRDefault="005C337D" w:rsidP="00EA03C9">
            <w:r w:rsidRPr="00B34F2B">
              <w:t>Type:</w:t>
            </w:r>
          </w:p>
        </w:tc>
        <w:tc>
          <w:tcPr>
            <w:tcW w:w="2793" w:type="dxa"/>
            <w:tcBorders>
              <w:left w:val="single" w:sz="4" w:space="0" w:color="auto"/>
            </w:tcBorders>
          </w:tcPr>
          <w:p w14:paraId="73C85B42" w14:textId="77777777" w:rsidR="005C337D" w:rsidRPr="00B34F2B" w:rsidRDefault="005C337D" w:rsidP="00EA03C9">
            <w:r w:rsidRPr="00B34F2B">
              <w:t>Funktionelt</w:t>
            </w:r>
          </w:p>
        </w:tc>
      </w:tr>
      <w:tr w:rsidR="005C337D" w:rsidRPr="00B34F2B" w14:paraId="73C85B47" w14:textId="77777777" w:rsidTr="0036056F">
        <w:trPr>
          <w:cantSplit/>
        </w:trPr>
        <w:tc>
          <w:tcPr>
            <w:tcW w:w="1560" w:type="dxa"/>
            <w:tcBorders>
              <w:top w:val="single" w:sz="4" w:space="0" w:color="auto"/>
            </w:tcBorders>
            <w:shd w:val="clear" w:color="auto" w:fill="D9D9D9" w:themeFill="background1" w:themeFillShade="D9"/>
          </w:tcPr>
          <w:p w14:paraId="73C85B44"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B45" w14:textId="77777777" w:rsidR="005C337D" w:rsidRDefault="005C337D" w:rsidP="00EA03C9">
            <w:r>
              <w:t xml:space="preserve">Systemet skal </w:t>
            </w:r>
            <w:r w:rsidRPr="00B34F2B">
              <w:t>understøtte</w:t>
            </w:r>
            <w:r>
              <w:t xml:space="preserve">, at Brugeren </w:t>
            </w:r>
            <w:r w:rsidRPr="00B34F2B">
              <w:t>visuel</w:t>
            </w:r>
            <w:r>
              <w:t>t kan skelne Journaln</w:t>
            </w:r>
            <w:r>
              <w:t>o</w:t>
            </w:r>
            <w:r>
              <w:t>tater i lister fra hinanden</w:t>
            </w:r>
            <w:r w:rsidRPr="00B34F2B">
              <w:t xml:space="preserve"> afhængig af hvilken </w:t>
            </w:r>
            <w:r>
              <w:t>organisationsenhed</w:t>
            </w:r>
            <w:r w:rsidRPr="00B34F2B">
              <w:t>, der har skrevet dem</w:t>
            </w:r>
            <w:r>
              <w:t>.</w:t>
            </w:r>
            <w:r w:rsidRPr="00B34F2B">
              <w:t xml:space="preserve"> </w:t>
            </w:r>
          </w:p>
          <w:p w14:paraId="73C85B46" w14:textId="77777777" w:rsidR="005C337D" w:rsidRPr="00B34F2B" w:rsidRDefault="005C337D" w:rsidP="00EA03C9">
            <w:r>
              <w:t>Informationen om Journalnotatets knytning til Organisatorisk enhed hentes i Støttesystemet Sags- og Dokumentindeks på baggrund af sagsaktøren på den Sag, som Journalnotatet er knyttet til.</w:t>
            </w:r>
          </w:p>
        </w:tc>
      </w:tr>
    </w:tbl>
    <w:p w14:paraId="73C85B48" w14:textId="77777777" w:rsidR="005C337D" w:rsidRPr="000A275B" w:rsidRDefault="005C337D" w:rsidP="0086355A">
      <w:pPr>
        <w:spacing w:before="120"/>
        <w:rPr>
          <w:rStyle w:val="Fremhv"/>
        </w:rPr>
      </w:pPr>
      <w:r w:rsidRPr="000A275B">
        <w:rPr>
          <w:rStyle w:val="Fremhv"/>
        </w:rPr>
        <w:t>Den visuelle differentiering kunne f</w:t>
      </w:r>
      <w:r>
        <w:rPr>
          <w:rStyle w:val="Fremhv"/>
        </w:rPr>
        <w:t>x</w:t>
      </w:r>
      <w:r w:rsidRPr="000A275B">
        <w:rPr>
          <w:rStyle w:val="Fremhv"/>
        </w:rPr>
        <w:t xml:space="preserve"> være farveforskel.</w:t>
      </w:r>
    </w:p>
    <w:p w14:paraId="73C85B49" w14:textId="77777777" w:rsidR="005C337D" w:rsidRPr="00C2377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B4C" w14:textId="77777777" w:rsidTr="0036056F">
        <w:trPr>
          <w:cantSplit/>
        </w:trPr>
        <w:tc>
          <w:tcPr>
            <w:tcW w:w="1560" w:type="dxa"/>
            <w:shd w:val="clear" w:color="auto" w:fill="D9D9D9" w:themeFill="background1" w:themeFillShade="D9"/>
          </w:tcPr>
          <w:p w14:paraId="73C85B4A" w14:textId="01758286" w:rsidR="005C337D" w:rsidRPr="004E21B3" w:rsidRDefault="005C337D" w:rsidP="00EA03C9">
            <w:pPr>
              <w:pStyle w:val="Krav1Overskrift"/>
              <w:rPr>
                <w:rFonts w:eastAsia="Calibri"/>
                <w:lang w:eastAsia="en-US"/>
              </w:rPr>
            </w:pPr>
            <w:r w:rsidRPr="004E21B3">
              <w:rPr>
                <w:color w:val="000000" w:themeColor="text1"/>
              </w:rPr>
              <w:t>Krav #</w:t>
            </w:r>
            <w:fldSimple w:instr=" SEQ Krav \* MERGEFORMAT  \* MERGEFORMAT ">
              <w:r w:rsidR="0036056F" w:rsidRPr="0036056F">
                <w:rPr>
                  <w:noProof/>
                  <w:color w:val="000000" w:themeColor="text1"/>
                </w:rPr>
                <w:t>33</w:t>
              </w:r>
            </w:fldSimple>
          </w:p>
        </w:tc>
        <w:tc>
          <w:tcPr>
            <w:tcW w:w="7087" w:type="dxa"/>
            <w:gridSpan w:val="3"/>
            <w:shd w:val="clear" w:color="auto" w:fill="D9D9D9" w:themeFill="background1" w:themeFillShade="D9"/>
          </w:tcPr>
          <w:p w14:paraId="73C85B4B" w14:textId="77777777" w:rsidR="005C337D" w:rsidRPr="004E21B3" w:rsidRDefault="005C337D" w:rsidP="00EA03C9">
            <w:pPr>
              <w:pStyle w:val="Krav1Overskrift"/>
            </w:pPr>
            <w:r>
              <w:t>Sammensatte informationer</w:t>
            </w:r>
          </w:p>
        </w:tc>
      </w:tr>
      <w:tr w:rsidR="005C337D" w:rsidRPr="004E21B3" w14:paraId="73C85B5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4D"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B4E"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4F" w14:textId="77777777" w:rsidR="005C337D" w:rsidRPr="004E21B3" w:rsidRDefault="005C337D" w:rsidP="00EA03C9">
            <w:r w:rsidRPr="004E21B3">
              <w:t>Type:</w:t>
            </w:r>
          </w:p>
        </w:tc>
        <w:tc>
          <w:tcPr>
            <w:tcW w:w="2835" w:type="dxa"/>
            <w:tcBorders>
              <w:left w:val="single" w:sz="4" w:space="0" w:color="auto"/>
            </w:tcBorders>
          </w:tcPr>
          <w:p w14:paraId="73C85B50" w14:textId="77777777" w:rsidR="005C337D" w:rsidRPr="004E21B3" w:rsidRDefault="005C337D" w:rsidP="00EA03C9">
            <w:r w:rsidRPr="004E21B3">
              <w:t>Funktionelt</w:t>
            </w:r>
          </w:p>
        </w:tc>
      </w:tr>
      <w:tr w:rsidR="005C337D" w:rsidRPr="004E21B3" w14:paraId="73C85B54" w14:textId="77777777" w:rsidTr="0036056F">
        <w:trPr>
          <w:cantSplit/>
        </w:trPr>
        <w:tc>
          <w:tcPr>
            <w:tcW w:w="1560" w:type="dxa"/>
            <w:tcBorders>
              <w:top w:val="single" w:sz="4" w:space="0" w:color="auto"/>
              <w:bottom w:val="single" w:sz="4" w:space="0" w:color="auto"/>
            </w:tcBorders>
            <w:shd w:val="clear" w:color="auto" w:fill="D9D9D9" w:themeFill="background1" w:themeFillShade="D9"/>
          </w:tcPr>
          <w:p w14:paraId="73C85B52" w14:textId="77777777" w:rsidR="005C337D" w:rsidRPr="004E21B3" w:rsidRDefault="005C337D" w:rsidP="00EA03C9">
            <w:r w:rsidRPr="004E21B3">
              <w:t>Bes</w:t>
            </w:r>
            <w:r w:rsidRPr="004E21B3">
              <w:rPr>
                <w:shd w:val="clear" w:color="auto" w:fill="DBE5F1"/>
              </w:rPr>
              <w:t>k</w:t>
            </w:r>
            <w:r w:rsidRPr="004E21B3">
              <w:t>rivelse:</w:t>
            </w:r>
          </w:p>
        </w:tc>
        <w:tc>
          <w:tcPr>
            <w:tcW w:w="7087" w:type="dxa"/>
            <w:gridSpan w:val="3"/>
            <w:tcBorders>
              <w:bottom w:val="single" w:sz="4" w:space="0" w:color="auto"/>
            </w:tcBorders>
          </w:tcPr>
          <w:p w14:paraId="73C85B53" w14:textId="77777777" w:rsidR="005C337D" w:rsidRPr="004E21B3" w:rsidRDefault="005C337D" w:rsidP="00EA03C9">
            <w:r>
              <w:t>Systemet skal understøtte, at Brugeren kan få et overblik, som sa</w:t>
            </w:r>
            <w:r>
              <w:t>m</w:t>
            </w:r>
            <w:r>
              <w:t xml:space="preserve">menstiller informationer på tværs af Forretningsobjekter. </w:t>
            </w:r>
          </w:p>
        </w:tc>
      </w:tr>
    </w:tbl>
    <w:p w14:paraId="73C85B55" w14:textId="77777777" w:rsidR="005C337D" w:rsidRPr="000A275B" w:rsidRDefault="005C337D" w:rsidP="0086355A">
      <w:pPr>
        <w:spacing w:before="120"/>
        <w:rPr>
          <w:rStyle w:val="Fremhv"/>
        </w:rPr>
      </w:pPr>
      <w:r w:rsidRPr="000A275B">
        <w:rPr>
          <w:rStyle w:val="Fremhv"/>
        </w:rPr>
        <w:t>Sammenstilling af data kan eksempelvis ske på baggrund af bopælsforhold, familieforhold og bevi</w:t>
      </w:r>
      <w:r w:rsidRPr="000A275B">
        <w:rPr>
          <w:rStyle w:val="Fremhv"/>
        </w:rPr>
        <w:t>l</w:t>
      </w:r>
      <w:r w:rsidRPr="000A275B">
        <w:rPr>
          <w:rStyle w:val="Fremhv"/>
        </w:rPr>
        <w:t>linger (se eksempler nedenfor).</w:t>
      </w:r>
    </w:p>
    <w:p w14:paraId="73C85B56"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E21B3" w14:paraId="73C85B59" w14:textId="77777777" w:rsidTr="0036056F">
        <w:trPr>
          <w:cantSplit/>
        </w:trPr>
        <w:tc>
          <w:tcPr>
            <w:tcW w:w="1560" w:type="dxa"/>
            <w:shd w:val="clear" w:color="auto" w:fill="D9D9D9" w:themeFill="background1" w:themeFillShade="D9"/>
          </w:tcPr>
          <w:p w14:paraId="73C85B57" w14:textId="141D0202" w:rsidR="005C337D" w:rsidRPr="004E21B3" w:rsidRDefault="005C337D" w:rsidP="00EA03C9">
            <w:pPr>
              <w:pStyle w:val="Krav1Overskrift"/>
              <w:rPr>
                <w:rFonts w:eastAsia="Calibri"/>
                <w:lang w:eastAsia="en-US"/>
              </w:rPr>
            </w:pPr>
            <w:r w:rsidRPr="004E21B3">
              <w:rPr>
                <w:color w:val="000000" w:themeColor="text1"/>
              </w:rPr>
              <w:t>Krav #</w:t>
            </w:r>
            <w:fldSimple w:instr=" SEQ Krav \* MERGEFORMAT  \* MERGEFORMAT ">
              <w:r w:rsidR="0036056F" w:rsidRPr="0036056F">
                <w:rPr>
                  <w:noProof/>
                  <w:color w:val="000000" w:themeColor="text1"/>
                </w:rPr>
                <w:t>34</w:t>
              </w:r>
            </w:fldSimple>
          </w:p>
        </w:tc>
        <w:tc>
          <w:tcPr>
            <w:tcW w:w="7087" w:type="dxa"/>
            <w:gridSpan w:val="3"/>
            <w:shd w:val="clear" w:color="auto" w:fill="D9D9D9" w:themeFill="background1" w:themeFillShade="D9"/>
          </w:tcPr>
          <w:p w14:paraId="73C85B58" w14:textId="77777777" w:rsidR="005C337D" w:rsidRPr="004E21B3" w:rsidRDefault="005C337D" w:rsidP="00EA03C9">
            <w:pPr>
              <w:pStyle w:val="Krav1Overskrift"/>
            </w:pPr>
            <w:r>
              <w:t>Opsætning af sammensatte informationer</w:t>
            </w:r>
          </w:p>
        </w:tc>
      </w:tr>
      <w:tr w:rsidR="005C337D" w:rsidRPr="004E21B3" w14:paraId="73C85B5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5A" w14:textId="77777777" w:rsidR="005C337D" w:rsidRPr="004E21B3" w:rsidRDefault="005C337D" w:rsidP="00EA03C9">
            <w:r w:rsidRPr="004E21B3">
              <w:t>Kategori:</w:t>
            </w:r>
          </w:p>
        </w:tc>
        <w:tc>
          <w:tcPr>
            <w:tcW w:w="3118" w:type="dxa"/>
            <w:tcBorders>
              <w:left w:val="single" w:sz="4" w:space="0" w:color="auto"/>
              <w:right w:val="single" w:sz="4" w:space="0" w:color="auto"/>
            </w:tcBorders>
          </w:tcPr>
          <w:p w14:paraId="73C85B5B" w14:textId="77777777" w:rsidR="005C337D" w:rsidRPr="004E21B3" w:rsidRDefault="005C337D" w:rsidP="00EA03C9">
            <w:pPr>
              <w:rPr>
                <w:rFonts w:cs="Arial"/>
                <w:color w:val="000000" w:themeColor="text1"/>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B5C" w14:textId="77777777" w:rsidR="005C337D" w:rsidRPr="004E21B3" w:rsidRDefault="005C337D" w:rsidP="00EA03C9">
            <w:r w:rsidRPr="004E21B3">
              <w:t>Type:</w:t>
            </w:r>
          </w:p>
        </w:tc>
        <w:tc>
          <w:tcPr>
            <w:tcW w:w="2835" w:type="dxa"/>
            <w:tcBorders>
              <w:left w:val="single" w:sz="4" w:space="0" w:color="auto"/>
            </w:tcBorders>
          </w:tcPr>
          <w:p w14:paraId="73C85B5D" w14:textId="77777777" w:rsidR="005C337D" w:rsidRPr="004E21B3" w:rsidRDefault="005C337D" w:rsidP="00EA03C9">
            <w:r w:rsidRPr="004E21B3">
              <w:t>Funktionelt</w:t>
            </w:r>
          </w:p>
        </w:tc>
      </w:tr>
      <w:tr w:rsidR="005C337D" w:rsidRPr="004E21B3" w14:paraId="73C85B61" w14:textId="77777777" w:rsidTr="0036056F">
        <w:trPr>
          <w:cantSplit/>
        </w:trPr>
        <w:tc>
          <w:tcPr>
            <w:tcW w:w="1560" w:type="dxa"/>
            <w:tcBorders>
              <w:top w:val="single" w:sz="4" w:space="0" w:color="auto"/>
              <w:bottom w:val="single" w:sz="4" w:space="0" w:color="auto"/>
            </w:tcBorders>
            <w:shd w:val="clear" w:color="auto" w:fill="D9D9D9" w:themeFill="background1" w:themeFillShade="D9"/>
          </w:tcPr>
          <w:p w14:paraId="73C85B5F" w14:textId="77777777" w:rsidR="005C337D" w:rsidRPr="004E21B3" w:rsidRDefault="005C337D" w:rsidP="00EA03C9">
            <w:r w:rsidRPr="004E21B3">
              <w:t>Bes</w:t>
            </w:r>
            <w:r w:rsidRPr="004E21B3">
              <w:rPr>
                <w:shd w:val="clear" w:color="auto" w:fill="DBE5F1"/>
              </w:rPr>
              <w:t>k</w:t>
            </w:r>
            <w:r w:rsidRPr="004E21B3">
              <w:t>rivelse:</w:t>
            </w:r>
          </w:p>
        </w:tc>
        <w:tc>
          <w:tcPr>
            <w:tcW w:w="7087" w:type="dxa"/>
            <w:gridSpan w:val="3"/>
            <w:tcBorders>
              <w:bottom w:val="single" w:sz="4" w:space="0" w:color="auto"/>
            </w:tcBorders>
          </w:tcPr>
          <w:p w14:paraId="73C85B60" w14:textId="77777777" w:rsidR="005C337D" w:rsidRPr="004E21B3" w:rsidRDefault="005C337D" w:rsidP="00EA03C9">
            <w:r>
              <w:t>Systemet skal understøtte, at Overbliksadministratoren kan samme</w:t>
            </w:r>
            <w:r>
              <w:t>n</w:t>
            </w:r>
            <w:r>
              <w:t>stille informationer på tværs af Forretningsobjekter.</w:t>
            </w:r>
          </w:p>
        </w:tc>
      </w:tr>
    </w:tbl>
    <w:p w14:paraId="73C85B62" w14:textId="77777777" w:rsidR="005C337D" w:rsidRDefault="005C337D" w:rsidP="00EA03C9"/>
    <w:p w14:paraId="73C85B63" w14:textId="77777777" w:rsidR="005C337D" w:rsidRPr="0086355A" w:rsidRDefault="005C337D" w:rsidP="0086355A">
      <w:pPr>
        <w:rPr>
          <w:b/>
        </w:rPr>
      </w:pPr>
      <w:r w:rsidRPr="0086355A">
        <w:rPr>
          <w:b/>
        </w:rPr>
        <w:t>Eksempler på sammensatte informationer</w:t>
      </w:r>
    </w:p>
    <w:p w14:paraId="73C85B64" w14:textId="77777777" w:rsidR="005C337D" w:rsidRPr="003E5597" w:rsidRDefault="005C337D" w:rsidP="00EA03C9">
      <w:r w:rsidRPr="003E5597">
        <w:rPr>
          <w:bCs/>
          <w:color w:val="000000" w:themeColor="text1"/>
        </w:rPr>
        <w:t>Visning af familieforhold (nedenfor vises</w:t>
      </w:r>
      <w:r w:rsidRPr="003E5597">
        <w:t xml:space="preserve"> </w:t>
      </w:r>
      <w:r w:rsidRPr="003E5597">
        <w:rPr>
          <w:b/>
        </w:rPr>
        <w:t>eksempler til inspiration</w:t>
      </w:r>
      <w:r w:rsidRPr="003E5597">
        <w:t xml:space="preserve"> på, hvordan information om familierelationer kan vises i brugergrænsefladen).</w:t>
      </w:r>
    </w:p>
    <w:tbl>
      <w:tblPr>
        <w:tblStyle w:val="Tabel-Gitter"/>
        <w:tblW w:w="0" w:type="auto"/>
        <w:tblLayout w:type="fixed"/>
        <w:tblLook w:val="04A0" w:firstRow="1" w:lastRow="0" w:firstColumn="1" w:lastColumn="0" w:noHBand="0" w:noVBand="1"/>
      </w:tblPr>
      <w:tblGrid>
        <w:gridCol w:w="2444"/>
        <w:gridCol w:w="2444"/>
        <w:gridCol w:w="2445"/>
        <w:gridCol w:w="2445"/>
      </w:tblGrid>
      <w:tr w:rsidR="006C6325" w:rsidRPr="006C6325" w14:paraId="73C85B66" w14:textId="77777777" w:rsidTr="006C6325">
        <w:tc>
          <w:tcPr>
            <w:tcW w:w="9778" w:type="dxa"/>
            <w:gridSpan w:val="4"/>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B65" w14:textId="77777777" w:rsidR="005C337D" w:rsidRPr="0036056F" w:rsidRDefault="005C337D" w:rsidP="005C337D">
            <w:pPr>
              <w:pStyle w:val="Ingenafstand"/>
              <w:rPr>
                <w:rFonts w:ascii="Verdana" w:hAnsi="Verdana" w:cs="Arial"/>
                <w:color w:val="FFFFFF" w:themeColor="background1"/>
                <w:sz w:val="18"/>
                <w:szCs w:val="20"/>
              </w:rPr>
            </w:pPr>
            <w:r w:rsidRPr="0036056F">
              <w:rPr>
                <w:rFonts w:ascii="Verdana" w:hAnsi="Verdana" w:cs="Arial"/>
                <w:color w:val="FFFFFF" w:themeColor="background1"/>
                <w:sz w:val="18"/>
                <w:szCs w:val="20"/>
              </w:rPr>
              <w:t>Familiesamling for Knud Knudsen</w:t>
            </w:r>
          </w:p>
        </w:tc>
      </w:tr>
      <w:tr w:rsidR="005C337D" w:rsidRPr="0086355A" w14:paraId="73C85B6B"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67"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CPR</w:t>
            </w:r>
          </w:p>
        </w:tc>
        <w:tc>
          <w:tcPr>
            <w:tcW w:w="2444" w:type="dxa"/>
            <w:tcBorders>
              <w:top w:val="single" w:sz="4" w:space="0" w:color="auto"/>
              <w:left w:val="single" w:sz="4" w:space="0" w:color="auto"/>
              <w:bottom w:val="single" w:sz="4" w:space="0" w:color="auto"/>
              <w:right w:val="single" w:sz="4" w:space="0" w:color="auto"/>
            </w:tcBorders>
            <w:hideMark/>
          </w:tcPr>
          <w:p w14:paraId="73C85B6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avn</w:t>
            </w:r>
          </w:p>
        </w:tc>
        <w:tc>
          <w:tcPr>
            <w:tcW w:w="2445" w:type="dxa"/>
            <w:tcBorders>
              <w:top w:val="single" w:sz="4" w:space="0" w:color="auto"/>
              <w:left w:val="single" w:sz="4" w:space="0" w:color="auto"/>
              <w:bottom w:val="single" w:sz="4" w:space="0" w:color="auto"/>
              <w:right w:val="single" w:sz="4" w:space="0" w:color="auto"/>
            </w:tcBorders>
            <w:hideMark/>
          </w:tcPr>
          <w:p w14:paraId="73C85B6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Relation</w:t>
            </w:r>
          </w:p>
        </w:tc>
        <w:tc>
          <w:tcPr>
            <w:tcW w:w="2445" w:type="dxa"/>
            <w:tcBorders>
              <w:top w:val="single" w:sz="4" w:space="0" w:color="auto"/>
              <w:left w:val="single" w:sz="4" w:space="0" w:color="auto"/>
              <w:bottom w:val="single" w:sz="4" w:space="0" w:color="auto"/>
              <w:right w:val="single" w:sz="4" w:space="0" w:color="auto"/>
            </w:tcBorders>
            <w:hideMark/>
          </w:tcPr>
          <w:p w14:paraId="73C85B6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Samme adresse</w:t>
            </w:r>
          </w:p>
        </w:tc>
      </w:tr>
      <w:tr w:rsidR="005C337D" w:rsidRPr="0086355A" w14:paraId="73C85B70"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6C"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0-4711</w:t>
            </w:r>
          </w:p>
        </w:tc>
        <w:tc>
          <w:tcPr>
            <w:tcW w:w="2444" w:type="dxa"/>
            <w:tcBorders>
              <w:top w:val="single" w:sz="4" w:space="0" w:color="auto"/>
              <w:left w:val="single" w:sz="4" w:space="0" w:color="auto"/>
              <w:bottom w:val="single" w:sz="4" w:space="0" w:color="auto"/>
              <w:right w:val="single" w:sz="4" w:space="0" w:color="auto"/>
            </w:tcBorders>
            <w:hideMark/>
          </w:tcPr>
          <w:p w14:paraId="73C85B6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Knud Knudsen</w:t>
            </w:r>
          </w:p>
        </w:tc>
        <w:tc>
          <w:tcPr>
            <w:tcW w:w="2445" w:type="dxa"/>
            <w:tcBorders>
              <w:top w:val="single" w:sz="4" w:space="0" w:color="auto"/>
              <w:left w:val="single" w:sz="4" w:space="0" w:color="auto"/>
              <w:bottom w:val="single" w:sz="4" w:space="0" w:color="auto"/>
              <w:right w:val="single" w:sz="4" w:space="0" w:color="auto"/>
            </w:tcBorders>
            <w:hideMark/>
          </w:tcPr>
          <w:p w14:paraId="73C85B6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rimær part</w:t>
            </w:r>
          </w:p>
        </w:tc>
        <w:tc>
          <w:tcPr>
            <w:tcW w:w="2445" w:type="dxa"/>
            <w:tcBorders>
              <w:top w:val="single" w:sz="4" w:space="0" w:color="auto"/>
              <w:left w:val="single" w:sz="4" w:space="0" w:color="auto"/>
              <w:bottom w:val="single" w:sz="4" w:space="0" w:color="auto"/>
              <w:right w:val="single" w:sz="4" w:space="0" w:color="auto"/>
            </w:tcBorders>
            <w:hideMark/>
          </w:tcPr>
          <w:p w14:paraId="73C85B6F"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75"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7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1-4812</w:t>
            </w:r>
          </w:p>
        </w:tc>
        <w:tc>
          <w:tcPr>
            <w:tcW w:w="2444" w:type="dxa"/>
            <w:tcBorders>
              <w:top w:val="single" w:sz="4" w:space="0" w:color="auto"/>
              <w:left w:val="single" w:sz="4" w:space="0" w:color="auto"/>
              <w:bottom w:val="single" w:sz="4" w:space="0" w:color="auto"/>
              <w:right w:val="single" w:sz="4" w:space="0" w:color="auto"/>
            </w:tcBorders>
            <w:hideMark/>
          </w:tcPr>
          <w:p w14:paraId="73C85B7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Ulla Hansen</w:t>
            </w:r>
          </w:p>
        </w:tc>
        <w:tc>
          <w:tcPr>
            <w:tcW w:w="2445" w:type="dxa"/>
            <w:tcBorders>
              <w:top w:val="single" w:sz="4" w:space="0" w:color="auto"/>
              <w:left w:val="single" w:sz="4" w:space="0" w:color="auto"/>
              <w:bottom w:val="single" w:sz="4" w:space="0" w:color="auto"/>
              <w:right w:val="single" w:sz="4" w:space="0" w:color="auto"/>
            </w:tcBorders>
            <w:hideMark/>
          </w:tcPr>
          <w:p w14:paraId="73C85B7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Ægtefælle</w:t>
            </w:r>
          </w:p>
        </w:tc>
        <w:tc>
          <w:tcPr>
            <w:tcW w:w="2445" w:type="dxa"/>
            <w:tcBorders>
              <w:top w:val="single" w:sz="4" w:space="0" w:color="auto"/>
              <w:left w:val="single" w:sz="4" w:space="0" w:color="auto"/>
              <w:bottom w:val="single" w:sz="4" w:space="0" w:color="auto"/>
              <w:right w:val="single" w:sz="4" w:space="0" w:color="auto"/>
            </w:tcBorders>
            <w:hideMark/>
          </w:tcPr>
          <w:p w14:paraId="73C85B7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7A"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76"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40493-1412</w:t>
            </w:r>
          </w:p>
        </w:tc>
        <w:tc>
          <w:tcPr>
            <w:tcW w:w="2444" w:type="dxa"/>
            <w:tcBorders>
              <w:top w:val="single" w:sz="4" w:space="0" w:color="auto"/>
              <w:left w:val="single" w:sz="4" w:space="0" w:color="auto"/>
              <w:bottom w:val="single" w:sz="4" w:space="0" w:color="auto"/>
              <w:right w:val="single" w:sz="4" w:space="0" w:color="auto"/>
            </w:tcBorders>
            <w:hideMark/>
          </w:tcPr>
          <w:p w14:paraId="73C85B77"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ia Hansen</w:t>
            </w:r>
          </w:p>
        </w:tc>
        <w:tc>
          <w:tcPr>
            <w:tcW w:w="2445" w:type="dxa"/>
            <w:tcBorders>
              <w:top w:val="single" w:sz="4" w:space="0" w:color="auto"/>
              <w:left w:val="single" w:sz="4" w:space="0" w:color="auto"/>
              <w:bottom w:val="single" w:sz="4" w:space="0" w:color="auto"/>
              <w:right w:val="single" w:sz="4" w:space="0" w:color="auto"/>
            </w:tcBorders>
            <w:hideMark/>
          </w:tcPr>
          <w:p w14:paraId="73C85B7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ælles barn</w:t>
            </w:r>
          </w:p>
        </w:tc>
        <w:tc>
          <w:tcPr>
            <w:tcW w:w="2445" w:type="dxa"/>
            <w:tcBorders>
              <w:top w:val="single" w:sz="4" w:space="0" w:color="auto"/>
              <w:left w:val="single" w:sz="4" w:space="0" w:color="auto"/>
              <w:bottom w:val="single" w:sz="4" w:space="0" w:color="auto"/>
              <w:right w:val="single" w:sz="4" w:space="0" w:color="auto"/>
            </w:tcBorders>
            <w:hideMark/>
          </w:tcPr>
          <w:p w14:paraId="73C85B7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7F"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7B"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61090-1213</w:t>
            </w:r>
          </w:p>
        </w:tc>
        <w:tc>
          <w:tcPr>
            <w:tcW w:w="2444" w:type="dxa"/>
            <w:tcBorders>
              <w:top w:val="single" w:sz="4" w:space="0" w:color="auto"/>
              <w:left w:val="single" w:sz="4" w:space="0" w:color="auto"/>
              <w:bottom w:val="single" w:sz="4" w:space="0" w:color="auto"/>
              <w:right w:val="single" w:sz="4" w:space="0" w:color="auto"/>
            </w:tcBorders>
            <w:hideMark/>
          </w:tcPr>
          <w:p w14:paraId="73C85B7C"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ter Hansen</w:t>
            </w:r>
          </w:p>
        </w:tc>
        <w:tc>
          <w:tcPr>
            <w:tcW w:w="2445" w:type="dxa"/>
            <w:tcBorders>
              <w:top w:val="single" w:sz="4" w:space="0" w:color="auto"/>
              <w:left w:val="single" w:sz="4" w:space="0" w:color="auto"/>
              <w:bottom w:val="single" w:sz="4" w:space="0" w:color="auto"/>
              <w:right w:val="single" w:sz="4" w:space="0" w:color="auto"/>
            </w:tcBorders>
            <w:hideMark/>
          </w:tcPr>
          <w:p w14:paraId="73C85B7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ælles barn</w:t>
            </w:r>
          </w:p>
        </w:tc>
        <w:tc>
          <w:tcPr>
            <w:tcW w:w="2445" w:type="dxa"/>
            <w:tcBorders>
              <w:top w:val="single" w:sz="4" w:space="0" w:color="auto"/>
              <w:left w:val="single" w:sz="4" w:space="0" w:color="auto"/>
              <w:bottom w:val="single" w:sz="4" w:space="0" w:color="auto"/>
              <w:right w:val="single" w:sz="4" w:space="0" w:color="auto"/>
            </w:tcBorders>
            <w:hideMark/>
          </w:tcPr>
          <w:p w14:paraId="73C85B7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ej</w:t>
            </w:r>
          </w:p>
        </w:tc>
      </w:tr>
      <w:tr w:rsidR="005C337D" w:rsidRPr="0086355A" w14:paraId="73C85B84"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8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51188-1414</w:t>
            </w:r>
          </w:p>
        </w:tc>
        <w:tc>
          <w:tcPr>
            <w:tcW w:w="2444" w:type="dxa"/>
            <w:tcBorders>
              <w:top w:val="single" w:sz="4" w:space="0" w:color="auto"/>
              <w:left w:val="single" w:sz="4" w:space="0" w:color="auto"/>
              <w:bottom w:val="single" w:sz="4" w:space="0" w:color="auto"/>
              <w:right w:val="single" w:sz="4" w:space="0" w:color="auto"/>
            </w:tcBorders>
            <w:hideMark/>
          </w:tcPr>
          <w:p w14:paraId="73C85B8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rnille Knudsen</w:t>
            </w:r>
          </w:p>
        </w:tc>
        <w:tc>
          <w:tcPr>
            <w:tcW w:w="2445" w:type="dxa"/>
            <w:tcBorders>
              <w:top w:val="single" w:sz="4" w:space="0" w:color="auto"/>
              <w:left w:val="single" w:sz="4" w:space="0" w:color="auto"/>
              <w:bottom w:val="single" w:sz="4" w:space="0" w:color="auto"/>
              <w:right w:val="single" w:sz="4" w:space="0" w:color="auto"/>
            </w:tcBorders>
            <w:hideMark/>
          </w:tcPr>
          <w:p w14:paraId="73C85B8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Eget barn</w:t>
            </w:r>
          </w:p>
        </w:tc>
        <w:tc>
          <w:tcPr>
            <w:tcW w:w="2445" w:type="dxa"/>
            <w:tcBorders>
              <w:top w:val="single" w:sz="4" w:space="0" w:color="auto"/>
              <w:left w:val="single" w:sz="4" w:space="0" w:color="auto"/>
              <w:bottom w:val="single" w:sz="4" w:space="0" w:color="auto"/>
              <w:right w:val="single" w:sz="4" w:space="0" w:color="auto"/>
            </w:tcBorders>
            <w:hideMark/>
          </w:tcPr>
          <w:p w14:paraId="73C85B8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bl>
    <w:p w14:paraId="73C85B85" w14:textId="77777777" w:rsidR="005C337D" w:rsidRPr="002E0C9F" w:rsidRDefault="005C337D" w:rsidP="00EA03C9"/>
    <w:tbl>
      <w:tblPr>
        <w:tblStyle w:val="Tabel-Gitter"/>
        <w:tblW w:w="0" w:type="auto"/>
        <w:tblLayout w:type="fixed"/>
        <w:tblLook w:val="04A0" w:firstRow="1" w:lastRow="0" w:firstColumn="1" w:lastColumn="0" w:noHBand="0" w:noVBand="1"/>
      </w:tblPr>
      <w:tblGrid>
        <w:gridCol w:w="2444"/>
        <w:gridCol w:w="2444"/>
        <w:gridCol w:w="2445"/>
        <w:gridCol w:w="2445"/>
      </w:tblGrid>
      <w:tr w:rsidR="005C337D" w:rsidRPr="006C6325" w14:paraId="73C85B87" w14:textId="77777777" w:rsidTr="0036056F">
        <w:tc>
          <w:tcPr>
            <w:tcW w:w="9778" w:type="dxa"/>
            <w:gridSpan w:val="4"/>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B86" w14:textId="77777777" w:rsidR="005C337D" w:rsidRPr="0036056F" w:rsidRDefault="005C337D" w:rsidP="005C337D">
            <w:pPr>
              <w:pStyle w:val="Ingenafstand"/>
              <w:rPr>
                <w:rFonts w:ascii="Verdana" w:hAnsi="Verdana" w:cs="Arial"/>
                <w:color w:val="FFFFFF" w:themeColor="background1"/>
                <w:sz w:val="18"/>
                <w:szCs w:val="20"/>
              </w:rPr>
            </w:pPr>
            <w:r w:rsidRPr="0036056F">
              <w:rPr>
                <w:rFonts w:ascii="Verdana" w:hAnsi="Verdana" w:cs="Arial"/>
                <w:color w:val="FFFFFF" w:themeColor="background1"/>
                <w:sz w:val="18"/>
                <w:szCs w:val="20"/>
              </w:rPr>
              <w:t>Familiesamling for Ulla Hansen</w:t>
            </w:r>
          </w:p>
        </w:tc>
      </w:tr>
      <w:tr w:rsidR="005C337D" w:rsidRPr="0086355A" w14:paraId="73C85B8C"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8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CPR</w:t>
            </w:r>
          </w:p>
        </w:tc>
        <w:tc>
          <w:tcPr>
            <w:tcW w:w="2444" w:type="dxa"/>
            <w:tcBorders>
              <w:top w:val="single" w:sz="4" w:space="0" w:color="auto"/>
              <w:left w:val="single" w:sz="4" w:space="0" w:color="auto"/>
              <w:bottom w:val="single" w:sz="4" w:space="0" w:color="auto"/>
              <w:right w:val="single" w:sz="4" w:space="0" w:color="auto"/>
            </w:tcBorders>
            <w:hideMark/>
          </w:tcPr>
          <w:p w14:paraId="73C85B8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avn</w:t>
            </w:r>
          </w:p>
        </w:tc>
        <w:tc>
          <w:tcPr>
            <w:tcW w:w="2445" w:type="dxa"/>
            <w:tcBorders>
              <w:top w:val="single" w:sz="4" w:space="0" w:color="auto"/>
              <w:left w:val="single" w:sz="4" w:space="0" w:color="auto"/>
              <w:bottom w:val="single" w:sz="4" w:space="0" w:color="auto"/>
              <w:right w:val="single" w:sz="4" w:space="0" w:color="auto"/>
            </w:tcBorders>
            <w:hideMark/>
          </w:tcPr>
          <w:p w14:paraId="73C85B8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Relation</w:t>
            </w:r>
          </w:p>
        </w:tc>
        <w:tc>
          <w:tcPr>
            <w:tcW w:w="2445" w:type="dxa"/>
            <w:tcBorders>
              <w:top w:val="single" w:sz="4" w:space="0" w:color="auto"/>
              <w:left w:val="single" w:sz="4" w:space="0" w:color="auto"/>
              <w:bottom w:val="single" w:sz="4" w:space="0" w:color="auto"/>
              <w:right w:val="single" w:sz="4" w:space="0" w:color="auto"/>
            </w:tcBorders>
            <w:hideMark/>
          </w:tcPr>
          <w:p w14:paraId="73C85B8B"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Samme adresse</w:t>
            </w:r>
          </w:p>
        </w:tc>
      </w:tr>
      <w:tr w:rsidR="005C337D" w:rsidRPr="0086355A" w14:paraId="73C85B91"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8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1-4812</w:t>
            </w:r>
          </w:p>
        </w:tc>
        <w:tc>
          <w:tcPr>
            <w:tcW w:w="2444" w:type="dxa"/>
            <w:tcBorders>
              <w:top w:val="single" w:sz="4" w:space="0" w:color="auto"/>
              <w:left w:val="single" w:sz="4" w:space="0" w:color="auto"/>
              <w:bottom w:val="single" w:sz="4" w:space="0" w:color="auto"/>
              <w:right w:val="single" w:sz="4" w:space="0" w:color="auto"/>
            </w:tcBorders>
            <w:hideMark/>
          </w:tcPr>
          <w:p w14:paraId="73C85B8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Ulla Hansen</w:t>
            </w:r>
          </w:p>
        </w:tc>
        <w:tc>
          <w:tcPr>
            <w:tcW w:w="2445" w:type="dxa"/>
            <w:tcBorders>
              <w:top w:val="single" w:sz="4" w:space="0" w:color="auto"/>
              <w:left w:val="single" w:sz="4" w:space="0" w:color="auto"/>
              <w:bottom w:val="single" w:sz="4" w:space="0" w:color="auto"/>
              <w:right w:val="single" w:sz="4" w:space="0" w:color="auto"/>
            </w:tcBorders>
            <w:hideMark/>
          </w:tcPr>
          <w:p w14:paraId="73C85B8F"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rimær part</w:t>
            </w:r>
          </w:p>
        </w:tc>
        <w:tc>
          <w:tcPr>
            <w:tcW w:w="2445" w:type="dxa"/>
            <w:tcBorders>
              <w:top w:val="single" w:sz="4" w:space="0" w:color="auto"/>
              <w:left w:val="single" w:sz="4" w:space="0" w:color="auto"/>
              <w:bottom w:val="single" w:sz="4" w:space="0" w:color="auto"/>
              <w:right w:val="single" w:sz="4" w:space="0" w:color="auto"/>
            </w:tcBorders>
            <w:hideMark/>
          </w:tcPr>
          <w:p w14:paraId="73C85B9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96"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9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0-4711</w:t>
            </w:r>
          </w:p>
        </w:tc>
        <w:tc>
          <w:tcPr>
            <w:tcW w:w="2444" w:type="dxa"/>
            <w:tcBorders>
              <w:top w:val="single" w:sz="4" w:space="0" w:color="auto"/>
              <w:left w:val="single" w:sz="4" w:space="0" w:color="auto"/>
              <w:bottom w:val="single" w:sz="4" w:space="0" w:color="auto"/>
              <w:right w:val="single" w:sz="4" w:space="0" w:color="auto"/>
            </w:tcBorders>
            <w:hideMark/>
          </w:tcPr>
          <w:p w14:paraId="73C85B9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Knud Knudsen</w:t>
            </w:r>
          </w:p>
        </w:tc>
        <w:tc>
          <w:tcPr>
            <w:tcW w:w="2445" w:type="dxa"/>
            <w:tcBorders>
              <w:top w:val="single" w:sz="4" w:space="0" w:color="auto"/>
              <w:left w:val="single" w:sz="4" w:space="0" w:color="auto"/>
              <w:bottom w:val="single" w:sz="4" w:space="0" w:color="auto"/>
              <w:right w:val="single" w:sz="4" w:space="0" w:color="auto"/>
            </w:tcBorders>
            <w:hideMark/>
          </w:tcPr>
          <w:p w14:paraId="73C85B9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Ægtefælle</w:t>
            </w:r>
          </w:p>
        </w:tc>
        <w:tc>
          <w:tcPr>
            <w:tcW w:w="2445" w:type="dxa"/>
            <w:tcBorders>
              <w:top w:val="single" w:sz="4" w:space="0" w:color="auto"/>
              <w:left w:val="single" w:sz="4" w:space="0" w:color="auto"/>
              <w:bottom w:val="single" w:sz="4" w:space="0" w:color="auto"/>
              <w:right w:val="single" w:sz="4" w:space="0" w:color="auto"/>
            </w:tcBorders>
            <w:hideMark/>
          </w:tcPr>
          <w:p w14:paraId="73C85B95"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9B"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97"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40493-1412</w:t>
            </w:r>
          </w:p>
        </w:tc>
        <w:tc>
          <w:tcPr>
            <w:tcW w:w="2444" w:type="dxa"/>
            <w:tcBorders>
              <w:top w:val="single" w:sz="4" w:space="0" w:color="auto"/>
              <w:left w:val="single" w:sz="4" w:space="0" w:color="auto"/>
              <w:bottom w:val="single" w:sz="4" w:space="0" w:color="auto"/>
              <w:right w:val="single" w:sz="4" w:space="0" w:color="auto"/>
            </w:tcBorders>
            <w:hideMark/>
          </w:tcPr>
          <w:p w14:paraId="73C85B9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ia Hansen</w:t>
            </w:r>
          </w:p>
        </w:tc>
        <w:tc>
          <w:tcPr>
            <w:tcW w:w="2445" w:type="dxa"/>
            <w:tcBorders>
              <w:top w:val="single" w:sz="4" w:space="0" w:color="auto"/>
              <w:left w:val="single" w:sz="4" w:space="0" w:color="auto"/>
              <w:bottom w:val="single" w:sz="4" w:space="0" w:color="auto"/>
              <w:right w:val="single" w:sz="4" w:space="0" w:color="auto"/>
            </w:tcBorders>
            <w:hideMark/>
          </w:tcPr>
          <w:p w14:paraId="73C85B9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ælles barn</w:t>
            </w:r>
          </w:p>
        </w:tc>
        <w:tc>
          <w:tcPr>
            <w:tcW w:w="2445" w:type="dxa"/>
            <w:tcBorders>
              <w:top w:val="single" w:sz="4" w:space="0" w:color="auto"/>
              <w:left w:val="single" w:sz="4" w:space="0" w:color="auto"/>
              <w:bottom w:val="single" w:sz="4" w:space="0" w:color="auto"/>
              <w:right w:val="single" w:sz="4" w:space="0" w:color="auto"/>
            </w:tcBorders>
            <w:hideMark/>
          </w:tcPr>
          <w:p w14:paraId="73C85B9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A0"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9C"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61090-1213</w:t>
            </w:r>
          </w:p>
        </w:tc>
        <w:tc>
          <w:tcPr>
            <w:tcW w:w="2444" w:type="dxa"/>
            <w:tcBorders>
              <w:top w:val="single" w:sz="4" w:space="0" w:color="auto"/>
              <w:left w:val="single" w:sz="4" w:space="0" w:color="auto"/>
              <w:bottom w:val="single" w:sz="4" w:space="0" w:color="auto"/>
              <w:right w:val="single" w:sz="4" w:space="0" w:color="auto"/>
            </w:tcBorders>
            <w:hideMark/>
          </w:tcPr>
          <w:p w14:paraId="73C85B9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ter Hansen</w:t>
            </w:r>
          </w:p>
        </w:tc>
        <w:tc>
          <w:tcPr>
            <w:tcW w:w="2445" w:type="dxa"/>
            <w:tcBorders>
              <w:top w:val="single" w:sz="4" w:space="0" w:color="auto"/>
              <w:left w:val="single" w:sz="4" w:space="0" w:color="auto"/>
              <w:bottom w:val="single" w:sz="4" w:space="0" w:color="auto"/>
              <w:right w:val="single" w:sz="4" w:space="0" w:color="auto"/>
            </w:tcBorders>
            <w:hideMark/>
          </w:tcPr>
          <w:p w14:paraId="73C85B9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ælles barn</w:t>
            </w:r>
          </w:p>
        </w:tc>
        <w:tc>
          <w:tcPr>
            <w:tcW w:w="2445" w:type="dxa"/>
            <w:tcBorders>
              <w:top w:val="single" w:sz="4" w:space="0" w:color="auto"/>
              <w:left w:val="single" w:sz="4" w:space="0" w:color="auto"/>
              <w:bottom w:val="single" w:sz="4" w:space="0" w:color="auto"/>
              <w:right w:val="single" w:sz="4" w:space="0" w:color="auto"/>
            </w:tcBorders>
            <w:hideMark/>
          </w:tcPr>
          <w:p w14:paraId="73C85B9F"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ej</w:t>
            </w:r>
          </w:p>
        </w:tc>
      </w:tr>
      <w:tr w:rsidR="005C337D" w:rsidRPr="0086355A" w14:paraId="73C85BA5"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A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51188-1414</w:t>
            </w:r>
          </w:p>
        </w:tc>
        <w:tc>
          <w:tcPr>
            <w:tcW w:w="2444" w:type="dxa"/>
            <w:tcBorders>
              <w:top w:val="single" w:sz="4" w:space="0" w:color="auto"/>
              <w:left w:val="single" w:sz="4" w:space="0" w:color="auto"/>
              <w:bottom w:val="single" w:sz="4" w:space="0" w:color="auto"/>
              <w:right w:val="single" w:sz="4" w:space="0" w:color="auto"/>
            </w:tcBorders>
            <w:hideMark/>
          </w:tcPr>
          <w:p w14:paraId="73C85BA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rnille Knudsen</w:t>
            </w:r>
          </w:p>
        </w:tc>
        <w:tc>
          <w:tcPr>
            <w:tcW w:w="2445" w:type="dxa"/>
            <w:tcBorders>
              <w:top w:val="single" w:sz="4" w:space="0" w:color="auto"/>
              <w:left w:val="single" w:sz="4" w:space="0" w:color="auto"/>
              <w:bottom w:val="single" w:sz="4" w:space="0" w:color="auto"/>
              <w:right w:val="single" w:sz="4" w:space="0" w:color="auto"/>
            </w:tcBorders>
            <w:hideMark/>
          </w:tcPr>
          <w:p w14:paraId="73C85BA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Ægtefælles særbarn</w:t>
            </w:r>
          </w:p>
        </w:tc>
        <w:tc>
          <w:tcPr>
            <w:tcW w:w="2445" w:type="dxa"/>
            <w:tcBorders>
              <w:top w:val="single" w:sz="4" w:space="0" w:color="auto"/>
              <w:left w:val="single" w:sz="4" w:space="0" w:color="auto"/>
              <w:bottom w:val="single" w:sz="4" w:space="0" w:color="auto"/>
              <w:right w:val="single" w:sz="4" w:space="0" w:color="auto"/>
            </w:tcBorders>
            <w:hideMark/>
          </w:tcPr>
          <w:p w14:paraId="73C85BA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bl>
    <w:p w14:paraId="73C85BA6" w14:textId="77777777" w:rsidR="005C337D" w:rsidRPr="002E0C9F" w:rsidRDefault="005C337D" w:rsidP="00EA03C9"/>
    <w:tbl>
      <w:tblPr>
        <w:tblStyle w:val="Tabel-Gitter"/>
        <w:tblW w:w="0" w:type="auto"/>
        <w:tblLayout w:type="fixed"/>
        <w:tblLook w:val="04A0" w:firstRow="1" w:lastRow="0" w:firstColumn="1" w:lastColumn="0" w:noHBand="0" w:noVBand="1"/>
      </w:tblPr>
      <w:tblGrid>
        <w:gridCol w:w="2444"/>
        <w:gridCol w:w="2444"/>
        <w:gridCol w:w="2445"/>
        <w:gridCol w:w="2445"/>
      </w:tblGrid>
      <w:tr w:rsidR="005C337D" w:rsidRPr="0086355A" w14:paraId="73C85BA8" w14:textId="77777777" w:rsidTr="0036056F">
        <w:tc>
          <w:tcPr>
            <w:tcW w:w="9778" w:type="dxa"/>
            <w:gridSpan w:val="4"/>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BA7" w14:textId="77777777" w:rsidR="005C337D" w:rsidRPr="0036056F" w:rsidRDefault="005C337D" w:rsidP="005C337D">
            <w:pPr>
              <w:pStyle w:val="Ingenafstand"/>
              <w:rPr>
                <w:rFonts w:ascii="Verdana" w:hAnsi="Verdana" w:cs="Arial"/>
                <w:color w:val="FFFFFF" w:themeColor="background1"/>
                <w:sz w:val="18"/>
                <w:szCs w:val="20"/>
              </w:rPr>
            </w:pPr>
            <w:r w:rsidRPr="0036056F">
              <w:rPr>
                <w:rFonts w:ascii="Verdana" w:hAnsi="Verdana" w:cs="Arial"/>
                <w:color w:val="FFFFFF" w:themeColor="background1"/>
                <w:sz w:val="18"/>
                <w:szCs w:val="20"/>
              </w:rPr>
              <w:t>Familiesamling for Pernille Knudsen</w:t>
            </w:r>
          </w:p>
        </w:tc>
      </w:tr>
      <w:tr w:rsidR="005C337D" w:rsidRPr="0086355A" w14:paraId="73C85BAD"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A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CPR</w:t>
            </w:r>
          </w:p>
        </w:tc>
        <w:tc>
          <w:tcPr>
            <w:tcW w:w="2444" w:type="dxa"/>
            <w:tcBorders>
              <w:top w:val="single" w:sz="4" w:space="0" w:color="auto"/>
              <w:left w:val="single" w:sz="4" w:space="0" w:color="auto"/>
              <w:bottom w:val="single" w:sz="4" w:space="0" w:color="auto"/>
              <w:right w:val="single" w:sz="4" w:space="0" w:color="auto"/>
            </w:tcBorders>
            <w:hideMark/>
          </w:tcPr>
          <w:p w14:paraId="73C85BA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avn</w:t>
            </w:r>
          </w:p>
        </w:tc>
        <w:tc>
          <w:tcPr>
            <w:tcW w:w="2445" w:type="dxa"/>
            <w:tcBorders>
              <w:top w:val="single" w:sz="4" w:space="0" w:color="auto"/>
              <w:left w:val="single" w:sz="4" w:space="0" w:color="auto"/>
              <w:bottom w:val="single" w:sz="4" w:space="0" w:color="auto"/>
              <w:right w:val="single" w:sz="4" w:space="0" w:color="auto"/>
            </w:tcBorders>
            <w:hideMark/>
          </w:tcPr>
          <w:p w14:paraId="73C85BAB"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Relation</w:t>
            </w:r>
          </w:p>
        </w:tc>
        <w:tc>
          <w:tcPr>
            <w:tcW w:w="2445" w:type="dxa"/>
            <w:tcBorders>
              <w:top w:val="single" w:sz="4" w:space="0" w:color="auto"/>
              <w:left w:val="single" w:sz="4" w:space="0" w:color="auto"/>
              <w:bottom w:val="single" w:sz="4" w:space="0" w:color="auto"/>
              <w:right w:val="single" w:sz="4" w:space="0" w:color="auto"/>
            </w:tcBorders>
            <w:hideMark/>
          </w:tcPr>
          <w:p w14:paraId="73C85BAC"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Samme adresse</w:t>
            </w:r>
          </w:p>
        </w:tc>
      </w:tr>
      <w:tr w:rsidR="005C337D" w:rsidRPr="0086355A" w14:paraId="73C85BB2"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A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51188-1414</w:t>
            </w:r>
          </w:p>
        </w:tc>
        <w:tc>
          <w:tcPr>
            <w:tcW w:w="2444" w:type="dxa"/>
            <w:tcBorders>
              <w:top w:val="single" w:sz="4" w:space="0" w:color="auto"/>
              <w:left w:val="single" w:sz="4" w:space="0" w:color="auto"/>
              <w:bottom w:val="single" w:sz="4" w:space="0" w:color="auto"/>
              <w:right w:val="single" w:sz="4" w:space="0" w:color="auto"/>
            </w:tcBorders>
            <w:hideMark/>
          </w:tcPr>
          <w:p w14:paraId="73C85BAF"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rnille Knudsen</w:t>
            </w:r>
          </w:p>
        </w:tc>
        <w:tc>
          <w:tcPr>
            <w:tcW w:w="2445" w:type="dxa"/>
            <w:tcBorders>
              <w:top w:val="single" w:sz="4" w:space="0" w:color="auto"/>
              <w:left w:val="single" w:sz="4" w:space="0" w:color="auto"/>
              <w:bottom w:val="single" w:sz="4" w:space="0" w:color="auto"/>
              <w:right w:val="single" w:sz="4" w:space="0" w:color="auto"/>
            </w:tcBorders>
            <w:hideMark/>
          </w:tcPr>
          <w:p w14:paraId="73C85BB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rimær part</w:t>
            </w:r>
          </w:p>
        </w:tc>
        <w:tc>
          <w:tcPr>
            <w:tcW w:w="2445" w:type="dxa"/>
            <w:tcBorders>
              <w:top w:val="single" w:sz="4" w:space="0" w:color="auto"/>
              <w:left w:val="single" w:sz="4" w:space="0" w:color="auto"/>
              <w:bottom w:val="single" w:sz="4" w:space="0" w:color="auto"/>
              <w:right w:val="single" w:sz="4" w:space="0" w:color="auto"/>
            </w:tcBorders>
            <w:hideMark/>
          </w:tcPr>
          <w:p w14:paraId="73C85BB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B7"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B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0-4711</w:t>
            </w:r>
          </w:p>
        </w:tc>
        <w:tc>
          <w:tcPr>
            <w:tcW w:w="2444" w:type="dxa"/>
            <w:tcBorders>
              <w:top w:val="single" w:sz="4" w:space="0" w:color="auto"/>
              <w:left w:val="single" w:sz="4" w:space="0" w:color="auto"/>
              <w:bottom w:val="single" w:sz="4" w:space="0" w:color="auto"/>
              <w:right w:val="single" w:sz="4" w:space="0" w:color="auto"/>
            </w:tcBorders>
            <w:hideMark/>
          </w:tcPr>
          <w:p w14:paraId="73C85BB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Knud Knudsen</w:t>
            </w:r>
          </w:p>
        </w:tc>
        <w:tc>
          <w:tcPr>
            <w:tcW w:w="2445" w:type="dxa"/>
            <w:tcBorders>
              <w:top w:val="single" w:sz="4" w:space="0" w:color="auto"/>
              <w:left w:val="single" w:sz="4" w:space="0" w:color="auto"/>
              <w:bottom w:val="single" w:sz="4" w:space="0" w:color="auto"/>
              <w:right w:val="single" w:sz="4" w:space="0" w:color="auto"/>
            </w:tcBorders>
            <w:hideMark/>
          </w:tcPr>
          <w:p w14:paraId="73C85BB5"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ar</w:t>
            </w:r>
          </w:p>
        </w:tc>
        <w:tc>
          <w:tcPr>
            <w:tcW w:w="2445" w:type="dxa"/>
            <w:tcBorders>
              <w:top w:val="single" w:sz="4" w:space="0" w:color="auto"/>
              <w:left w:val="single" w:sz="4" w:space="0" w:color="auto"/>
              <w:bottom w:val="single" w:sz="4" w:space="0" w:color="auto"/>
              <w:right w:val="single" w:sz="4" w:space="0" w:color="auto"/>
            </w:tcBorders>
            <w:hideMark/>
          </w:tcPr>
          <w:p w14:paraId="73C85BB6"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BC"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B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lastRenderedPageBreak/>
              <w:t>180962-6012</w:t>
            </w:r>
          </w:p>
        </w:tc>
        <w:tc>
          <w:tcPr>
            <w:tcW w:w="2444" w:type="dxa"/>
            <w:tcBorders>
              <w:top w:val="single" w:sz="4" w:space="0" w:color="auto"/>
              <w:left w:val="single" w:sz="4" w:space="0" w:color="auto"/>
              <w:bottom w:val="single" w:sz="4" w:space="0" w:color="auto"/>
              <w:right w:val="single" w:sz="4" w:space="0" w:color="auto"/>
            </w:tcBorders>
            <w:hideMark/>
          </w:tcPr>
          <w:p w14:paraId="73C85BB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rida Knudsen</w:t>
            </w:r>
          </w:p>
        </w:tc>
        <w:tc>
          <w:tcPr>
            <w:tcW w:w="2445" w:type="dxa"/>
            <w:tcBorders>
              <w:top w:val="single" w:sz="4" w:space="0" w:color="auto"/>
              <w:left w:val="single" w:sz="4" w:space="0" w:color="auto"/>
              <w:bottom w:val="single" w:sz="4" w:space="0" w:color="auto"/>
              <w:right w:val="single" w:sz="4" w:space="0" w:color="auto"/>
            </w:tcBorders>
            <w:hideMark/>
          </w:tcPr>
          <w:p w14:paraId="73C85BB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Mor</w:t>
            </w:r>
          </w:p>
        </w:tc>
        <w:tc>
          <w:tcPr>
            <w:tcW w:w="2445" w:type="dxa"/>
            <w:tcBorders>
              <w:top w:val="single" w:sz="4" w:space="0" w:color="auto"/>
              <w:left w:val="single" w:sz="4" w:space="0" w:color="auto"/>
              <w:bottom w:val="single" w:sz="4" w:space="0" w:color="auto"/>
              <w:right w:val="single" w:sz="4" w:space="0" w:color="auto"/>
            </w:tcBorders>
            <w:hideMark/>
          </w:tcPr>
          <w:p w14:paraId="73C85BBB"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ej</w:t>
            </w:r>
          </w:p>
        </w:tc>
      </w:tr>
      <w:tr w:rsidR="005C337D" w:rsidRPr="0086355A" w14:paraId="73C85BC1"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B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1-4812</w:t>
            </w:r>
          </w:p>
        </w:tc>
        <w:tc>
          <w:tcPr>
            <w:tcW w:w="2444" w:type="dxa"/>
            <w:tcBorders>
              <w:top w:val="single" w:sz="4" w:space="0" w:color="auto"/>
              <w:left w:val="single" w:sz="4" w:space="0" w:color="auto"/>
              <w:bottom w:val="single" w:sz="4" w:space="0" w:color="auto"/>
              <w:right w:val="single" w:sz="4" w:space="0" w:color="auto"/>
            </w:tcBorders>
            <w:hideMark/>
          </w:tcPr>
          <w:p w14:paraId="73C85BB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Ulla Hansen</w:t>
            </w:r>
          </w:p>
        </w:tc>
        <w:tc>
          <w:tcPr>
            <w:tcW w:w="2445" w:type="dxa"/>
            <w:tcBorders>
              <w:top w:val="single" w:sz="4" w:space="0" w:color="auto"/>
              <w:left w:val="single" w:sz="4" w:space="0" w:color="auto"/>
              <w:bottom w:val="single" w:sz="4" w:space="0" w:color="auto"/>
              <w:right w:val="single" w:sz="4" w:space="0" w:color="auto"/>
            </w:tcBorders>
            <w:hideMark/>
          </w:tcPr>
          <w:p w14:paraId="73C85BBF"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arens ægtefælle</w:t>
            </w:r>
          </w:p>
        </w:tc>
        <w:tc>
          <w:tcPr>
            <w:tcW w:w="2445" w:type="dxa"/>
            <w:tcBorders>
              <w:top w:val="single" w:sz="4" w:space="0" w:color="auto"/>
              <w:left w:val="single" w:sz="4" w:space="0" w:color="auto"/>
              <w:bottom w:val="single" w:sz="4" w:space="0" w:color="auto"/>
              <w:right w:val="single" w:sz="4" w:space="0" w:color="auto"/>
            </w:tcBorders>
            <w:hideMark/>
          </w:tcPr>
          <w:p w14:paraId="73C85BC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C6"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C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40493-1412</w:t>
            </w:r>
          </w:p>
        </w:tc>
        <w:tc>
          <w:tcPr>
            <w:tcW w:w="2444" w:type="dxa"/>
            <w:tcBorders>
              <w:top w:val="single" w:sz="4" w:space="0" w:color="auto"/>
              <w:left w:val="single" w:sz="4" w:space="0" w:color="auto"/>
              <w:bottom w:val="single" w:sz="4" w:space="0" w:color="auto"/>
              <w:right w:val="single" w:sz="4" w:space="0" w:color="auto"/>
            </w:tcBorders>
            <w:hideMark/>
          </w:tcPr>
          <w:p w14:paraId="73C85BC3"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ia Hansen</w:t>
            </w:r>
          </w:p>
        </w:tc>
        <w:tc>
          <w:tcPr>
            <w:tcW w:w="2445" w:type="dxa"/>
            <w:tcBorders>
              <w:top w:val="single" w:sz="4" w:space="0" w:color="auto"/>
              <w:left w:val="single" w:sz="4" w:space="0" w:color="auto"/>
              <w:bottom w:val="single" w:sz="4" w:space="0" w:color="auto"/>
              <w:right w:val="single" w:sz="4" w:space="0" w:color="auto"/>
            </w:tcBorders>
            <w:hideMark/>
          </w:tcPr>
          <w:p w14:paraId="73C85BC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Søster</w:t>
            </w:r>
          </w:p>
        </w:tc>
        <w:tc>
          <w:tcPr>
            <w:tcW w:w="2445" w:type="dxa"/>
            <w:tcBorders>
              <w:top w:val="single" w:sz="4" w:space="0" w:color="auto"/>
              <w:left w:val="single" w:sz="4" w:space="0" w:color="auto"/>
              <w:bottom w:val="single" w:sz="4" w:space="0" w:color="auto"/>
              <w:right w:val="single" w:sz="4" w:space="0" w:color="auto"/>
            </w:tcBorders>
            <w:hideMark/>
          </w:tcPr>
          <w:p w14:paraId="73C85BC5"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Ja</w:t>
            </w:r>
          </w:p>
        </w:tc>
      </w:tr>
      <w:tr w:rsidR="005C337D" w:rsidRPr="0086355A" w14:paraId="73C85BCB" w14:textId="77777777" w:rsidTr="008536D7">
        <w:tc>
          <w:tcPr>
            <w:tcW w:w="2444" w:type="dxa"/>
            <w:tcBorders>
              <w:top w:val="single" w:sz="4" w:space="0" w:color="auto"/>
              <w:left w:val="single" w:sz="4" w:space="0" w:color="auto"/>
              <w:bottom w:val="single" w:sz="4" w:space="0" w:color="auto"/>
              <w:right w:val="single" w:sz="4" w:space="0" w:color="auto"/>
            </w:tcBorders>
            <w:hideMark/>
          </w:tcPr>
          <w:p w14:paraId="73C85BC7"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61090-1213</w:t>
            </w:r>
          </w:p>
        </w:tc>
        <w:tc>
          <w:tcPr>
            <w:tcW w:w="2444" w:type="dxa"/>
            <w:tcBorders>
              <w:top w:val="single" w:sz="4" w:space="0" w:color="auto"/>
              <w:left w:val="single" w:sz="4" w:space="0" w:color="auto"/>
              <w:bottom w:val="single" w:sz="4" w:space="0" w:color="auto"/>
              <w:right w:val="single" w:sz="4" w:space="0" w:color="auto"/>
            </w:tcBorders>
            <w:hideMark/>
          </w:tcPr>
          <w:p w14:paraId="73C85BC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ter Hansen</w:t>
            </w:r>
          </w:p>
        </w:tc>
        <w:tc>
          <w:tcPr>
            <w:tcW w:w="2445" w:type="dxa"/>
            <w:tcBorders>
              <w:top w:val="single" w:sz="4" w:space="0" w:color="auto"/>
              <w:left w:val="single" w:sz="4" w:space="0" w:color="auto"/>
              <w:bottom w:val="single" w:sz="4" w:space="0" w:color="auto"/>
              <w:right w:val="single" w:sz="4" w:space="0" w:color="auto"/>
            </w:tcBorders>
            <w:hideMark/>
          </w:tcPr>
          <w:p w14:paraId="73C85BC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Bror</w:t>
            </w:r>
          </w:p>
        </w:tc>
        <w:tc>
          <w:tcPr>
            <w:tcW w:w="2445" w:type="dxa"/>
            <w:tcBorders>
              <w:top w:val="single" w:sz="4" w:space="0" w:color="auto"/>
              <w:left w:val="single" w:sz="4" w:space="0" w:color="auto"/>
              <w:bottom w:val="single" w:sz="4" w:space="0" w:color="auto"/>
              <w:right w:val="single" w:sz="4" w:space="0" w:color="auto"/>
            </w:tcBorders>
            <w:hideMark/>
          </w:tcPr>
          <w:p w14:paraId="73C85BC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ej</w:t>
            </w:r>
          </w:p>
        </w:tc>
      </w:tr>
    </w:tbl>
    <w:p w14:paraId="73C85BCC" w14:textId="77777777" w:rsidR="005C337D" w:rsidRPr="002E0C9F" w:rsidRDefault="005C337D" w:rsidP="00EA03C9"/>
    <w:p w14:paraId="73C85BCD" w14:textId="77777777" w:rsidR="005C337D" w:rsidRPr="003E5597" w:rsidRDefault="005C337D" w:rsidP="00EA03C9">
      <w:r w:rsidRPr="003E5597">
        <w:t xml:space="preserve">Visning af bopælssamling (nedenfor vises </w:t>
      </w:r>
      <w:r w:rsidRPr="003E5597">
        <w:rPr>
          <w:b/>
        </w:rPr>
        <w:t>et eksempel til inspiration</w:t>
      </w:r>
      <w:r w:rsidRPr="003E5597">
        <w:t xml:space="preserve"> på, hvordan information om hvilke personer, der bor på adressen, kan vises i brugergrænsefladen).</w:t>
      </w:r>
    </w:p>
    <w:tbl>
      <w:tblPr>
        <w:tblStyle w:val="Tabel-Gitter"/>
        <w:tblW w:w="0" w:type="auto"/>
        <w:tblLayout w:type="fixed"/>
        <w:tblLook w:val="04A0" w:firstRow="1" w:lastRow="0" w:firstColumn="1" w:lastColumn="0" w:noHBand="0" w:noVBand="1"/>
      </w:tblPr>
      <w:tblGrid>
        <w:gridCol w:w="3259"/>
        <w:gridCol w:w="3259"/>
        <w:gridCol w:w="3260"/>
      </w:tblGrid>
      <w:tr w:rsidR="005C337D" w:rsidRPr="0086355A" w14:paraId="73C85BCF" w14:textId="77777777" w:rsidTr="0036056F">
        <w:tc>
          <w:tcPr>
            <w:tcW w:w="9778" w:type="dxa"/>
            <w:gridSpan w:val="3"/>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BCE" w14:textId="77777777" w:rsidR="005C337D" w:rsidRPr="0036056F" w:rsidRDefault="005C337D" w:rsidP="005C337D">
            <w:pPr>
              <w:pStyle w:val="Ingenafstand"/>
              <w:rPr>
                <w:rFonts w:ascii="Verdana" w:hAnsi="Verdana" w:cs="Arial"/>
                <w:color w:val="FFFFFF" w:themeColor="background1"/>
                <w:sz w:val="18"/>
                <w:szCs w:val="20"/>
              </w:rPr>
            </w:pPr>
            <w:r w:rsidRPr="0036056F">
              <w:rPr>
                <w:rFonts w:ascii="Verdana" w:hAnsi="Verdana" w:cs="Arial"/>
                <w:color w:val="FFFFFF" w:themeColor="background1"/>
                <w:sz w:val="18"/>
                <w:szCs w:val="20"/>
              </w:rPr>
              <w:t>Bopælssamling for Søbakkevej 107, 5250 Odense</w:t>
            </w:r>
          </w:p>
        </w:tc>
      </w:tr>
      <w:tr w:rsidR="005C337D" w:rsidRPr="0086355A" w14:paraId="73C85BD3"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D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CPR</w:t>
            </w:r>
          </w:p>
        </w:tc>
        <w:tc>
          <w:tcPr>
            <w:tcW w:w="3259" w:type="dxa"/>
            <w:tcBorders>
              <w:top w:val="single" w:sz="4" w:space="0" w:color="auto"/>
              <w:left w:val="single" w:sz="4" w:space="0" w:color="auto"/>
              <w:bottom w:val="single" w:sz="4" w:space="0" w:color="auto"/>
              <w:right w:val="single" w:sz="4" w:space="0" w:color="auto"/>
            </w:tcBorders>
            <w:hideMark/>
          </w:tcPr>
          <w:p w14:paraId="73C85BD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Navn</w:t>
            </w:r>
          </w:p>
        </w:tc>
        <w:tc>
          <w:tcPr>
            <w:tcW w:w="3260" w:type="dxa"/>
            <w:tcBorders>
              <w:top w:val="single" w:sz="4" w:space="0" w:color="auto"/>
              <w:left w:val="single" w:sz="4" w:space="0" w:color="auto"/>
              <w:bottom w:val="single" w:sz="4" w:space="0" w:color="auto"/>
              <w:right w:val="single" w:sz="4" w:space="0" w:color="auto"/>
            </w:tcBorders>
            <w:hideMark/>
          </w:tcPr>
          <w:p w14:paraId="73C85BD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Relation</w:t>
            </w:r>
          </w:p>
        </w:tc>
      </w:tr>
      <w:tr w:rsidR="005C337D" w:rsidRPr="0086355A" w14:paraId="73C85BD7"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D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0-4711</w:t>
            </w:r>
          </w:p>
        </w:tc>
        <w:tc>
          <w:tcPr>
            <w:tcW w:w="3259" w:type="dxa"/>
            <w:tcBorders>
              <w:top w:val="single" w:sz="4" w:space="0" w:color="auto"/>
              <w:left w:val="single" w:sz="4" w:space="0" w:color="auto"/>
              <w:bottom w:val="single" w:sz="4" w:space="0" w:color="auto"/>
              <w:right w:val="single" w:sz="4" w:space="0" w:color="auto"/>
            </w:tcBorders>
            <w:hideMark/>
          </w:tcPr>
          <w:p w14:paraId="73C85BD5"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Knud Knudsen</w:t>
            </w:r>
          </w:p>
        </w:tc>
        <w:tc>
          <w:tcPr>
            <w:tcW w:w="3260" w:type="dxa"/>
            <w:tcBorders>
              <w:top w:val="single" w:sz="4" w:space="0" w:color="auto"/>
              <w:left w:val="single" w:sz="4" w:space="0" w:color="auto"/>
              <w:bottom w:val="single" w:sz="4" w:space="0" w:color="auto"/>
              <w:right w:val="single" w:sz="4" w:space="0" w:color="auto"/>
            </w:tcBorders>
            <w:hideMark/>
          </w:tcPr>
          <w:p w14:paraId="73C85BD6"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rimær part</w:t>
            </w:r>
          </w:p>
        </w:tc>
      </w:tr>
      <w:tr w:rsidR="005C337D" w:rsidRPr="0086355A" w14:paraId="73C85BDB"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D8"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20461-4812</w:t>
            </w:r>
          </w:p>
        </w:tc>
        <w:tc>
          <w:tcPr>
            <w:tcW w:w="3259" w:type="dxa"/>
            <w:tcBorders>
              <w:top w:val="single" w:sz="4" w:space="0" w:color="auto"/>
              <w:left w:val="single" w:sz="4" w:space="0" w:color="auto"/>
              <w:bottom w:val="single" w:sz="4" w:space="0" w:color="auto"/>
              <w:right w:val="single" w:sz="4" w:space="0" w:color="auto"/>
            </w:tcBorders>
            <w:hideMark/>
          </w:tcPr>
          <w:p w14:paraId="73C85BD9"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Ulla Hansen</w:t>
            </w:r>
          </w:p>
        </w:tc>
        <w:tc>
          <w:tcPr>
            <w:tcW w:w="3260" w:type="dxa"/>
            <w:tcBorders>
              <w:top w:val="single" w:sz="4" w:space="0" w:color="auto"/>
              <w:left w:val="single" w:sz="4" w:space="0" w:color="auto"/>
              <w:bottom w:val="single" w:sz="4" w:space="0" w:color="auto"/>
              <w:right w:val="single" w:sz="4" w:space="0" w:color="auto"/>
            </w:tcBorders>
            <w:hideMark/>
          </w:tcPr>
          <w:p w14:paraId="73C85BDA"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Ægtefælle</w:t>
            </w:r>
          </w:p>
        </w:tc>
      </w:tr>
      <w:tr w:rsidR="005C337D" w:rsidRPr="0086355A" w14:paraId="73C85BDF"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DC"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40493-1412</w:t>
            </w:r>
          </w:p>
        </w:tc>
        <w:tc>
          <w:tcPr>
            <w:tcW w:w="3259" w:type="dxa"/>
            <w:tcBorders>
              <w:top w:val="single" w:sz="4" w:space="0" w:color="auto"/>
              <w:left w:val="single" w:sz="4" w:space="0" w:color="auto"/>
              <w:bottom w:val="single" w:sz="4" w:space="0" w:color="auto"/>
              <w:right w:val="single" w:sz="4" w:space="0" w:color="auto"/>
            </w:tcBorders>
            <w:hideMark/>
          </w:tcPr>
          <w:p w14:paraId="73C85BDD"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ia Hansen</w:t>
            </w:r>
          </w:p>
        </w:tc>
        <w:tc>
          <w:tcPr>
            <w:tcW w:w="3260" w:type="dxa"/>
            <w:tcBorders>
              <w:top w:val="single" w:sz="4" w:space="0" w:color="auto"/>
              <w:left w:val="single" w:sz="4" w:space="0" w:color="auto"/>
              <w:bottom w:val="single" w:sz="4" w:space="0" w:color="auto"/>
              <w:right w:val="single" w:sz="4" w:space="0" w:color="auto"/>
            </w:tcBorders>
            <w:hideMark/>
          </w:tcPr>
          <w:p w14:paraId="73C85BDE"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Fælles barn</w:t>
            </w:r>
          </w:p>
        </w:tc>
      </w:tr>
      <w:tr w:rsidR="005C337D" w:rsidRPr="0086355A" w14:paraId="73C85BE3"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E0"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151188-1414</w:t>
            </w:r>
          </w:p>
        </w:tc>
        <w:tc>
          <w:tcPr>
            <w:tcW w:w="3259" w:type="dxa"/>
            <w:tcBorders>
              <w:top w:val="single" w:sz="4" w:space="0" w:color="auto"/>
              <w:left w:val="single" w:sz="4" w:space="0" w:color="auto"/>
              <w:bottom w:val="single" w:sz="4" w:space="0" w:color="auto"/>
              <w:right w:val="single" w:sz="4" w:space="0" w:color="auto"/>
            </w:tcBorders>
            <w:hideMark/>
          </w:tcPr>
          <w:p w14:paraId="73C85BE1"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Pernille Knudsen</w:t>
            </w:r>
          </w:p>
        </w:tc>
        <w:tc>
          <w:tcPr>
            <w:tcW w:w="3260" w:type="dxa"/>
            <w:tcBorders>
              <w:top w:val="single" w:sz="4" w:space="0" w:color="auto"/>
              <w:left w:val="single" w:sz="4" w:space="0" w:color="auto"/>
              <w:bottom w:val="single" w:sz="4" w:space="0" w:color="auto"/>
              <w:right w:val="single" w:sz="4" w:space="0" w:color="auto"/>
            </w:tcBorders>
            <w:hideMark/>
          </w:tcPr>
          <w:p w14:paraId="73C85BE2"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Eget barn</w:t>
            </w:r>
          </w:p>
        </w:tc>
      </w:tr>
      <w:tr w:rsidR="005C337D" w:rsidRPr="0086355A" w14:paraId="73C85BE7" w14:textId="77777777" w:rsidTr="008536D7">
        <w:tc>
          <w:tcPr>
            <w:tcW w:w="3259" w:type="dxa"/>
            <w:tcBorders>
              <w:top w:val="single" w:sz="4" w:space="0" w:color="auto"/>
              <w:left w:val="single" w:sz="4" w:space="0" w:color="auto"/>
              <w:bottom w:val="single" w:sz="4" w:space="0" w:color="auto"/>
              <w:right w:val="single" w:sz="4" w:space="0" w:color="auto"/>
            </w:tcBorders>
            <w:hideMark/>
          </w:tcPr>
          <w:p w14:paraId="73C85BE4"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201062-1315</w:t>
            </w:r>
          </w:p>
        </w:tc>
        <w:tc>
          <w:tcPr>
            <w:tcW w:w="3259" w:type="dxa"/>
            <w:tcBorders>
              <w:top w:val="single" w:sz="4" w:space="0" w:color="auto"/>
              <w:left w:val="single" w:sz="4" w:space="0" w:color="auto"/>
              <w:bottom w:val="single" w:sz="4" w:space="0" w:color="auto"/>
              <w:right w:val="single" w:sz="4" w:space="0" w:color="auto"/>
            </w:tcBorders>
            <w:hideMark/>
          </w:tcPr>
          <w:p w14:paraId="73C85BE5" w14:textId="77777777" w:rsidR="005C337D" w:rsidRPr="0086355A" w:rsidRDefault="005C337D" w:rsidP="005C337D">
            <w:pPr>
              <w:pStyle w:val="Ingenafstand"/>
              <w:rPr>
                <w:rFonts w:ascii="Verdana" w:hAnsi="Verdana" w:cs="Arial"/>
                <w:sz w:val="18"/>
                <w:szCs w:val="20"/>
              </w:rPr>
            </w:pPr>
            <w:r w:rsidRPr="0086355A">
              <w:rPr>
                <w:rFonts w:ascii="Verdana" w:hAnsi="Verdana" w:cs="Arial"/>
                <w:sz w:val="18"/>
                <w:szCs w:val="20"/>
              </w:rPr>
              <w:t>Hans Petersen</w:t>
            </w:r>
          </w:p>
        </w:tc>
        <w:tc>
          <w:tcPr>
            <w:tcW w:w="3260" w:type="dxa"/>
            <w:tcBorders>
              <w:top w:val="single" w:sz="4" w:space="0" w:color="auto"/>
              <w:left w:val="single" w:sz="4" w:space="0" w:color="auto"/>
              <w:bottom w:val="single" w:sz="4" w:space="0" w:color="auto"/>
              <w:right w:val="single" w:sz="4" w:space="0" w:color="auto"/>
            </w:tcBorders>
          </w:tcPr>
          <w:p w14:paraId="73C85BE6" w14:textId="77777777" w:rsidR="005C337D" w:rsidRPr="0086355A" w:rsidRDefault="005C337D" w:rsidP="005C337D">
            <w:pPr>
              <w:pStyle w:val="Ingenafstand"/>
              <w:rPr>
                <w:rFonts w:ascii="Verdana" w:hAnsi="Verdana" w:cs="Arial"/>
                <w:sz w:val="18"/>
                <w:szCs w:val="20"/>
              </w:rPr>
            </w:pPr>
          </w:p>
        </w:tc>
      </w:tr>
    </w:tbl>
    <w:p w14:paraId="73C85BE8" w14:textId="77777777" w:rsidR="005C337D" w:rsidRPr="002E0C9F" w:rsidRDefault="005C337D" w:rsidP="00EA03C9"/>
    <w:p w14:paraId="73C85BE9" w14:textId="77777777" w:rsidR="005C337D" w:rsidRPr="003E5597" w:rsidRDefault="005C337D" w:rsidP="00EA03C9">
      <w:r w:rsidRPr="003E5597">
        <w:t xml:space="preserve">Visning af bevillinger og effektueringer (nedenfor vises </w:t>
      </w:r>
      <w:r w:rsidRPr="003E5597">
        <w:rPr>
          <w:b/>
        </w:rPr>
        <w:t>et eksempel til inspiration</w:t>
      </w:r>
      <w:r w:rsidRPr="003E5597">
        <w:t xml:space="preserve"> på, hvordan information om hvilke </w:t>
      </w:r>
      <w:r>
        <w:t>ydelse</w:t>
      </w:r>
      <w:r w:rsidRPr="003E5597">
        <w:t xml:space="preserve">r, en primær </w:t>
      </w:r>
      <w:r>
        <w:t>Part</w:t>
      </w:r>
      <w:r w:rsidRPr="003E5597">
        <w:t xml:space="preserve"> har fået bevilget, og hvilke </w:t>
      </w:r>
      <w:r>
        <w:t>ydelse</w:t>
      </w:r>
      <w:r w:rsidRPr="003E5597">
        <w:t xml:space="preserve">r, der allerede er blevet effektueret på den primære </w:t>
      </w:r>
      <w:r>
        <w:t>Part</w:t>
      </w:r>
      <w:r w:rsidRPr="003E5597">
        <w:t>, kan vises i brugergrænsefladen).</w:t>
      </w:r>
    </w:p>
    <w:tbl>
      <w:tblPr>
        <w:tblStyle w:val="Tabel-Gitter"/>
        <w:tblW w:w="0" w:type="auto"/>
        <w:tblLayout w:type="fixed"/>
        <w:tblLook w:val="04A0" w:firstRow="1" w:lastRow="0" w:firstColumn="1" w:lastColumn="0" w:noHBand="0" w:noVBand="1"/>
      </w:tblPr>
      <w:tblGrid>
        <w:gridCol w:w="1586"/>
        <w:gridCol w:w="1783"/>
        <w:gridCol w:w="1559"/>
        <w:gridCol w:w="1416"/>
        <w:gridCol w:w="1986"/>
        <w:gridCol w:w="1186"/>
      </w:tblGrid>
      <w:tr w:rsidR="005C337D" w:rsidRPr="002E0C9F" w14:paraId="73C85BEB" w14:textId="77777777" w:rsidTr="0036056F">
        <w:tc>
          <w:tcPr>
            <w:tcW w:w="9516" w:type="dxa"/>
            <w:gridSpan w:val="6"/>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BEA" w14:textId="77777777" w:rsidR="005C337D" w:rsidRPr="0036056F" w:rsidRDefault="005C337D" w:rsidP="0086355A">
            <w:pPr>
              <w:spacing w:after="0"/>
              <w:rPr>
                <w:color w:val="FFFFFF" w:themeColor="background1"/>
              </w:rPr>
            </w:pPr>
            <w:r w:rsidRPr="0036056F">
              <w:rPr>
                <w:color w:val="FFFFFF" w:themeColor="background1"/>
              </w:rPr>
              <w:t>Bevillinger for Knud Knudsen</w:t>
            </w:r>
          </w:p>
        </w:tc>
      </w:tr>
      <w:tr w:rsidR="005C337D" w:rsidRPr="002E0C9F" w14:paraId="73C85BF2"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BEC" w14:textId="77777777" w:rsidR="005C337D" w:rsidRPr="002E0C9F" w:rsidRDefault="005C337D" w:rsidP="0086355A">
            <w:pPr>
              <w:spacing w:after="0"/>
            </w:pPr>
            <w:r w:rsidRPr="002E0C9F">
              <w:t>Sagstype/KLE</w:t>
            </w:r>
          </w:p>
        </w:tc>
        <w:tc>
          <w:tcPr>
            <w:tcW w:w="1783" w:type="dxa"/>
            <w:tcBorders>
              <w:top w:val="single" w:sz="4" w:space="0" w:color="auto"/>
              <w:left w:val="single" w:sz="4" w:space="0" w:color="auto"/>
              <w:bottom w:val="single" w:sz="4" w:space="0" w:color="auto"/>
              <w:right w:val="single" w:sz="4" w:space="0" w:color="auto"/>
            </w:tcBorders>
            <w:hideMark/>
          </w:tcPr>
          <w:p w14:paraId="73C85BED" w14:textId="77777777" w:rsidR="005C337D" w:rsidRPr="002E0C9F" w:rsidRDefault="005C337D" w:rsidP="0086355A">
            <w:pPr>
              <w:spacing w:after="0"/>
            </w:pPr>
            <w:r w:rsidRPr="002E0C9F">
              <w:t>Ydelse</w:t>
            </w:r>
          </w:p>
        </w:tc>
        <w:tc>
          <w:tcPr>
            <w:tcW w:w="1559" w:type="dxa"/>
            <w:tcBorders>
              <w:top w:val="single" w:sz="4" w:space="0" w:color="auto"/>
              <w:left w:val="single" w:sz="4" w:space="0" w:color="auto"/>
              <w:bottom w:val="single" w:sz="4" w:space="0" w:color="auto"/>
              <w:right w:val="single" w:sz="4" w:space="0" w:color="auto"/>
            </w:tcBorders>
            <w:hideMark/>
          </w:tcPr>
          <w:p w14:paraId="73C85BEE" w14:textId="77777777" w:rsidR="005C337D" w:rsidRPr="002E0C9F" w:rsidRDefault="005C337D" w:rsidP="0086355A">
            <w:pPr>
              <w:spacing w:after="0"/>
            </w:pPr>
            <w:r w:rsidRPr="002E0C9F">
              <w:t>Periode/dato</w:t>
            </w:r>
          </w:p>
        </w:tc>
        <w:tc>
          <w:tcPr>
            <w:tcW w:w="1416" w:type="dxa"/>
            <w:tcBorders>
              <w:top w:val="single" w:sz="4" w:space="0" w:color="auto"/>
              <w:left w:val="single" w:sz="4" w:space="0" w:color="auto"/>
              <w:bottom w:val="single" w:sz="4" w:space="0" w:color="auto"/>
              <w:right w:val="single" w:sz="4" w:space="0" w:color="auto"/>
            </w:tcBorders>
            <w:hideMark/>
          </w:tcPr>
          <w:p w14:paraId="73C85BEF" w14:textId="77777777" w:rsidR="005C337D" w:rsidRPr="002E0C9F" w:rsidRDefault="005C337D" w:rsidP="0086355A">
            <w:pPr>
              <w:spacing w:after="0"/>
            </w:pPr>
            <w:r w:rsidRPr="002E0C9F">
              <w:t>Beløb</w:t>
            </w:r>
          </w:p>
        </w:tc>
        <w:tc>
          <w:tcPr>
            <w:tcW w:w="1986" w:type="dxa"/>
            <w:tcBorders>
              <w:top w:val="single" w:sz="4" w:space="0" w:color="auto"/>
              <w:left w:val="single" w:sz="4" w:space="0" w:color="auto"/>
              <w:bottom w:val="single" w:sz="4" w:space="0" w:color="auto"/>
              <w:right w:val="single" w:sz="4" w:space="0" w:color="auto"/>
            </w:tcBorders>
            <w:hideMark/>
          </w:tcPr>
          <w:p w14:paraId="73C85BF0" w14:textId="77777777" w:rsidR="005C337D" w:rsidRPr="002E0C9F" w:rsidRDefault="005C337D" w:rsidP="0086355A">
            <w:pPr>
              <w:spacing w:after="0"/>
            </w:pPr>
            <w:r w:rsidRPr="002E0C9F">
              <w:t>Dispositionsdato</w:t>
            </w:r>
          </w:p>
        </w:tc>
        <w:tc>
          <w:tcPr>
            <w:tcW w:w="1186" w:type="dxa"/>
            <w:tcBorders>
              <w:top w:val="single" w:sz="4" w:space="0" w:color="auto"/>
              <w:left w:val="single" w:sz="4" w:space="0" w:color="auto"/>
              <w:bottom w:val="single" w:sz="4" w:space="0" w:color="auto"/>
              <w:right w:val="single" w:sz="4" w:space="0" w:color="auto"/>
            </w:tcBorders>
            <w:hideMark/>
          </w:tcPr>
          <w:p w14:paraId="73C85BF1" w14:textId="77777777" w:rsidR="005C337D" w:rsidRPr="002E0C9F" w:rsidRDefault="005C337D" w:rsidP="0086355A">
            <w:pPr>
              <w:spacing w:after="0"/>
            </w:pPr>
            <w:r w:rsidRPr="002E0C9F">
              <w:t>ID</w:t>
            </w:r>
          </w:p>
        </w:tc>
      </w:tr>
      <w:tr w:rsidR="005C337D" w:rsidRPr="002E0C9F" w14:paraId="73C85BF9"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BF3"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BF4" w14:textId="77777777" w:rsidR="005C337D" w:rsidRPr="002E0C9F" w:rsidRDefault="005C337D" w:rsidP="0086355A">
            <w:pPr>
              <w:spacing w:after="0"/>
            </w:pPr>
            <w:r w:rsidRPr="002E0C9F">
              <w:t>Førtidspension</w:t>
            </w:r>
          </w:p>
        </w:tc>
        <w:tc>
          <w:tcPr>
            <w:tcW w:w="1559" w:type="dxa"/>
            <w:tcBorders>
              <w:top w:val="single" w:sz="4" w:space="0" w:color="auto"/>
              <w:left w:val="single" w:sz="4" w:space="0" w:color="auto"/>
              <w:bottom w:val="single" w:sz="4" w:space="0" w:color="auto"/>
              <w:right w:val="single" w:sz="4" w:space="0" w:color="auto"/>
            </w:tcBorders>
            <w:hideMark/>
          </w:tcPr>
          <w:p w14:paraId="73C85BF5" w14:textId="77777777" w:rsidR="005C337D" w:rsidRPr="002E0C9F" w:rsidRDefault="005C337D" w:rsidP="0086355A">
            <w:pPr>
              <w:spacing w:after="0"/>
            </w:pPr>
            <w:r w:rsidRPr="002E0C9F">
              <w:t>01.01.13-&gt;</w:t>
            </w:r>
          </w:p>
        </w:tc>
        <w:tc>
          <w:tcPr>
            <w:tcW w:w="1416" w:type="dxa"/>
            <w:tcBorders>
              <w:top w:val="single" w:sz="4" w:space="0" w:color="auto"/>
              <w:left w:val="single" w:sz="4" w:space="0" w:color="auto"/>
              <w:bottom w:val="single" w:sz="4" w:space="0" w:color="auto"/>
              <w:right w:val="single" w:sz="4" w:space="0" w:color="auto"/>
            </w:tcBorders>
            <w:hideMark/>
          </w:tcPr>
          <w:p w14:paraId="73C85BF6"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BF7" w14:textId="77777777" w:rsidR="005C337D" w:rsidRPr="002E0C9F" w:rsidRDefault="005C337D" w:rsidP="0086355A">
            <w:pPr>
              <w:spacing w:after="0"/>
            </w:pPr>
            <w:r w:rsidRPr="002E0C9F">
              <w:t>31.10.13</w:t>
            </w:r>
          </w:p>
        </w:tc>
        <w:tc>
          <w:tcPr>
            <w:tcW w:w="1186" w:type="dxa"/>
            <w:tcBorders>
              <w:top w:val="single" w:sz="4" w:space="0" w:color="auto"/>
              <w:left w:val="single" w:sz="4" w:space="0" w:color="auto"/>
              <w:bottom w:val="single" w:sz="4" w:space="0" w:color="auto"/>
              <w:right w:val="single" w:sz="4" w:space="0" w:color="auto"/>
            </w:tcBorders>
          </w:tcPr>
          <w:p w14:paraId="73C85BF8" w14:textId="77777777" w:rsidR="005C337D" w:rsidRPr="002E0C9F" w:rsidRDefault="005C337D" w:rsidP="0086355A">
            <w:pPr>
              <w:spacing w:after="0"/>
            </w:pPr>
          </w:p>
        </w:tc>
      </w:tr>
      <w:tr w:rsidR="005C337D" w:rsidRPr="002E0C9F" w14:paraId="73C85C00"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BFA"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BFB" w14:textId="77777777" w:rsidR="005C337D" w:rsidRPr="002E0C9F" w:rsidRDefault="005C337D" w:rsidP="0086355A">
            <w:pPr>
              <w:spacing w:after="0"/>
            </w:pPr>
            <w:r w:rsidRPr="002E0C9F">
              <w:t>Boligstøtte</w:t>
            </w:r>
          </w:p>
        </w:tc>
        <w:tc>
          <w:tcPr>
            <w:tcW w:w="1559" w:type="dxa"/>
            <w:tcBorders>
              <w:top w:val="single" w:sz="4" w:space="0" w:color="auto"/>
              <w:left w:val="single" w:sz="4" w:space="0" w:color="auto"/>
              <w:bottom w:val="single" w:sz="4" w:space="0" w:color="auto"/>
              <w:right w:val="single" w:sz="4" w:space="0" w:color="auto"/>
            </w:tcBorders>
            <w:hideMark/>
          </w:tcPr>
          <w:p w14:paraId="73C85BFC" w14:textId="77777777" w:rsidR="005C337D" w:rsidRPr="002E0C9F" w:rsidRDefault="005C337D" w:rsidP="0086355A">
            <w:pPr>
              <w:spacing w:after="0"/>
            </w:pPr>
            <w:r w:rsidRPr="002E0C9F">
              <w:t>01.01.13-&gt;</w:t>
            </w:r>
          </w:p>
        </w:tc>
        <w:tc>
          <w:tcPr>
            <w:tcW w:w="1416" w:type="dxa"/>
            <w:tcBorders>
              <w:top w:val="single" w:sz="4" w:space="0" w:color="auto"/>
              <w:left w:val="single" w:sz="4" w:space="0" w:color="auto"/>
              <w:bottom w:val="single" w:sz="4" w:space="0" w:color="auto"/>
              <w:right w:val="single" w:sz="4" w:space="0" w:color="auto"/>
            </w:tcBorders>
            <w:hideMark/>
          </w:tcPr>
          <w:p w14:paraId="73C85BFD"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BFE" w14:textId="77777777" w:rsidR="005C337D" w:rsidRPr="002E0C9F" w:rsidRDefault="005C337D" w:rsidP="0086355A">
            <w:pPr>
              <w:spacing w:after="0"/>
            </w:pPr>
            <w:r w:rsidRPr="002E0C9F">
              <w:t>31.10.13</w:t>
            </w:r>
          </w:p>
        </w:tc>
        <w:tc>
          <w:tcPr>
            <w:tcW w:w="1186" w:type="dxa"/>
            <w:tcBorders>
              <w:top w:val="single" w:sz="4" w:space="0" w:color="auto"/>
              <w:left w:val="single" w:sz="4" w:space="0" w:color="auto"/>
              <w:bottom w:val="single" w:sz="4" w:space="0" w:color="auto"/>
              <w:right w:val="single" w:sz="4" w:space="0" w:color="auto"/>
            </w:tcBorders>
          </w:tcPr>
          <w:p w14:paraId="73C85BFF" w14:textId="77777777" w:rsidR="005C337D" w:rsidRPr="002E0C9F" w:rsidRDefault="005C337D" w:rsidP="0086355A">
            <w:pPr>
              <w:spacing w:after="0"/>
            </w:pPr>
          </w:p>
        </w:tc>
      </w:tr>
      <w:tr w:rsidR="005C337D" w:rsidRPr="002E0C9F" w14:paraId="73C85C07"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01"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C02" w14:textId="77777777" w:rsidR="005C337D" w:rsidRPr="002E0C9F" w:rsidRDefault="005C337D" w:rsidP="0086355A">
            <w:pPr>
              <w:spacing w:after="0"/>
            </w:pPr>
            <w:r w:rsidRPr="002E0C9F">
              <w:t>Enkeltydelse</w:t>
            </w:r>
          </w:p>
        </w:tc>
        <w:tc>
          <w:tcPr>
            <w:tcW w:w="1559" w:type="dxa"/>
            <w:tcBorders>
              <w:top w:val="single" w:sz="4" w:space="0" w:color="auto"/>
              <w:left w:val="single" w:sz="4" w:space="0" w:color="auto"/>
              <w:bottom w:val="single" w:sz="4" w:space="0" w:color="auto"/>
              <w:right w:val="single" w:sz="4" w:space="0" w:color="auto"/>
            </w:tcBorders>
            <w:hideMark/>
          </w:tcPr>
          <w:p w14:paraId="73C85C03" w14:textId="77777777" w:rsidR="005C337D" w:rsidRPr="002E0C9F" w:rsidRDefault="005C337D" w:rsidP="0086355A">
            <w:pPr>
              <w:spacing w:after="0"/>
            </w:pPr>
            <w:r w:rsidRPr="002E0C9F">
              <w:t>25.03.13</w:t>
            </w:r>
          </w:p>
        </w:tc>
        <w:tc>
          <w:tcPr>
            <w:tcW w:w="1416" w:type="dxa"/>
            <w:tcBorders>
              <w:top w:val="single" w:sz="4" w:space="0" w:color="auto"/>
              <w:left w:val="single" w:sz="4" w:space="0" w:color="auto"/>
              <w:bottom w:val="single" w:sz="4" w:space="0" w:color="auto"/>
              <w:right w:val="single" w:sz="4" w:space="0" w:color="auto"/>
            </w:tcBorders>
            <w:hideMark/>
          </w:tcPr>
          <w:p w14:paraId="73C85C04"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C05" w14:textId="77777777" w:rsidR="005C337D" w:rsidRPr="002E0C9F" w:rsidRDefault="005C337D" w:rsidP="0086355A">
            <w:pPr>
              <w:spacing w:after="0"/>
            </w:pPr>
            <w:r w:rsidRPr="002E0C9F">
              <w:t>31.03.13</w:t>
            </w:r>
          </w:p>
        </w:tc>
        <w:tc>
          <w:tcPr>
            <w:tcW w:w="1186" w:type="dxa"/>
            <w:tcBorders>
              <w:top w:val="single" w:sz="4" w:space="0" w:color="auto"/>
              <w:left w:val="single" w:sz="4" w:space="0" w:color="auto"/>
              <w:bottom w:val="single" w:sz="4" w:space="0" w:color="auto"/>
              <w:right w:val="single" w:sz="4" w:space="0" w:color="auto"/>
            </w:tcBorders>
          </w:tcPr>
          <w:p w14:paraId="73C85C06" w14:textId="77777777" w:rsidR="005C337D" w:rsidRPr="002E0C9F" w:rsidRDefault="005C337D" w:rsidP="0086355A">
            <w:pPr>
              <w:spacing w:after="0"/>
            </w:pPr>
          </w:p>
        </w:tc>
      </w:tr>
      <w:tr w:rsidR="005C337D" w:rsidRPr="002E0C9F" w14:paraId="73C85C0E"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08"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C09" w14:textId="77777777" w:rsidR="005C337D" w:rsidRPr="002E0C9F" w:rsidRDefault="005C337D" w:rsidP="0086355A">
            <w:pPr>
              <w:spacing w:after="0"/>
            </w:pPr>
            <w:r w:rsidRPr="002E0C9F">
              <w:t>Hjælpemiddel</w:t>
            </w:r>
          </w:p>
        </w:tc>
        <w:tc>
          <w:tcPr>
            <w:tcW w:w="1559" w:type="dxa"/>
            <w:tcBorders>
              <w:top w:val="single" w:sz="4" w:space="0" w:color="auto"/>
              <w:left w:val="single" w:sz="4" w:space="0" w:color="auto"/>
              <w:bottom w:val="single" w:sz="4" w:space="0" w:color="auto"/>
              <w:right w:val="single" w:sz="4" w:space="0" w:color="auto"/>
            </w:tcBorders>
            <w:hideMark/>
          </w:tcPr>
          <w:p w14:paraId="73C85C0A" w14:textId="77777777" w:rsidR="005C337D" w:rsidRPr="002E0C9F" w:rsidRDefault="005C337D" w:rsidP="0086355A">
            <w:pPr>
              <w:spacing w:after="0"/>
            </w:pPr>
            <w:r w:rsidRPr="002E0C9F">
              <w:t>17.05.13</w:t>
            </w:r>
          </w:p>
        </w:tc>
        <w:tc>
          <w:tcPr>
            <w:tcW w:w="1416" w:type="dxa"/>
            <w:tcBorders>
              <w:top w:val="single" w:sz="4" w:space="0" w:color="auto"/>
              <w:left w:val="single" w:sz="4" w:space="0" w:color="auto"/>
              <w:bottom w:val="single" w:sz="4" w:space="0" w:color="auto"/>
              <w:right w:val="single" w:sz="4" w:space="0" w:color="auto"/>
            </w:tcBorders>
          </w:tcPr>
          <w:p w14:paraId="73C85C0B" w14:textId="77777777" w:rsidR="005C337D" w:rsidRPr="002E0C9F" w:rsidRDefault="005C337D" w:rsidP="0086355A">
            <w:pPr>
              <w:spacing w:after="0"/>
            </w:pPr>
          </w:p>
        </w:tc>
        <w:tc>
          <w:tcPr>
            <w:tcW w:w="1986" w:type="dxa"/>
            <w:tcBorders>
              <w:top w:val="single" w:sz="4" w:space="0" w:color="auto"/>
              <w:left w:val="single" w:sz="4" w:space="0" w:color="auto"/>
              <w:bottom w:val="single" w:sz="4" w:space="0" w:color="auto"/>
              <w:right w:val="single" w:sz="4" w:space="0" w:color="auto"/>
            </w:tcBorders>
          </w:tcPr>
          <w:p w14:paraId="73C85C0C" w14:textId="77777777" w:rsidR="005C337D" w:rsidRPr="002E0C9F" w:rsidRDefault="005C337D" w:rsidP="0086355A">
            <w:pPr>
              <w:spacing w:after="0"/>
            </w:pPr>
          </w:p>
        </w:tc>
        <w:tc>
          <w:tcPr>
            <w:tcW w:w="1186" w:type="dxa"/>
            <w:tcBorders>
              <w:top w:val="single" w:sz="4" w:space="0" w:color="auto"/>
              <w:left w:val="single" w:sz="4" w:space="0" w:color="auto"/>
              <w:bottom w:val="single" w:sz="4" w:space="0" w:color="auto"/>
              <w:right w:val="single" w:sz="4" w:space="0" w:color="auto"/>
            </w:tcBorders>
            <w:hideMark/>
          </w:tcPr>
          <w:p w14:paraId="73C85C0D" w14:textId="77777777" w:rsidR="005C337D" w:rsidRPr="002E0C9F" w:rsidRDefault="005C337D" w:rsidP="0086355A">
            <w:pPr>
              <w:spacing w:after="0"/>
            </w:pPr>
            <w:r w:rsidRPr="002E0C9F">
              <w:t>xxx</w:t>
            </w:r>
          </w:p>
        </w:tc>
      </w:tr>
    </w:tbl>
    <w:p w14:paraId="73C85C0F" w14:textId="77777777" w:rsidR="005C337D" w:rsidRPr="002E0C9F" w:rsidRDefault="005C337D" w:rsidP="00EA03C9"/>
    <w:tbl>
      <w:tblPr>
        <w:tblStyle w:val="Tabel-Gitter"/>
        <w:tblW w:w="0" w:type="auto"/>
        <w:tblLayout w:type="fixed"/>
        <w:tblLook w:val="04A0" w:firstRow="1" w:lastRow="0" w:firstColumn="1" w:lastColumn="0" w:noHBand="0" w:noVBand="1"/>
      </w:tblPr>
      <w:tblGrid>
        <w:gridCol w:w="1586"/>
        <w:gridCol w:w="1783"/>
        <w:gridCol w:w="1559"/>
        <w:gridCol w:w="1416"/>
        <w:gridCol w:w="1986"/>
        <w:gridCol w:w="1186"/>
      </w:tblGrid>
      <w:tr w:rsidR="005C337D" w:rsidRPr="002E0C9F" w14:paraId="73C85C11" w14:textId="77777777" w:rsidTr="0036056F">
        <w:tc>
          <w:tcPr>
            <w:tcW w:w="9516" w:type="dxa"/>
            <w:gridSpan w:val="6"/>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5C10" w14:textId="77777777" w:rsidR="005C337D" w:rsidRPr="0036056F" w:rsidRDefault="005C337D" w:rsidP="0086355A">
            <w:pPr>
              <w:spacing w:after="0"/>
              <w:rPr>
                <w:color w:val="FFFFFF" w:themeColor="background1"/>
              </w:rPr>
            </w:pPr>
            <w:r w:rsidRPr="0036056F">
              <w:rPr>
                <w:color w:val="FFFFFF" w:themeColor="background1"/>
              </w:rPr>
              <w:t>Effektueringer på førtidspension for Knud Knudsen</w:t>
            </w:r>
          </w:p>
        </w:tc>
      </w:tr>
      <w:tr w:rsidR="005C337D" w:rsidRPr="002E0C9F" w14:paraId="73C85C18"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12" w14:textId="77777777" w:rsidR="005C337D" w:rsidRPr="002E0C9F" w:rsidRDefault="005C337D" w:rsidP="0086355A">
            <w:pPr>
              <w:spacing w:after="0"/>
            </w:pPr>
            <w:r w:rsidRPr="002E0C9F">
              <w:t>Sagstype/KLE</w:t>
            </w:r>
          </w:p>
        </w:tc>
        <w:tc>
          <w:tcPr>
            <w:tcW w:w="1783" w:type="dxa"/>
            <w:tcBorders>
              <w:top w:val="single" w:sz="4" w:space="0" w:color="auto"/>
              <w:left w:val="single" w:sz="4" w:space="0" w:color="auto"/>
              <w:bottom w:val="single" w:sz="4" w:space="0" w:color="auto"/>
              <w:right w:val="single" w:sz="4" w:space="0" w:color="auto"/>
            </w:tcBorders>
            <w:hideMark/>
          </w:tcPr>
          <w:p w14:paraId="73C85C13" w14:textId="77777777" w:rsidR="005C337D" w:rsidRPr="002E0C9F" w:rsidRDefault="005C337D" w:rsidP="0086355A">
            <w:pPr>
              <w:spacing w:after="0"/>
            </w:pPr>
            <w:r w:rsidRPr="002E0C9F">
              <w:t>Ydelse</w:t>
            </w:r>
          </w:p>
        </w:tc>
        <w:tc>
          <w:tcPr>
            <w:tcW w:w="1559" w:type="dxa"/>
            <w:tcBorders>
              <w:top w:val="single" w:sz="4" w:space="0" w:color="auto"/>
              <w:left w:val="single" w:sz="4" w:space="0" w:color="auto"/>
              <w:bottom w:val="single" w:sz="4" w:space="0" w:color="auto"/>
              <w:right w:val="single" w:sz="4" w:space="0" w:color="auto"/>
            </w:tcBorders>
            <w:hideMark/>
          </w:tcPr>
          <w:p w14:paraId="73C85C14" w14:textId="77777777" w:rsidR="005C337D" w:rsidRPr="002E0C9F" w:rsidRDefault="005C337D" w:rsidP="0086355A">
            <w:pPr>
              <w:spacing w:after="0"/>
            </w:pPr>
            <w:r w:rsidRPr="002E0C9F">
              <w:t>Periode/dato</w:t>
            </w:r>
          </w:p>
        </w:tc>
        <w:tc>
          <w:tcPr>
            <w:tcW w:w="1416" w:type="dxa"/>
            <w:tcBorders>
              <w:top w:val="single" w:sz="4" w:space="0" w:color="auto"/>
              <w:left w:val="single" w:sz="4" w:space="0" w:color="auto"/>
              <w:bottom w:val="single" w:sz="4" w:space="0" w:color="auto"/>
              <w:right w:val="single" w:sz="4" w:space="0" w:color="auto"/>
            </w:tcBorders>
            <w:hideMark/>
          </w:tcPr>
          <w:p w14:paraId="73C85C15" w14:textId="77777777" w:rsidR="005C337D" w:rsidRPr="002E0C9F" w:rsidRDefault="005C337D" w:rsidP="0086355A">
            <w:pPr>
              <w:spacing w:after="0"/>
            </w:pPr>
            <w:r w:rsidRPr="002E0C9F">
              <w:t>Beløb</w:t>
            </w:r>
          </w:p>
        </w:tc>
        <w:tc>
          <w:tcPr>
            <w:tcW w:w="1986" w:type="dxa"/>
            <w:tcBorders>
              <w:top w:val="single" w:sz="4" w:space="0" w:color="auto"/>
              <w:left w:val="single" w:sz="4" w:space="0" w:color="auto"/>
              <w:bottom w:val="single" w:sz="4" w:space="0" w:color="auto"/>
              <w:right w:val="single" w:sz="4" w:space="0" w:color="auto"/>
            </w:tcBorders>
            <w:hideMark/>
          </w:tcPr>
          <w:p w14:paraId="73C85C16" w14:textId="77777777" w:rsidR="005C337D" w:rsidRPr="002E0C9F" w:rsidRDefault="005C337D" w:rsidP="0086355A">
            <w:pPr>
              <w:spacing w:after="0"/>
            </w:pPr>
            <w:r w:rsidRPr="002E0C9F">
              <w:t>Dispositionsdato</w:t>
            </w:r>
          </w:p>
        </w:tc>
        <w:tc>
          <w:tcPr>
            <w:tcW w:w="1186" w:type="dxa"/>
            <w:tcBorders>
              <w:top w:val="single" w:sz="4" w:space="0" w:color="auto"/>
              <w:left w:val="single" w:sz="4" w:space="0" w:color="auto"/>
              <w:bottom w:val="single" w:sz="4" w:space="0" w:color="auto"/>
              <w:right w:val="single" w:sz="4" w:space="0" w:color="auto"/>
            </w:tcBorders>
          </w:tcPr>
          <w:p w14:paraId="73C85C17" w14:textId="77777777" w:rsidR="005C337D" w:rsidRPr="002E0C9F" w:rsidRDefault="005C337D" w:rsidP="0086355A">
            <w:pPr>
              <w:spacing w:after="0"/>
            </w:pPr>
          </w:p>
        </w:tc>
      </w:tr>
      <w:tr w:rsidR="005C337D" w:rsidRPr="002E0C9F" w14:paraId="73C85C1F"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19"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C1A" w14:textId="77777777" w:rsidR="005C337D" w:rsidRPr="002E0C9F" w:rsidRDefault="005C337D" w:rsidP="0086355A">
            <w:pPr>
              <w:spacing w:after="0"/>
            </w:pPr>
            <w:r w:rsidRPr="002E0C9F">
              <w:t>Førtidspension</w:t>
            </w:r>
          </w:p>
        </w:tc>
        <w:tc>
          <w:tcPr>
            <w:tcW w:w="1559" w:type="dxa"/>
            <w:tcBorders>
              <w:top w:val="single" w:sz="4" w:space="0" w:color="auto"/>
              <w:left w:val="single" w:sz="4" w:space="0" w:color="auto"/>
              <w:bottom w:val="single" w:sz="4" w:space="0" w:color="auto"/>
              <w:right w:val="single" w:sz="4" w:space="0" w:color="auto"/>
            </w:tcBorders>
            <w:hideMark/>
          </w:tcPr>
          <w:p w14:paraId="73C85C1B" w14:textId="77777777" w:rsidR="005C337D" w:rsidRPr="002E0C9F" w:rsidRDefault="005C337D" w:rsidP="0086355A">
            <w:pPr>
              <w:spacing w:after="0"/>
            </w:pPr>
            <w:r w:rsidRPr="002E0C9F">
              <w:t>01.01.13-31.01.13</w:t>
            </w:r>
          </w:p>
        </w:tc>
        <w:tc>
          <w:tcPr>
            <w:tcW w:w="1416" w:type="dxa"/>
            <w:tcBorders>
              <w:top w:val="single" w:sz="4" w:space="0" w:color="auto"/>
              <w:left w:val="single" w:sz="4" w:space="0" w:color="auto"/>
              <w:bottom w:val="single" w:sz="4" w:space="0" w:color="auto"/>
              <w:right w:val="single" w:sz="4" w:space="0" w:color="auto"/>
            </w:tcBorders>
            <w:hideMark/>
          </w:tcPr>
          <w:p w14:paraId="73C85C1C"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C1D" w14:textId="77777777" w:rsidR="005C337D" w:rsidRPr="002E0C9F" w:rsidRDefault="005C337D" w:rsidP="0086355A">
            <w:pPr>
              <w:spacing w:after="0"/>
            </w:pPr>
            <w:r w:rsidRPr="002E0C9F">
              <w:t>31.01.13</w:t>
            </w:r>
          </w:p>
        </w:tc>
        <w:tc>
          <w:tcPr>
            <w:tcW w:w="1186" w:type="dxa"/>
            <w:tcBorders>
              <w:top w:val="single" w:sz="4" w:space="0" w:color="auto"/>
              <w:left w:val="single" w:sz="4" w:space="0" w:color="auto"/>
              <w:bottom w:val="single" w:sz="4" w:space="0" w:color="auto"/>
              <w:right w:val="single" w:sz="4" w:space="0" w:color="auto"/>
            </w:tcBorders>
          </w:tcPr>
          <w:p w14:paraId="73C85C1E" w14:textId="77777777" w:rsidR="005C337D" w:rsidRPr="002E0C9F" w:rsidRDefault="005C337D" w:rsidP="0086355A">
            <w:pPr>
              <w:spacing w:after="0"/>
            </w:pPr>
          </w:p>
        </w:tc>
      </w:tr>
      <w:tr w:rsidR="005C337D" w:rsidRPr="002E0C9F" w14:paraId="73C85C26"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20"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C21" w14:textId="77777777" w:rsidR="005C337D" w:rsidRPr="002E0C9F" w:rsidRDefault="005C337D" w:rsidP="0086355A">
            <w:pPr>
              <w:spacing w:after="0"/>
            </w:pPr>
            <w:r w:rsidRPr="002E0C9F">
              <w:t>Førtidspension</w:t>
            </w:r>
          </w:p>
        </w:tc>
        <w:tc>
          <w:tcPr>
            <w:tcW w:w="1559" w:type="dxa"/>
            <w:tcBorders>
              <w:top w:val="single" w:sz="4" w:space="0" w:color="auto"/>
              <w:left w:val="single" w:sz="4" w:space="0" w:color="auto"/>
              <w:bottom w:val="single" w:sz="4" w:space="0" w:color="auto"/>
              <w:right w:val="single" w:sz="4" w:space="0" w:color="auto"/>
            </w:tcBorders>
            <w:hideMark/>
          </w:tcPr>
          <w:p w14:paraId="73C85C22" w14:textId="77777777" w:rsidR="005C337D" w:rsidRPr="002E0C9F" w:rsidRDefault="005C337D" w:rsidP="0086355A">
            <w:pPr>
              <w:spacing w:after="0"/>
            </w:pPr>
            <w:r w:rsidRPr="002E0C9F">
              <w:t>01.02.13-28.02.13</w:t>
            </w:r>
          </w:p>
        </w:tc>
        <w:tc>
          <w:tcPr>
            <w:tcW w:w="1416" w:type="dxa"/>
            <w:tcBorders>
              <w:top w:val="single" w:sz="4" w:space="0" w:color="auto"/>
              <w:left w:val="single" w:sz="4" w:space="0" w:color="auto"/>
              <w:bottom w:val="single" w:sz="4" w:space="0" w:color="auto"/>
              <w:right w:val="single" w:sz="4" w:space="0" w:color="auto"/>
            </w:tcBorders>
            <w:hideMark/>
          </w:tcPr>
          <w:p w14:paraId="73C85C23"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C24" w14:textId="77777777" w:rsidR="005C337D" w:rsidRPr="002E0C9F" w:rsidRDefault="005C337D" w:rsidP="0086355A">
            <w:pPr>
              <w:spacing w:after="0"/>
            </w:pPr>
            <w:r w:rsidRPr="002E0C9F">
              <w:t>28.02.13</w:t>
            </w:r>
          </w:p>
        </w:tc>
        <w:tc>
          <w:tcPr>
            <w:tcW w:w="1186" w:type="dxa"/>
            <w:tcBorders>
              <w:top w:val="single" w:sz="4" w:space="0" w:color="auto"/>
              <w:left w:val="single" w:sz="4" w:space="0" w:color="auto"/>
              <w:bottom w:val="single" w:sz="4" w:space="0" w:color="auto"/>
              <w:right w:val="single" w:sz="4" w:space="0" w:color="auto"/>
            </w:tcBorders>
          </w:tcPr>
          <w:p w14:paraId="73C85C25" w14:textId="77777777" w:rsidR="005C337D" w:rsidRPr="002E0C9F" w:rsidRDefault="005C337D" w:rsidP="0086355A">
            <w:pPr>
              <w:spacing w:after="0"/>
            </w:pPr>
          </w:p>
        </w:tc>
      </w:tr>
      <w:tr w:rsidR="005C337D" w:rsidRPr="002E0C9F" w14:paraId="73C85C2D" w14:textId="77777777" w:rsidTr="0086355A">
        <w:tc>
          <w:tcPr>
            <w:tcW w:w="1586" w:type="dxa"/>
            <w:tcBorders>
              <w:top w:val="single" w:sz="4" w:space="0" w:color="auto"/>
              <w:left w:val="single" w:sz="4" w:space="0" w:color="auto"/>
              <w:bottom w:val="single" w:sz="4" w:space="0" w:color="auto"/>
              <w:right w:val="single" w:sz="4" w:space="0" w:color="auto"/>
            </w:tcBorders>
            <w:hideMark/>
          </w:tcPr>
          <w:p w14:paraId="73C85C27" w14:textId="77777777" w:rsidR="005C337D" w:rsidRPr="002E0C9F" w:rsidRDefault="005C337D" w:rsidP="0086355A">
            <w:pPr>
              <w:spacing w:after="0"/>
            </w:pPr>
            <w:r w:rsidRPr="002E0C9F">
              <w:t>Xxx</w:t>
            </w:r>
          </w:p>
        </w:tc>
        <w:tc>
          <w:tcPr>
            <w:tcW w:w="1783" w:type="dxa"/>
            <w:tcBorders>
              <w:top w:val="single" w:sz="4" w:space="0" w:color="auto"/>
              <w:left w:val="single" w:sz="4" w:space="0" w:color="auto"/>
              <w:bottom w:val="single" w:sz="4" w:space="0" w:color="auto"/>
              <w:right w:val="single" w:sz="4" w:space="0" w:color="auto"/>
            </w:tcBorders>
            <w:hideMark/>
          </w:tcPr>
          <w:p w14:paraId="73C85C28" w14:textId="77777777" w:rsidR="005C337D" w:rsidRPr="002E0C9F" w:rsidRDefault="005C337D" w:rsidP="0086355A">
            <w:pPr>
              <w:spacing w:after="0"/>
            </w:pPr>
            <w:r w:rsidRPr="002E0C9F">
              <w:t>Førtidspension</w:t>
            </w:r>
          </w:p>
        </w:tc>
        <w:tc>
          <w:tcPr>
            <w:tcW w:w="1559" w:type="dxa"/>
            <w:tcBorders>
              <w:top w:val="single" w:sz="4" w:space="0" w:color="auto"/>
              <w:left w:val="single" w:sz="4" w:space="0" w:color="auto"/>
              <w:bottom w:val="single" w:sz="4" w:space="0" w:color="auto"/>
              <w:right w:val="single" w:sz="4" w:space="0" w:color="auto"/>
            </w:tcBorders>
            <w:hideMark/>
          </w:tcPr>
          <w:p w14:paraId="73C85C29" w14:textId="77777777" w:rsidR="005C337D" w:rsidRPr="002E0C9F" w:rsidRDefault="005C337D" w:rsidP="0086355A">
            <w:pPr>
              <w:spacing w:after="0"/>
            </w:pPr>
            <w:r w:rsidRPr="002E0C9F">
              <w:t>01.03.13-31.03.13</w:t>
            </w:r>
          </w:p>
        </w:tc>
        <w:tc>
          <w:tcPr>
            <w:tcW w:w="1416" w:type="dxa"/>
            <w:tcBorders>
              <w:top w:val="single" w:sz="4" w:space="0" w:color="auto"/>
              <w:left w:val="single" w:sz="4" w:space="0" w:color="auto"/>
              <w:bottom w:val="single" w:sz="4" w:space="0" w:color="auto"/>
              <w:right w:val="single" w:sz="4" w:space="0" w:color="auto"/>
            </w:tcBorders>
            <w:hideMark/>
          </w:tcPr>
          <w:p w14:paraId="73C85C2A" w14:textId="77777777" w:rsidR="005C337D" w:rsidRPr="002E0C9F" w:rsidRDefault="005C337D" w:rsidP="0086355A">
            <w:pPr>
              <w:spacing w:after="0"/>
            </w:pPr>
            <w:r w:rsidRPr="002E0C9F">
              <w:t>Xx,-</w:t>
            </w:r>
          </w:p>
        </w:tc>
        <w:tc>
          <w:tcPr>
            <w:tcW w:w="1986" w:type="dxa"/>
            <w:tcBorders>
              <w:top w:val="single" w:sz="4" w:space="0" w:color="auto"/>
              <w:left w:val="single" w:sz="4" w:space="0" w:color="auto"/>
              <w:bottom w:val="single" w:sz="4" w:space="0" w:color="auto"/>
              <w:right w:val="single" w:sz="4" w:space="0" w:color="auto"/>
            </w:tcBorders>
            <w:hideMark/>
          </w:tcPr>
          <w:p w14:paraId="73C85C2B" w14:textId="77777777" w:rsidR="005C337D" w:rsidRPr="002E0C9F" w:rsidRDefault="005C337D" w:rsidP="0086355A">
            <w:pPr>
              <w:spacing w:after="0"/>
            </w:pPr>
            <w:r w:rsidRPr="002E0C9F">
              <w:t>31.03.13</w:t>
            </w:r>
          </w:p>
        </w:tc>
        <w:tc>
          <w:tcPr>
            <w:tcW w:w="1186" w:type="dxa"/>
            <w:tcBorders>
              <w:top w:val="single" w:sz="4" w:space="0" w:color="auto"/>
              <w:left w:val="single" w:sz="4" w:space="0" w:color="auto"/>
              <w:bottom w:val="single" w:sz="4" w:space="0" w:color="auto"/>
              <w:right w:val="single" w:sz="4" w:space="0" w:color="auto"/>
            </w:tcBorders>
          </w:tcPr>
          <w:p w14:paraId="73C85C2C" w14:textId="77777777" w:rsidR="005C337D" w:rsidRPr="002E0C9F" w:rsidRDefault="005C337D" w:rsidP="0086355A">
            <w:pPr>
              <w:spacing w:after="0"/>
            </w:pPr>
          </w:p>
        </w:tc>
      </w:tr>
    </w:tbl>
    <w:p w14:paraId="73C85C2E" w14:textId="77777777" w:rsidR="005C337D" w:rsidRDefault="005C337D" w:rsidP="00EA03C9"/>
    <w:p w14:paraId="73C85C2F" w14:textId="77777777" w:rsidR="005C337D" w:rsidRDefault="005C337D" w:rsidP="00EA03C9">
      <w:r>
        <w:t>For Forretningsobjektet Virksomhed (Part) kunne det fx dreje sig om at vise virksomheder ejet af samme person, på samme lokation, eller virksomheder ejet af anden virksomhed.</w:t>
      </w:r>
    </w:p>
    <w:p w14:paraId="73C85C30" w14:textId="77777777" w:rsidR="005C337D" w:rsidRDefault="005C337D" w:rsidP="00340A9D">
      <w:pPr>
        <w:pStyle w:val="Overskrift3"/>
      </w:pPr>
      <w:bookmarkStart w:id="1111" w:name="_Toc384295863"/>
      <w:bookmarkStart w:id="1112" w:name="_Toc384793494"/>
      <w:r w:rsidRPr="000F1740">
        <w:t>Use case</w:t>
      </w:r>
      <w:r>
        <w:t xml:space="preserve"> 03: Foretag tværkommunalt opslag</w:t>
      </w:r>
      <w:bookmarkEnd w:id="1111"/>
      <w:bookmarkEnd w:id="1112"/>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5C33"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5C31"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5C32" w14:textId="77777777" w:rsidR="005C337D" w:rsidRPr="00FF0DD5" w:rsidRDefault="005C337D" w:rsidP="00EA03C9">
            <w:r w:rsidRPr="00BD46BD">
              <w:rPr>
                <w:sz w:val="22"/>
              </w:rPr>
              <w:t>03</w:t>
            </w:r>
          </w:p>
        </w:tc>
      </w:tr>
      <w:tr w:rsidR="005C337D" w:rsidRPr="00B34F2B" w14:paraId="73C85C36" w14:textId="77777777" w:rsidTr="0036056F">
        <w:tc>
          <w:tcPr>
            <w:tcW w:w="1951" w:type="dxa"/>
            <w:tcBorders>
              <w:top w:val="single" w:sz="12" w:space="0" w:color="000000"/>
            </w:tcBorders>
            <w:shd w:val="clear" w:color="auto" w:fill="BFBFBF" w:themeFill="background1" w:themeFillShade="BF"/>
          </w:tcPr>
          <w:p w14:paraId="73C85C34"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5C35" w14:textId="77777777" w:rsidR="005C337D" w:rsidRPr="00553596" w:rsidRDefault="005C337D" w:rsidP="00EA03C9">
            <w:r>
              <w:t>Foretag tværkommunalt opslag</w:t>
            </w:r>
          </w:p>
        </w:tc>
      </w:tr>
      <w:tr w:rsidR="005C337D" w:rsidRPr="00B34F2B" w14:paraId="73C85C3B" w14:textId="77777777" w:rsidTr="0036056F">
        <w:tc>
          <w:tcPr>
            <w:tcW w:w="1951" w:type="dxa"/>
            <w:tcBorders>
              <w:top w:val="single" w:sz="18" w:space="0" w:color="000000"/>
            </w:tcBorders>
            <w:shd w:val="clear" w:color="auto" w:fill="BFBFBF" w:themeFill="background1" w:themeFillShade="BF"/>
          </w:tcPr>
          <w:p w14:paraId="73C85C37"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5C38" w14:textId="77777777" w:rsidR="005C337D" w:rsidRDefault="005C337D" w:rsidP="00EA03C9">
            <w:r>
              <w:t>Brugeren ønsker at se, om en Part har haft relevante Sager i en tidligere b</w:t>
            </w:r>
            <w:r>
              <w:t>o</w:t>
            </w:r>
            <w:r>
              <w:t>pælskommune.</w:t>
            </w:r>
          </w:p>
          <w:p w14:paraId="73C85C39" w14:textId="77777777" w:rsidR="005C337D" w:rsidRDefault="005C337D" w:rsidP="00EA03C9">
            <w:r>
              <w:t>Et eksempel på en brugersituation kan være, at en Sagsbehandler på en soc</w:t>
            </w:r>
            <w:r>
              <w:t>i</w:t>
            </w:r>
            <w:r>
              <w:t>alsag har behov for at se, om en netop tilflyttet Part har haft en lignende Sag i den tidligere bopælskommune.</w:t>
            </w:r>
          </w:p>
          <w:p w14:paraId="73C85C3A" w14:textId="77777777" w:rsidR="005C337D" w:rsidRPr="00553596" w:rsidRDefault="005C337D" w:rsidP="00EA03C9">
            <w:r>
              <w:t>Der vises kun meget begrænsede informationer om de tidligere Sager, og der logges en tekstuel begrundelse for hver opslag, så man kan efterprøve, om Brugeren var berettiget til at foretage opslaget.</w:t>
            </w:r>
          </w:p>
        </w:tc>
      </w:tr>
      <w:tr w:rsidR="005C337D" w:rsidRPr="00B34F2B" w14:paraId="73C85C3E" w14:textId="77777777" w:rsidTr="0036056F">
        <w:tc>
          <w:tcPr>
            <w:tcW w:w="1951" w:type="dxa"/>
            <w:shd w:val="clear" w:color="auto" w:fill="BFBFBF" w:themeFill="background1" w:themeFillShade="BF"/>
          </w:tcPr>
          <w:p w14:paraId="73C85C3C" w14:textId="77777777" w:rsidR="005C337D" w:rsidRPr="00BD46BD" w:rsidRDefault="005C337D" w:rsidP="00EA03C9">
            <w:pPr>
              <w:rPr>
                <w:i/>
              </w:rPr>
            </w:pPr>
            <w:r w:rsidRPr="00BD46BD">
              <w:rPr>
                <w:i/>
              </w:rPr>
              <w:t>Igangsættende aktør:</w:t>
            </w:r>
          </w:p>
        </w:tc>
        <w:tc>
          <w:tcPr>
            <w:tcW w:w="7796" w:type="dxa"/>
          </w:tcPr>
          <w:p w14:paraId="73C85C3D" w14:textId="77777777" w:rsidR="005C337D" w:rsidRPr="00553596" w:rsidRDefault="005C337D" w:rsidP="00EA03C9">
            <w:r>
              <w:t>Bruger</w:t>
            </w:r>
          </w:p>
        </w:tc>
      </w:tr>
      <w:tr w:rsidR="005C337D" w:rsidRPr="00B34F2B" w14:paraId="73C85C41" w14:textId="77777777" w:rsidTr="0036056F">
        <w:tc>
          <w:tcPr>
            <w:tcW w:w="1951" w:type="dxa"/>
            <w:shd w:val="clear" w:color="auto" w:fill="BFBFBF" w:themeFill="background1" w:themeFillShade="BF"/>
          </w:tcPr>
          <w:p w14:paraId="73C85C3F" w14:textId="77777777" w:rsidR="005C337D" w:rsidRPr="00BD46BD" w:rsidRDefault="005C337D" w:rsidP="00EA03C9">
            <w:pPr>
              <w:rPr>
                <w:i/>
              </w:rPr>
            </w:pPr>
            <w:r w:rsidRPr="00BD46BD">
              <w:rPr>
                <w:i/>
              </w:rPr>
              <w:t xml:space="preserve">Igangsættende </w:t>
            </w:r>
            <w:r w:rsidRPr="00BD46BD">
              <w:rPr>
                <w:i/>
              </w:rPr>
              <w:lastRenderedPageBreak/>
              <w:t>hændelse:</w:t>
            </w:r>
          </w:p>
        </w:tc>
        <w:tc>
          <w:tcPr>
            <w:tcW w:w="7796" w:type="dxa"/>
          </w:tcPr>
          <w:p w14:paraId="73C85C40" w14:textId="77777777" w:rsidR="005C337D" w:rsidRPr="002E759C" w:rsidRDefault="005C337D" w:rsidP="00EA03C9">
            <w:r>
              <w:lastRenderedPageBreak/>
              <w:t>Brugeren har fået behov for at se, om en Part har haft relevante Sager i tidl</w:t>
            </w:r>
            <w:r>
              <w:t>i</w:t>
            </w:r>
            <w:r>
              <w:lastRenderedPageBreak/>
              <w:t>gere bopælskommuner.</w:t>
            </w:r>
          </w:p>
        </w:tc>
      </w:tr>
      <w:tr w:rsidR="005C337D" w:rsidRPr="00B34F2B" w14:paraId="73C85C45" w14:textId="77777777" w:rsidTr="0036056F">
        <w:tc>
          <w:tcPr>
            <w:tcW w:w="1951" w:type="dxa"/>
            <w:tcBorders>
              <w:bottom w:val="single" w:sz="18" w:space="0" w:color="000000"/>
            </w:tcBorders>
            <w:shd w:val="clear" w:color="auto" w:fill="BFBFBF" w:themeFill="background1" w:themeFillShade="BF"/>
          </w:tcPr>
          <w:p w14:paraId="73C85C42" w14:textId="77777777" w:rsidR="005C337D" w:rsidRPr="00BD46BD" w:rsidRDefault="005C337D" w:rsidP="00EA03C9">
            <w:pPr>
              <w:rPr>
                <w:i/>
              </w:rPr>
            </w:pPr>
            <w:r w:rsidRPr="00BD46BD">
              <w:rPr>
                <w:i/>
              </w:rPr>
              <w:lastRenderedPageBreak/>
              <w:t>Startbetingelser:</w:t>
            </w:r>
          </w:p>
        </w:tc>
        <w:tc>
          <w:tcPr>
            <w:tcW w:w="7796" w:type="dxa"/>
            <w:tcBorders>
              <w:bottom w:val="single" w:sz="18" w:space="0" w:color="000000"/>
            </w:tcBorders>
          </w:tcPr>
          <w:p w14:paraId="73C85C43" w14:textId="77777777" w:rsidR="005C337D" w:rsidRDefault="005C337D" w:rsidP="00EA03C9">
            <w:r>
              <w:t>Brugeren er logget på Systemet og er tildelt de fornødne rettigheder</w:t>
            </w:r>
            <w:r w:rsidR="00F96831">
              <w:t xml:space="preserve"> både hos egen Kommune og hos de Kommuner der </w:t>
            </w:r>
            <w:r w:rsidR="009D7850">
              <w:t>efterspørges indsigt</w:t>
            </w:r>
            <w:r w:rsidR="00F96831">
              <w:t xml:space="preserve"> hos (jf. krav #206 Delegering)</w:t>
            </w:r>
            <w:r>
              <w:t>.</w:t>
            </w:r>
          </w:p>
          <w:p w14:paraId="73C85C44" w14:textId="77777777" w:rsidR="005C337D" w:rsidRPr="00553596" w:rsidRDefault="005C337D" w:rsidP="00EA03C9">
            <w:r w:rsidRPr="00FF0DD5">
              <w:t xml:space="preserve">Brugeren </w:t>
            </w:r>
            <w:r>
              <w:t>har fremsøgt den pågældende Part.</w:t>
            </w:r>
          </w:p>
        </w:tc>
      </w:tr>
      <w:tr w:rsidR="005C337D" w:rsidRPr="00B34F2B" w14:paraId="73C85C47" w14:textId="77777777" w:rsidTr="0036056F">
        <w:trPr>
          <w:trHeight w:hRule="exact" w:val="340"/>
        </w:trPr>
        <w:tc>
          <w:tcPr>
            <w:tcW w:w="9747" w:type="dxa"/>
            <w:gridSpan w:val="2"/>
            <w:tcBorders>
              <w:top w:val="single" w:sz="18" w:space="0" w:color="000000"/>
            </w:tcBorders>
            <w:shd w:val="clear" w:color="auto" w:fill="BFBFBF" w:themeFill="background1" w:themeFillShade="BF"/>
          </w:tcPr>
          <w:p w14:paraId="73C85C46" w14:textId="77777777" w:rsidR="005C337D" w:rsidRPr="00BD46BD" w:rsidRDefault="005C337D" w:rsidP="00EA03C9">
            <w:pPr>
              <w:rPr>
                <w:i/>
              </w:rPr>
            </w:pPr>
            <w:r w:rsidRPr="00BD46BD">
              <w:rPr>
                <w:i/>
              </w:rPr>
              <w:t>Hovedforløb:</w:t>
            </w:r>
          </w:p>
        </w:tc>
      </w:tr>
      <w:tr w:rsidR="005C337D" w:rsidRPr="00B34F2B" w14:paraId="73C85C4C" w14:textId="77777777" w:rsidTr="008536D7">
        <w:tc>
          <w:tcPr>
            <w:tcW w:w="9747" w:type="dxa"/>
            <w:gridSpan w:val="2"/>
            <w:tcBorders>
              <w:left w:val="single" w:sz="4" w:space="0" w:color="auto"/>
            </w:tcBorders>
          </w:tcPr>
          <w:p w14:paraId="73C85C48" w14:textId="127DFE01" w:rsidR="005C337D" w:rsidRPr="00FF0DD5" w:rsidRDefault="005C337D" w:rsidP="00A80E35">
            <w:pPr>
              <w:pStyle w:val="Listeafsnit"/>
              <w:numPr>
                <w:ilvl w:val="0"/>
                <w:numId w:val="27"/>
              </w:numPr>
              <w:ind w:left="714" w:hanging="357"/>
              <w:contextualSpacing w:val="0"/>
            </w:pPr>
            <w:r>
              <w:t xml:space="preserve">Brugeren vælger funktionen </w:t>
            </w:r>
            <w:r w:rsidR="00F96831">
              <w:t>”</w:t>
            </w:r>
            <w:r>
              <w:t>Tværkommunalt opslag</w:t>
            </w:r>
            <w:r w:rsidR="00F96831">
              <w:t>”</w:t>
            </w:r>
            <w:r>
              <w:t xml:space="preserve"> og får vist en liste over perioder, hvor Parten har boet i en anden Kommune, og hvilken Kommune Parten boede i hvornår.</w:t>
            </w:r>
          </w:p>
          <w:p w14:paraId="73C85C49" w14:textId="77777777" w:rsidR="005C337D" w:rsidRDefault="005C337D" w:rsidP="00A80E35">
            <w:pPr>
              <w:pStyle w:val="Listeafsnit"/>
              <w:numPr>
                <w:ilvl w:val="0"/>
                <w:numId w:val="27"/>
              </w:numPr>
              <w:ind w:left="714" w:hanging="357"/>
              <w:contextualSpacing w:val="0"/>
            </w:pPr>
            <w:r>
              <w:t>Brugeren vælger en af perioderne</w:t>
            </w:r>
            <w:r w:rsidR="009D7850">
              <w:t>.</w:t>
            </w:r>
          </w:p>
          <w:p w14:paraId="73C85C4A" w14:textId="77777777" w:rsidR="005C337D" w:rsidRDefault="005C337D" w:rsidP="00A80E35">
            <w:pPr>
              <w:pStyle w:val="Listeafsnit"/>
              <w:numPr>
                <w:ilvl w:val="0"/>
                <w:numId w:val="27"/>
              </w:numPr>
              <w:ind w:left="714" w:hanging="357"/>
              <w:contextualSpacing w:val="0"/>
            </w:pPr>
            <w:r>
              <w:t>Brugeren skal angive en tekstuel begrundelse for, at Brugeren ønsker indsigt i den pågæ</w:t>
            </w:r>
            <w:r>
              <w:t>l</w:t>
            </w:r>
            <w:r>
              <w:t>dende Kommunes tidligere Sager. Begrundelsen logges i sikkerhedsloggen, så både Brug</w:t>
            </w:r>
            <w:r>
              <w:t>e</w:t>
            </w:r>
            <w:r>
              <w:t>rens egen Kommune og Kommunen der efterspørges indsigt hos kan se, at Brugeren har foretaget opslaget.</w:t>
            </w:r>
          </w:p>
          <w:p w14:paraId="73C85C4B" w14:textId="467DE2AA" w:rsidR="005C337D" w:rsidRPr="00844F34" w:rsidRDefault="005C337D" w:rsidP="009D7850">
            <w:pPr>
              <w:pStyle w:val="Listeafsnit"/>
              <w:numPr>
                <w:ilvl w:val="0"/>
                <w:numId w:val="27"/>
              </w:numPr>
              <w:ind w:left="714" w:hanging="357"/>
              <w:contextualSpacing w:val="0"/>
              <w:rPr>
                <w:color w:val="000000" w:themeColor="text1"/>
              </w:rPr>
            </w:pPr>
            <w:r>
              <w:t>Systemet viser en liste over Sager fra den pågældende periode i den pågældende Komm</w:t>
            </w:r>
            <w:r>
              <w:t>u</w:t>
            </w:r>
            <w:r>
              <w:t xml:space="preserve">ne. </w:t>
            </w:r>
            <w:r w:rsidR="009D7850">
              <w:t>Listen viser kun Sager inden for de dataafgrænsninger, der ligger i Brugerens deleg</w:t>
            </w:r>
            <w:r w:rsidR="009D7850">
              <w:t>e</w:t>
            </w:r>
            <w:r w:rsidR="009D7850">
              <w:t xml:space="preserve">rede rettigheder fra den Kommune, der efterspørges indsigt hos. </w:t>
            </w:r>
            <w:r>
              <w:t>Listen viser kun be</w:t>
            </w:r>
            <w:r w:rsidRPr="00A93DAC">
              <w:t>græ</w:t>
            </w:r>
            <w:r w:rsidRPr="00A93DAC">
              <w:t>n</w:t>
            </w:r>
            <w:r w:rsidRPr="00A93DAC">
              <w:t xml:space="preserve">sede informationer om Sagerne (fastlægges </w:t>
            </w:r>
            <w:r w:rsidR="009B0784">
              <w:t>med udgangspunkt i begrebs- og informat</w:t>
            </w:r>
            <w:r w:rsidR="009B0784">
              <w:t>i</w:t>
            </w:r>
            <w:r w:rsidR="009B0784">
              <w:t>onsmodellen, jf. underbilag 2A, i samarbejde med KOMBIT i Etape II, jf. K</w:t>
            </w:r>
            <w:r w:rsidR="009B0784" w:rsidRPr="00A93DAC">
              <w:t xml:space="preserve">ontraktens </w:t>
            </w:r>
            <w:r w:rsidR="009B0784">
              <w:t>b</w:t>
            </w:r>
            <w:r w:rsidR="009B0784" w:rsidRPr="00A93DAC">
              <w:t>ilag 1</w:t>
            </w:r>
            <w:r w:rsidRPr="00A93DAC">
              <w:t>).</w:t>
            </w:r>
            <w:r>
              <w:t xml:space="preserve"> </w:t>
            </w:r>
          </w:p>
        </w:tc>
      </w:tr>
      <w:tr w:rsidR="005C337D" w:rsidRPr="00B34F2B" w14:paraId="73C85C4E" w14:textId="77777777" w:rsidTr="0036056F">
        <w:trPr>
          <w:trHeight w:hRule="exact" w:val="340"/>
        </w:trPr>
        <w:tc>
          <w:tcPr>
            <w:tcW w:w="9747" w:type="dxa"/>
            <w:gridSpan w:val="2"/>
            <w:tcBorders>
              <w:top w:val="single" w:sz="4" w:space="0" w:color="000000"/>
              <w:bottom w:val="single" w:sz="4" w:space="0" w:color="000000"/>
            </w:tcBorders>
            <w:shd w:val="clear" w:color="auto" w:fill="BFBFBF" w:themeFill="background1" w:themeFillShade="BF"/>
          </w:tcPr>
          <w:p w14:paraId="73C85C4D" w14:textId="77777777" w:rsidR="005C337D" w:rsidRPr="00BD46BD" w:rsidRDefault="005C337D" w:rsidP="00EA03C9">
            <w:pPr>
              <w:rPr>
                <w:i/>
              </w:rPr>
            </w:pPr>
            <w:r w:rsidRPr="00BD46BD">
              <w:rPr>
                <w:i/>
              </w:rPr>
              <w:t xml:space="preserve">Alternative forløb: </w:t>
            </w:r>
          </w:p>
        </w:tc>
      </w:tr>
      <w:tr w:rsidR="005C337D" w:rsidRPr="00553596" w14:paraId="73C85C50" w14:textId="77777777" w:rsidTr="008536D7">
        <w:tc>
          <w:tcPr>
            <w:tcW w:w="9747" w:type="dxa"/>
            <w:gridSpan w:val="2"/>
            <w:tcBorders>
              <w:left w:val="single" w:sz="4" w:space="0" w:color="auto"/>
            </w:tcBorders>
          </w:tcPr>
          <w:p w14:paraId="73C85C4F" w14:textId="77777777" w:rsidR="005C337D" w:rsidRPr="002E759C" w:rsidRDefault="005C337D" w:rsidP="00EA03C9">
            <w:pPr>
              <w:rPr>
                <w:rFonts w:cstheme="minorHAnsi"/>
              </w:rPr>
            </w:pPr>
            <w:r>
              <w:t xml:space="preserve"> </w:t>
            </w:r>
          </w:p>
        </w:tc>
      </w:tr>
      <w:tr w:rsidR="005C337D" w:rsidRPr="00B34F2B" w14:paraId="73C85C53" w14:textId="77777777" w:rsidTr="0036056F">
        <w:tc>
          <w:tcPr>
            <w:tcW w:w="1951" w:type="dxa"/>
            <w:tcBorders>
              <w:bottom w:val="single" w:sz="4" w:space="0" w:color="000000"/>
            </w:tcBorders>
            <w:shd w:val="clear" w:color="auto" w:fill="BFBFBF" w:themeFill="background1" w:themeFillShade="BF"/>
          </w:tcPr>
          <w:p w14:paraId="73C85C51"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5C52" w14:textId="77777777" w:rsidR="005C337D" w:rsidRPr="00553596" w:rsidRDefault="005C337D" w:rsidP="00EA03C9">
            <w:pPr>
              <w:rPr>
                <w:rFonts w:cs="Arial"/>
              </w:rPr>
            </w:pPr>
            <w:r>
              <w:t>Brugeren har set en liste af Sager fra en anden Kommune, og Brugerens b</w:t>
            </w:r>
            <w:r>
              <w:t>e</w:t>
            </w:r>
            <w:r>
              <w:t>grundelse er logget i sikkerhedsloggen.</w:t>
            </w:r>
          </w:p>
        </w:tc>
      </w:tr>
      <w:tr w:rsidR="005C337D" w:rsidRPr="00B34F2B" w14:paraId="73C85C56" w14:textId="77777777" w:rsidTr="0036056F">
        <w:tc>
          <w:tcPr>
            <w:tcW w:w="1951" w:type="dxa"/>
            <w:tcBorders>
              <w:bottom w:val="single" w:sz="18" w:space="0" w:color="000000"/>
            </w:tcBorders>
            <w:shd w:val="clear" w:color="auto" w:fill="BFBFBF" w:themeFill="background1" w:themeFillShade="BF"/>
          </w:tcPr>
          <w:p w14:paraId="73C85C54"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5C55" w14:textId="77777777" w:rsidR="005C337D" w:rsidRPr="00553596" w:rsidRDefault="005C337D" w:rsidP="00EA03C9">
            <w:pPr>
              <w:rPr>
                <w:rFonts w:cs="Arial"/>
              </w:rPr>
            </w:pPr>
            <w:r>
              <w:t>Et lognotat er gemt i sikkerhedsloggen.</w:t>
            </w:r>
          </w:p>
        </w:tc>
      </w:tr>
      <w:tr w:rsidR="005C337D" w:rsidRPr="00B34F2B" w14:paraId="73C85C58" w14:textId="77777777" w:rsidTr="0036056F">
        <w:trPr>
          <w:trHeight w:hRule="exact" w:val="340"/>
        </w:trPr>
        <w:tc>
          <w:tcPr>
            <w:tcW w:w="9747" w:type="dxa"/>
            <w:gridSpan w:val="2"/>
            <w:tcBorders>
              <w:top w:val="single" w:sz="18" w:space="0" w:color="000000"/>
              <w:bottom w:val="single" w:sz="4" w:space="0" w:color="000000"/>
            </w:tcBorders>
            <w:shd w:val="clear" w:color="auto" w:fill="BFBFBF" w:themeFill="background1" w:themeFillShade="BF"/>
          </w:tcPr>
          <w:p w14:paraId="73C85C57" w14:textId="77777777" w:rsidR="005C337D" w:rsidRPr="00BD46BD" w:rsidRDefault="005C337D" w:rsidP="00EA03C9">
            <w:pPr>
              <w:rPr>
                <w:i/>
              </w:rPr>
            </w:pPr>
            <w:r w:rsidRPr="00BD46BD">
              <w:rPr>
                <w:i/>
              </w:rPr>
              <w:t>Bemærkninger:</w:t>
            </w:r>
          </w:p>
        </w:tc>
      </w:tr>
      <w:tr w:rsidR="005C337D" w:rsidRPr="00553596" w14:paraId="73C85C5A" w14:textId="77777777" w:rsidTr="008536D7">
        <w:tc>
          <w:tcPr>
            <w:tcW w:w="9747" w:type="dxa"/>
            <w:gridSpan w:val="2"/>
            <w:tcBorders>
              <w:bottom w:val="single" w:sz="4" w:space="0" w:color="000000"/>
            </w:tcBorders>
            <w:shd w:val="clear" w:color="auto" w:fill="auto"/>
          </w:tcPr>
          <w:p w14:paraId="73C85C59" w14:textId="77777777" w:rsidR="005C337D" w:rsidRPr="00553596" w:rsidRDefault="005C337D" w:rsidP="00EA03C9">
            <w:pPr>
              <w:rPr>
                <w:rFonts w:cs="Arial"/>
              </w:rPr>
            </w:pPr>
            <w:r>
              <w:t xml:space="preserve"> </w:t>
            </w:r>
          </w:p>
        </w:tc>
      </w:tr>
    </w:tbl>
    <w:p w14:paraId="73C85C5B" w14:textId="77777777" w:rsidR="005C337D" w:rsidRPr="004B2107"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0844B9" w14:paraId="73C85C5E" w14:textId="77777777" w:rsidTr="0036056F">
        <w:trPr>
          <w:cantSplit/>
        </w:trPr>
        <w:tc>
          <w:tcPr>
            <w:tcW w:w="1560" w:type="dxa"/>
            <w:shd w:val="clear" w:color="auto" w:fill="D9D9D9" w:themeFill="background1" w:themeFillShade="D9"/>
          </w:tcPr>
          <w:p w14:paraId="73C85C5C" w14:textId="77777777" w:rsidR="005C337D" w:rsidRPr="000844B9" w:rsidRDefault="005C337D" w:rsidP="00EA03C9">
            <w:pPr>
              <w:pStyle w:val="Krav1Overskrift"/>
            </w:pPr>
            <w:r w:rsidRPr="000844B9">
              <w:t>Krav</w:t>
            </w:r>
            <w:r>
              <w:t xml:space="preserve"> </w:t>
            </w:r>
            <w:r w:rsidRPr="000844B9">
              <w:t>#</w:t>
            </w:r>
            <w:fldSimple w:instr=" SEQ Krav \* MERGEFORMAT  \* MERGEFORMAT  \* MERGEFORMAT ">
              <w:r w:rsidR="0036056F">
                <w:rPr>
                  <w:noProof/>
                </w:rPr>
                <w:t>35</w:t>
              </w:r>
            </w:fldSimple>
          </w:p>
        </w:tc>
        <w:tc>
          <w:tcPr>
            <w:tcW w:w="7045" w:type="dxa"/>
            <w:gridSpan w:val="3"/>
            <w:shd w:val="clear" w:color="auto" w:fill="D9D9D9" w:themeFill="background1" w:themeFillShade="D9"/>
          </w:tcPr>
          <w:p w14:paraId="73C85C5D" w14:textId="77777777" w:rsidR="005C337D" w:rsidRPr="000844B9" w:rsidRDefault="005C337D" w:rsidP="00EA03C9">
            <w:pPr>
              <w:pStyle w:val="Krav1Overskrift"/>
            </w:pPr>
            <w:r w:rsidRPr="000844B9">
              <w:t xml:space="preserve">Use case </w:t>
            </w:r>
            <w:r>
              <w:t>03</w:t>
            </w:r>
            <w:r w:rsidRPr="000844B9">
              <w:t xml:space="preserve">: </w:t>
            </w:r>
            <w:r>
              <w:t>Foretag tværkommunalt opslag</w:t>
            </w:r>
          </w:p>
        </w:tc>
      </w:tr>
      <w:tr w:rsidR="005C337D" w:rsidRPr="00B34F2B" w14:paraId="73C85C6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C5F"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C60"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C61" w14:textId="77777777" w:rsidR="005C337D" w:rsidRPr="00B34F2B" w:rsidRDefault="005C337D" w:rsidP="00EA03C9">
            <w:r w:rsidRPr="00B34F2B">
              <w:t>Type:</w:t>
            </w:r>
          </w:p>
        </w:tc>
        <w:tc>
          <w:tcPr>
            <w:tcW w:w="2793" w:type="dxa"/>
            <w:tcBorders>
              <w:left w:val="single" w:sz="4" w:space="0" w:color="auto"/>
            </w:tcBorders>
          </w:tcPr>
          <w:p w14:paraId="73C85C62" w14:textId="77777777" w:rsidR="005C337D" w:rsidRPr="00B34F2B" w:rsidRDefault="005C337D" w:rsidP="00EA03C9">
            <w:r w:rsidRPr="00B34F2B">
              <w:t>Funktionelt</w:t>
            </w:r>
          </w:p>
        </w:tc>
      </w:tr>
      <w:tr w:rsidR="005C337D" w:rsidRPr="00B34F2B" w14:paraId="73C85C66" w14:textId="77777777" w:rsidTr="0036056F">
        <w:trPr>
          <w:cantSplit/>
        </w:trPr>
        <w:tc>
          <w:tcPr>
            <w:tcW w:w="1560" w:type="dxa"/>
            <w:tcBorders>
              <w:top w:val="single" w:sz="4" w:space="0" w:color="auto"/>
            </w:tcBorders>
            <w:shd w:val="clear" w:color="auto" w:fill="D9D9D9" w:themeFill="background1" w:themeFillShade="D9"/>
          </w:tcPr>
          <w:p w14:paraId="73C85C64"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C65" w14:textId="77777777" w:rsidR="005C337D" w:rsidRPr="00B34F2B" w:rsidRDefault="005C337D" w:rsidP="00EA03C9">
            <w:r>
              <w:t xml:space="preserve">Systemet skal understøtte use case 03. </w:t>
            </w:r>
          </w:p>
        </w:tc>
      </w:tr>
    </w:tbl>
    <w:p w14:paraId="73C85C67" w14:textId="77777777" w:rsidR="005C337D" w:rsidRDefault="005C337D" w:rsidP="00EA03C9"/>
    <w:p w14:paraId="73C85C68" w14:textId="77777777" w:rsidR="005C337D" w:rsidRDefault="005C337D" w:rsidP="00340A9D">
      <w:pPr>
        <w:pStyle w:val="Overskrift3"/>
      </w:pPr>
      <w:bookmarkStart w:id="1113" w:name="_Toc380753090"/>
      <w:bookmarkStart w:id="1114" w:name="_Toc380753361"/>
      <w:bookmarkStart w:id="1115" w:name="_Toc380753631"/>
      <w:bookmarkStart w:id="1116" w:name="_Toc380753901"/>
      <w:bookmarkStart w:id="1117" w:name="_Toc380754449"/>
      <w:bookmarkStart w:id="1118" w:name="_Toc380754713"/>
      <w:bookmarkStart w:id="1119" w:name="_Toc380754977"/>
      <w:bookmarkStart w:id="1120" w:name="_Toc380757630"/>
      <w:bookmarkStart w:id="1121" w:name="_Ref373499978"/>
      <w:bookmarkStart w:id="1122" w:name="_Ref379451147"/>
      <w:bookmarkStart w:id="1123" w:name="_Toc384793495"/>
      <w:bookmarkEnd w:id="1113"/>
      <w:bookmarkEnd w:id="1114"/>
      <w:bookmarkEnd w:id="1115"/>
      <w:bookmarkEnd w:id="1116"/>
      <w:bookmarkEnd w:id="1117"/>
      <w:bookmarkEnd w:id="1118"/>
      <w:bookmarkEnd w:id="1119"/>
      <w:bookmarkEnd w:id="1120"/>
      <w:r w:rsidRPr="000F1740">
        <w:t>Use case</w:t>
      </w:r>
      <w:r>
        <w:t xml:space="preserve"> 04: Skriv J</w:t>
      </w:r>
      <w:r w:rsidRPr="000F1740">
        <w:t>ournalnotat</w:t>
      </w:r>
      <w:bookmarkEnd w:id="1121"/>
      <w:bookmarkEnd w:id="1122"/>
      <w:bookmarkEnd w:id="1123"/>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5C6B"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5C69"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5C6A" w14:textId="77777777" w:rsidR="005C337D" w:rsidRPr="00FF0DD5" w:rsidRDefault="005C337D" w:rsidP="00EA03C9">
            <w:r w:rsidRPr="00BD46BD">
              <w:rPr>
                <w:sz w:val="22"/>
              </w:rPr>
              <w:t>04</w:t>
            </w:r>
          </w:p>
        </w:tc>
      </w:tr>
      <w:tr w:rsidR="005C337D" w:rsidRPr="00B34F2B" w14:paraId="73C85C6E" w14:textId="77777777" w:rsidTr="0036056F">
        <w:tc>
          <w:tcPr>
            <w:tcW w:w="1951" w:type="dxa"/>
            <w:tcBorders>
              <w:top w:val="single" w:sz="12" w:space="0" w:color="000000"/>
            </w:tcBorders>
            <w:shd w:val="clear" w:color="auto" w:fill="BFBFBF" w:themeFill="background1" w:themeFillShade="BF"/>
          </w:tcPr>
          <w:p w14:paraId="73C85C6C"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5C6D" w14:textId="77777777" w:rsidR="005C337D" w:rsidRPr="00553596" w:rsidRDefault="005C337D" w:rsidP="00EA03C9">
            <w:r>
              <w:t>Skriv J</w:t>
            </w:r>
            <w:r w:rsidRPr="00FF0DD5">
              <w:t>ournalnotat</w:t>
            </w:r>
          </w:p>
        </w:tc>
      </w:tr>
      <w:tr w:rsidR="005C337D" w:rsidRPr="00B34F2B" w14:paraId="73C85C74" w14:textId="77777777" w:rsidTr="0036056F">
        <w:tc>
          <w:tcPr>
            <w:tcW w:w="1951" w:type="dxa"/>
            <w:tcBorders>
              <w:top w:val="single" w:sz="18" w:space="0" w:color="000000"/>
            </w:tcBorders>
            <w:shd w:val="clear" w:color="auto" w:fill="BFBFBF" w:themeFill="background1" w:themeFillShade="BF"/>
          </w:tcPr>
          <w:p w14:paraId="73C85C6F"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5C70" w14:textId="77777777" w:rsidR="005C337D" w:rsidRPr="00FF0DD5" w:rsidRDefault="005C337D" w:rsidP="00EA03C9">
            <w:r w:rsidRPr="00FF0DD5">
              <w:t>Brugeren ønsker</w:t>
            </w:r>
            <w:r>
              <w:t xml:space="preserve"> at oprette og journalisere et J</w:t>
            </w:r>
            <w:r w:rsidRPr="00FF0DD5">
              <w:t xml:space="preserve">ournalnotat via Systemet og ned på en </w:t>
            </w:r>
            <w:r>
              <w:t>Sag</w:t>
            </w:r>
            <w:r w:rsidRPr="00FF0DD5">
              <w:t xml:space="preserve"> i et </w:t>
            </w:r>
            <w:r>
              <w:t>ESDH-/fagsystem. Notatet er dog ikke et egentligt Jou</w:t>
            </w:r>
            <w:r>
              <w:t>r</w:t>
            </w:r>
            <w:r>
              <w:t>nalnotat, før det er modtaget af ESHD-/fagsystemet og oprettet som Journa</w:t>
            </w:r>
            <w:r>
              <w:t>l</w:t>
            </w:r>
            <w:r>
              <w:t>notat på en Sag.</w:t>
            </w:r>
          </w:p>
          <w:p w14:paraId="73C85C71" w14:textId="77777777" w:rsidR="005C337D" w:rsidRDefault="005C337D" w:rsidP="00EA03C9">
            <w:r w:rsidRPr="00FF0DD5">
              <w:t>En typisk brugersituation er, at</w:t>
            </w:r>
            <w:r>
              <w:t xml:space="preserve"> Brugeren </w:t>
            </w:r>
            <w:r w:rsidRPr="00FF0DD5">
              <w:t xml:space="preserve">arbejder i en frontendfunktion og modtager mange telefonopkald eller personlige henvendelser fra </w:t>
            </w:r>
            <w:r>
              <w:t>Part</w:t>
            </w:r>
            <w:r w:rsidRPr="00FF0DD5">
              <w:t>er</w:t>
            </w:r>
            <w:r>
              <w:t xml:space="preserve"> i Kommunens Sager</w:t>
            </w:r>
            <w:r w:rsidRPr="00FF0DD5">
              <w:t>.</w:t>
            </w:r>
            <w:r>
              <w:t xml:space="preserve"> Brugeren </w:t>
            </w:r>
            <w:r w:rsidRPr="00FF0DD5">
              <w:t>får i denne situation informationer fra den pr</w:t>
            </w:r>
            <w:r w:rsidRPr="00FF0DD5">
              <w:t>i</w:t>
            </w:r>
            <w:r w:rsidRPr="00FF0DD5">
              <w:t xml:space="preserve">mære </w:t>
            </w:r>
            <w:r>
              <w:t>Part</w:t>
            </w:r>
            <w:r w:rsidRPr="00FF0DD5">
              <w:t xml:space="preserve"> eller</w:t>
            </w:r>
            <w:r>
              <w:t xml:space="preserve"> Brugeren </w:t>
            </w:r>
            <w:r w:rsidRPr="00FF0DD5">
              <w:t>gør sig på baggrund af samtalen nogle overvejels</w:t>
            </w:r>
            <w:r>
              <w:t>er, der skal dokumenteres i et J</w:t>
            </w:r>
            <w:r w:rsidRPr="00FF0DD5">
              <w:t xml:space="preserve">ournalnotat på en </w:t>
            </w:r>
            <w:r>
              <w:t>Sag</w:t>
            </w:r>
            <w:r w:rsidRPr="00FF0DD5">
              <w:t>.</w:t>
            </w:r>
            <w:r>
              <w:t xml:space="preserve"> Brugeren </w:t>
            </w:r>
            <w:r w:rsidRPr="00FF0DD5">
              <w:t>har be</w:t>
            </w:r>
            <w:r>
              <w:t>hov for at kunne oprette mange J</w:t>
            </w:r>
            <w:r w:rsidRPr="00FF0DD5">
              <w:t>ournalnotater hurtigt og ønsker derfor at bruge S</w:t>
            </w:r>
            <w:r w:rsidRPr="00FF0DD5">
              <w:t>y</w:t>
            </w:r>
            <w:r w:rsidRPr="00FF0DD5">
              <w:t>stemet til dette, frem for at skulle åbne og arbejde i de enkelte</w:t>
            </w:r>
            <w:r>
              <w:t xml:space="preserve"> ESDH-</w:t>
            </w:r>
            <w:r>
              <w:lastRenderedPageBreak/>
              <w:t>/</w:t>
            </w:r>
            <w:r w:rsidRPr="00FF0DD5">
              <w:t>fagsystemer.</w:t>
            </w:r>
          </w:p>
          <w:p w14:paraId="73C85C72" w14:textId="77777777" w:rsidR="005C337D" w:rsidRDefault="005C337D" w:rsidP="00EA03C9">
            <w:r>
              <w:rPr>
                <w:rFonts w:cs="Arial"/>
                <w:color w:val="000000" w:themeColor="text1"/>
              </w:rPr>
              <w:t xml:space="preserve">Et andet eksempel på en brugersituation er, </w:t>
            </w:r>
            <w:r>
              <w:t>at en medarbejder på en skole, institution eller et behandlingscenter får behov for at registrere et notat på en Sag uden dog at have adgang til det relevante ESDH-/fagsystem.</w:t>
            </w:r>
          </w:p>
          <w:p w14:paraId="73C85C73" w14:textId="77777777" w:rsidR="005C337D" w:rsidRPr="00553596" w:rsidRDefault="005C337D" w:rsidP="00EA03C9">
            <w:pPr>
              <w:rPr>
                <w:rFonts w:cs="Arial"/>
                <w:color w:val="000000" w:themeColor="text1"/>
              </w:rPr>
            </w:pPr>
            <w:r>
              <w:t>Når et notat først er sendt til det relevante ESDH-/fagsystem, kan det ikke redigeres via Systemet.</w:t>
            </w:r>
          </w:p>
        </w:tc>
      </w:tr>
      <w:tr w:rsidR="005C337D" w:rsidRPr="00B34F2B" w14:paraId="73C85C77" w14:textId="77777777" w:rsidTr="0036056F">
        <w:tc>
          <w:tcPr>
            <w:tcW w:w="1951" w:type="dxa"/>
            <w:shd w:val="clear" w:color="auto" w:fill="BFBFBF" w:themeFill="background1" w:themeFillShade="BF"/>
          </w:tcPr>
          <w:p w14:paraId="73C85C75" w14:textId="77777777" w:rsidR="005C337D" w:rsidRPr="00BD46BD" w:rsidRDefault="005C337D" w:rsidP="00EA03C9">
            <w:pPr>
              <w:rPr>
                <w:i/>
              </w:rPr>
            </w:pPr>
            <w:r w:rsidRPr="00BD46BD">
              <w:rPr>
                <w:i/>
              </w:rPr>
              <w:lastRenderedPageBreak/>
              <w:t>Igangsættende aktør:</w:t>
            </w:r>
          </w:p>
        </w:tc>
        <w:tc>
          <w:tcPr>
            <w:tcW w:w="7796" w:type="dxa"/>
          </w:tcPr>
          <w:p w14:paraId="73C85C76" w14:textId="77777777" w:rsidR="005C337D" w:rsidRPr="00553596" w:rsidRDefault="005C337D" w:rsidP="00EA03C9">
            <w:r>
              <w:t>Bruger</w:t>
            </w:r>
          </w:p>
        </w:tc>
      </w:tr>
      <w:tr w:rsidR="005C337D" w:rsidRPr="00B34F2B" w14:paraId="73C85C7C" w14:textId="77777777" w:rsidTr="0036056F">
        <w:tc>
          <w:tcPr>
            <w:tcW w:w="1951" w:type="dxa"/>
            <w:shd w:val="clear" w:color="auto" w:fill="BFBFBF" w:themeFill="background1" w:themeFillShade="BF"/>
          </w:tcPr>
          <w:p w14:paraId="73C85C78" w14:textId="77777777" w:rsidR="005C337D" w:rsidRPr="00BD46BD" w:rsidRDefault="005C337D" w:rsidP="00EA03C9">
            <w:pPr>
              <w:rPr>
                <w:i/>
              </w:rPr>
            </w:pPr>
            <w:r w:rsidRPr="00BD46BD">
              <w:rPr>
                <w:i/>
              </w:rPr>
              <w:t>Igangsættende hændelse:</w:t>
            </w:r>
          </w:p>
        </w:tc>
        <w:tc>
          <w:tcPr>
            <w:tcW w:w="7796" w:type="dxa"/>
          </w:tcPr>
          <w:p w14:paraId="73C85C79" w14:textId="77777777" w:rsidR="005C337D" w:rsidRPr="00FF0DD5" w:rsidRDefault="005C337D" w:rsidP="00EA03C9">
            <w:r w:rsidRPr="00FF0DD5">
              <w:t>Eksempler på hændelser, der kan udløse et behov for at skrive et Journaln</w:t>
            </w:r>
            <w:r w:rsidRPr="00FF0DD5">
              <w:t>o</w:t>
            </w:r>
            <w:r w:rsidRPr="00FF0DD5">
              <w:t>tat via Systemet:</w:t>
            </w:r>
          </w:p>
          <w:p w14:paraId="73C85C7A" w14:textId="77777777" w:rsidR="005C337D" w:rsidRPr="00FF0DD5" w:rsidRDefault="005C337D" w:rsidP="00A80E35">
            <w:pPr>
              <w:pStyle w:val="Listeafsnit"/>
              <w:numPr>
                <w:ilvl w:val="0"/>
                <w:numId w:val="31"/>
              </w:numPr>
            </w:pPr>
            <w:r>
              <w:t>Borger eller anden Part (fx virksomhed)</w:t>
            </w:r>
            <w:r w:rsidRPr="00FF0DD5">
              <w:t xml:space="preserve"> henvender sig til </w:t>
            </w:r>
            <w:r>
              <w:t>Kommune</w:t>
            </w:r>
            <w:r w:rsidRPr="00FF0DD5">
              <w:t xml:space="preserve">n med et spørgsmål, </w:t>
            </w:r>
            <w:r>
              <w:t xml:space="preserve">fx </w:t>
            </w:r>
            <w:r w:rsidRPr="00FF0DD5">
              <w:t xml:space="preserve">vedr. ansøgning om en kommunal </w:t>
            </w:r>
            <w:r>
              <w:t>ydelse</w:t>
            </w:r>
            <w:r w:rsidRPr="00FF0DD5">
              <w:t>.</w:t>
            </w:r>
            <w:r>
              <w:t xml:space="preserve"> Br</w:t>
            </w:r>
            <w:r>
              <w:t>u</w:t>
            </w:r>
            <w:r>
              <w:t xml:space="preserve">geren </w:t>
            </w:r>
            <w:r w:rsidRPr="00FF0DD5">
              <w:t>ønske</w:t>
            </w:r>
            <w:r>
              <w:t>r</w:t>
            </w:r>
            <w:r w:rsidRPr="00FF0DD5">
              <w:t xml:space="preserve"> at dokumentere, at der er givet vejledning om emnet.</w:t>
            </w:r>
          </w:p>
          <w:p w14:paraId="73C85C7B" w14:textId="77777777" w:rsidR="005C337D" w:rsidRPr="00FF0DD5" w:rsidRDefault="005C337D" w:rsidP="00A80E35">
            <w:pPr>
              <w:pStyle w:val="Listeafsnit"/>
              <w:numPr>
                <w:ilvl w:val="0"/>
                <w:numId w:val="31"/>
              </w:numPr>
            </w:pPr>
            <w:r>
              <w:t>Borger eller anden Part (fx virksomhed)</w:t>
            </w:r>
            <w:r w:rsidRPr="00FF0DD5">
              <w:t xml:space="preserve"> henvender sig til </w:t>
            </w:r>
            <w:r>
              <w:t>Kommune</w:t>
            </w:r>
            <w:r w:rsidRPr="00FF0DD5">
              <w:t xml:space="preserve">n med en ny oplysning, der har relevans for en eller flere </w:t>
            </w:r>
            <w:r>
              <w:t>Sag</w:t>
            </w:r>
            <w:r w:rsidRPr="00FF0DD5">
              <w:t>er.</w:t>
            </w:r>
          </w:p>
        </w:tc>
      </w:tr>
      <w:tr w:rsidR="005C337D" w:rsidRPr="00B34F2B" w14:paraId="73C85C80" w14:textId="77777777" w:rsidTr="0036056F">
        <w:tc>
          <w:tcPr>
            <w:tcW w:w="1951" w:type="dxa"/>
            <w:tcBorders>
              <w:bottom w:val="single" w:sz="18" w:space="0" w:color="000000"/>
            </w:tcBorders>
            <w:shd w:val="clear" w:color="auto" w:fill="BFBFBF" w:themeFill="background1" w:themeFillShade="BF"/>
          </w:tcPr>
          <w:p w14:paraId="73C85C7D"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5C7E" w14:textId="77777777" w:rsidR="005C337D" w:rsidRDefault="005C337D" w:rsidP="00EA03C9">
            <w:r>
              <w:t>Brugeren er logget på Systemet og er tildelt de fornødne rettigheder.</w:t>
            </w:r>
          </w:p>
          <w:p w14:paraId="73C85C7F" w14:textId="77777777" w:rsidR="005C337D" w:rsidRPr="00553596" w:rsidRDefault="005C337D" w:rsidP="00EA03C9">
            <w:r w:rsidRPr="00FF0DD5">
              <w:t xml:space="preserve">Brugeren </w:t>
            </w:r>
            <w:r>
              <w:t>har fremsøgt den pågældende Part.</w:t>
            </w:r>
          </w:p>
        </w:tc>
      </w:tr>
      <w:tr w:rsidR="005C337D" w:rsidRPr="00B34F2B" w14:paraId="73C85C82" w14:textId="77777777" w:rsidTr="0036056F">
        <w:trPr>
          <w:trHeight w:hRule="exact" w:val="340"/>
        </w:trPr>
        <w:tc>
          <w:tcPr>
            <w:tcW w:w="9747" w:type="dxa"/>
            <w:gridSpan w:val="2"/>
            <w:tcBorders>
              <w:top w:val="single" w:sz="18" w:space="0" w:color="000000"/>
            </w:tcBorders>
            <w:shd w:val="clear" w:color="auto" w:fill="BFBFBF" w:themeFill="background1" w:themeFillShade="BF"/>
          </w:tcPr>
          <w:p w14:paraId="73C85C81" w14:textId="77777777" w:rsidR="005C337D" w:rsidRPr="00BD46BD" w:rsidRDefault="005C337D" w:rsidP="00EA03C9">
            <w:pPr>
              <w:rPr>
                <w:i/>
              </w:rPr>
            </w:pPr>
            <w:r w:rsidRPr="00BD46BD">
              <w:rPr>
                <w:i/>
              </w:rPr>
              <w:t>Hovedforløb:</w:t>
            </w:r>
          </w:p>
        </w:tc>
      </w:tr>
      <w:tr w:rsidR="005C337D" w:rsidRPr="00B34F2B" w14:paraId="73C85C8A" w14:textId="77777777" w:rsidTr="008536D7">
        <w:tc>
          <w:tcPr>
            <w:tcW w:w="9747" w:type="dxa"/>
            <w:gridSpan w:val="2"/>
            <w:tcBorders>
              <w:left w:val="single" w:sz="4" w:space="0" w:color="auto"/>
            </w:tcBorders>
          </w:tcPr>
          <w:p w14:paraId="73C85C83" w14:textId="77777777" w:rsidR="005C337D" w:rsidRPr="0086355A" w:rsidRDefault="005C337D" w:rsidP="00EA03C9">
            <w:pPr>
              <w:rPr>
                <w:b/>
              </w:rPr>
            </w:pPr>
            <w:r w:rsidRPr="0086355A">
              <w:rPr>
                <w:b/>
              </w:rPr>
              <w:t>Skriv Journalnotat på eksisterende Sag</w:t>
            </w:r>
          </w:p>
          <w:p w14:paraId="73C85C84" w14:textId="77777777" w:rsidR="005C337D" w:rsidRPr="00FF0DD5" w:rsidRDefault="005C337D" w:rsidP="00A80E35">
            <w:pPr>
              <w:pStyle w:val="Listeafsnit"/>
              <w:numPr>
                <w:ilvl w:val="0"/>
                <w:numId w:val="27"/>
              </w:numPr>
              <w:ind w:left="714" w:hanging="357"/>
              <w:contextualSpacing w:val="0"/>
            </w:pPr>
            <w:r w:rsidRPr="00FF0DD5">
              <w:t xml:space="preserve">Brugeren skriver et </w:t>
            </w:r>
            <w:r>
              <w:t>notat</w:t>
            </w:r>
            <w:r w:rsidRPr="00FF0DD5">
              <w:t>.</w:t>
            </w:r>
            <w:r>
              <w:t xml:space="preserve"> Brugeren </w:t>
            </w:r>
            <w:r w:rsidRPr="00FF0DD5">
              <w:t xml:space="preserve">kan vælge at skrive </w:t>
            </w:r>
            <w:r>
              <w:t>notatet</w:t>
            </w:r>
            <w:r w:rsidRPr="00FF0DD5">
              <w:t xml:space="preserve"> manuelt med egne ord e</w:t>
            </w:r>
            <w:r w:rsidRPr="00FF0DD5">
              <w:t>l</w:t>
            </w:r>
            <w:r w:rsidRPr="00FF0DD5">
              <w:t>ler vælge en foruddefineret standardtekst.</w:t>
            </w:r>
          </w:p>
          <w:p w14:paraId="73C85C85" w14:textId="77777777" w:rsidR="005C337D" w:rsidRPr="00FF0DD5" w:rsidRDefault="005C337D" w:rsidP="00A80E35">
            <w:pPr>
              <w:pStyle w:val="Listeafsnit"/>
              <w:numPr>
                <w:ilvl w:val="0"/>
                <w:numId w:val="27"/>
              </w:numPr>
              <w:ind w:left="714" w:hanging="357"/>
              <w:contextualSpacing w:val="0"/>
            </w:pPr>
            <w:r w:rsidRPr="00FF0DD5">
              <w:t xml:space="preserve">Brugeren udfylder de nødvendige </w:t>
            </w:r>
            <w:r>
              <w:t>Metadata</w:t>
            </w:r>
            <w:r w:rsidRPr="00FF0DD5">
              <w:t xml:space="preserve"> i det omfang, at disse ikke udfyldes autom</w:t>
            </w:r>
            <w:r w:rsidRPr="00FF0DD5">
              <w:t>a</w:t>
            </w:r>
            <w:r w:rsidRPr="00FF0DD5">
              <w:t>tisk af Systemet.</w:t>
            </w:r>
          </w:p>
          <w:p w14:paraId="73C85C86" w14:textId="77777777" w:rsidR="005C337D" w:rsidRPr="00FF0DD5" w:rsidRDefault="005C337D" w:rsidP="00A80E35">
            <w:pPr>
              <w:pStyle w:val="Listeafsnit"/>
              <w:numPr>
                <w:ilvl w:val="0"/>
                <w:numId w:val="27"/>
              </w:numPr>
              <w:ind w:left="714" w:hanging="357"/>
              <w:contextualSpacing w:val="0"/>
            </w:pPr>
            <w:r>
              <w:t xml:space="preserve">Hvis Brugeren har aktiveret notatfunktionen fra en specifik Sag, påfører </w:t>
            </w:r>
            <w:r w:rsidRPr="00FF0DD5">
              <w:t xml:space="preserve">Systemet et </w:t>
            </w:r>
            <w:r>
              <w:t>eks</w:t>
            </w:r>
            <w:r>
              <w:t>i</w:t>
            </w:r>
            <w:r>
              <w:t xml:space="preserve">sterende </w:t>
            </w:r>
            <w:r w:rsidRPr="00FF0DD5">
              <w:t>Sags-id</w:t>
            </w:r>
            <w:r>
              <w:t xml:space="preserve"> på notatet</w:t>
            </w:r>
            <w:r w:rsidRPr="00FF0DD5">
              <w:t>.</w:t>
            </w:r>
            <w:r>
              <w:t xml:space="preserve"> Hvis ikke, fremsøger/vælger Brugeren den relevante Sag på Parten.</w:t>
            </w:r>
          </w:p>
          <w:p w14:paraId="73C85C87" w14:textId="77777777" w:rsidR="005C337D" w:rsidRPr="00FF0DD5" w:rsidRDefault="005C337D" w:rsidP="00A80E35">
            <w:pPr>
              <w:pStyle w:val="Listeafsnit"/>
              <w:numPr>
                <w:ilvl w:val="0"/>
                <w:numId w:val="27"/>
              </w:numPr>
              <w:ind w:left="714" w:hanging="357"/>
              <w:contextualSpacing w:val="0"/>
            </w:pPr>
            <w:r w:rsidRPr="00FF0DD5">
              <w:t>Hvis</w:t>
            </w:r>
            <w:r>
              <w:t xml:space="preserve"> Brugeren </w:t>
            </w:r>
            <w:r w:rsidRPr="00FF0DD5">
              <w:t xml:space="preserve">vurderer, at </w:t>
            </w:r>
            <w:r>
              <w:t>notatet</w:t>
            </w:r>
            <w:r w:rsidRPr="00FF0DD5">
              <w:t xml:space="preserve"> </w:t>
            </w:r>
            <w:r>
              <w:t>er relevant for</w:t>
            </w:r>
            <w:r w:rsidRPr="00FF0DD5">
              <w:t xml:space="preserve"> flere </w:t>
            </w:r>
            <w:r>
              <w:t>Sag</w:t>
            </w:r>
            <w:r w:rsidRPr="00FF0DD5">
              <w:t>er (</w:t>
            </w:r>
            <w:r>
              <w:t xml:space="preserve">fx </w:t>
            </w:r>
            <w:r w:rsidRPr="00FF0DD5">
              <w:t xml:space="preserve">fordi samme oplysning er relevant for flere familiemedlemmers forskellige </w:t>
            </w:r>
            <w:r>
              <w:t>Sag</w:t>
            </w:r>
            <w:r w:rsidRPr="00FF0DD5">
              <w:t>er), kan</w:t>
            </w:r>
            <w:r>
              <w:t xml:space="preserve"> Brugeren </w:t>
            </w:r>
            <w:r w:rsidRPr="00FF0DD5">
              <w:t>vælge at påføre fl</w:t>
            </w:r>
            <w:r w:rsidRPr="00FF0DD5">
              <w:t>e</w:t>
            </w:r>
            <w:r w:rsidRPr="00FF0DD5">
              <w:t xml:space="preserve">re Sags-id til samme </w:t>
            </w:r>
            <w:r>
              <w:t>notat (et selvstændigt notat med samme ordlyd vil blive sendt til hver Sag).</w:t>
            </w:r>
          </w:p>
          <w:p w14:paraId="73C85C88" w14:textId="77777777" w:rsidR="005C337D" w:rsidRPr="00FF0DD5" w:rsidRDefault="005C337D" w:rsidP="00A80E35">
            <w:pPr>
              <w:pStyle w:val="Listeafsnit"/>
              <w:numPr>
                <w:ilvl w:val="0"/>
                <w:numId w:val="27"/>
              </w:numPr>
              <w:ind w:left="714" w:hanging="357"/>
              <w:contextualSpacing w:val="0"/>
            </w:pPr>
            <w:r w:rsidRPr="00FF0DD5">
              <w:t xml:space="preserve">Brugeren bekræfter/godkender </w:t>
            </w:r>
            <w:r>
              <w:t>afsendelsen</w:t>
            </w:r>
            <w:r w:rsidRPr="00FF0DD5">
              <w:t xml:space="preserve"> af notatet.</w:t>
            </w:r>
          </w:p>
          <w:p w14:paraId="73C85C89" w14:textId="77777777" w:rsidR="005C337D" w:rsidRPr="00844F34" w:rsidRDefault="005C337D" w:rsidP="00A80E35">
            <w:pPr>
              <w:pStyle w:val="Listeafsnit"/>
              <w:numPr>
                <w:ilvl w:val="0"/>
                <w:numId w:val="27"/>
              </w:numPr>
              <w:ind w:left="714" w:hanging="357"/>
              <w:contextualSpacing w:val="0"/>
              <w:rPr>
                <w:color w:val="000000" w:themeColor="text1"/>
              </w:rPr>
            </w:pPr>
            <w:r w:rsidRPr="00FF0DD5">
              <w:t>Systemet sender notat</w:t>
            </w:r>
            <w:r>
              <w:t>(</w:t>
            </w:r>
            <w:r w:rsidRPr="00FF0DD5">
              <w:t>e</w:t>
            </w:r>
            <w:r>
              <w:t>r)</w:t>
            </w:r>
            <w:r w:rsidRPr="00FF0DD5">
              <w:t xml:space="preserve"> til de(t) korrekte </w:t>
            </w:r>
            <w:r>
              <w:t>ESDH-/fagsystem(er).</w:t>
            </w:r>
          </w:p>
        </w:tc>
      </w:tr>
      <w:tr w:rsidR="005C337D" w:rsidRPr="00B34F2B" w14:paraId="73C85C8C" w14:textId="77777777" w:rsidTr="0036056F">
        <w:trPr>
          <w:trHeight w:hRule="exact" w:val="340"/>
        </w:trPr>
        <w:tc>
          <w:tcPr>
            <w:tcW w:w="9747" w:type="dxa"/>
            <w:gridSpan w:val="2"/>
            <w:tcBorders>
              <w:top w:val="single" w:sz="4" w:space="0" w:color="000000"/>
              <w:bottom w:val="single" w:sz="4" w:space="0" w:color="000000"/>
            </w:tcBorders>
            <w:shd w:val="clear" w:color="auto" w:fill="BFBFBF" w:themeFill="background1" w:themeFillShade="BF"/>
          </w:tcPr>
          <w:p w14:paraId="73C85C8B" w14:textId="77777777" w:rsidR="005C337D" w:rsidRPr="00BD46BD" w:rsidRDefault="005C337D" w:rsidP="00EA03C9">
            <w:pPr>
              <w:rPr>
                <w:i/>
              </w:rPr>
            </w:pPr>
            <w:r w:rsidRPr="00BD46BD">
              <w:rPr>
                <w:i/>
              </w:rPr>
              <w:t xml:space="preserve">Alternative forløb: </w:t>
            </w:r>
          </w:p>
        </w:tc>
      </w:tr>
      <w:tr w:rsidR="005C337D" w:rsidRPr="00553596" w14:paraId="73C85C95" w14:textId="77777777" w:rsidTr="008536D7">
        <w:tc>
          <w:tcPr>
            <w:tcW w:w="9747" w:type="dxa"/>
            <w:gridSpan w:val="2"/>
            <w:tcBorders>
              <w:left w:val="single" w:sz="4" w:space="0" w:color="auto"/>
            </w:tcBorders>
          </w:tcPr>
          <w:p w14:paraId="73C85C8D" w14:textId="77777777" w:rsidR="005C337D" w:rsidRPr="0086355A" w:rsidRDefault="005C337D" w:rsidP="00EA03C9">
            <w:pPr>
              <w:rPr>
                <w:b/>
              </w:rPr>
            </w:pPr>
            <w:r w:rsidRPr="0086355A">
              <w:rPr>
                <w:b/>
              </w:rPr>
              <w:t>Skriv Journalnotat uden sagsreference</w:t>
            </w:r>
          </w:p>
          <w:p w14:paraId="73C85C8E" w14:textId="77777777" w:rsidR="005C337D" w:rsidRDefault="005C337D" w:rsidP="00EA03C9">
            <w:r>
              <w:t>Hovedforløbet for oprettelse af et Journalnotat er det ovenfor skitserede. Hvis der ikke eksisterer en Sag, som Brugeren kan journalisere sit notat på, er Brugeren dog nødt til at bede om, at ESDH-/fagsystemet selv opretter en Sag, hvilket skitseres nedenfor.</w:t>
            </w:r>
          </w:p>
          <w:p w14:paraId="73C85C8F" w14:textId="77777777" w:rsidR="005C337D" w:rsidRPr="00A9194D" w:rsidRDefault="005C337D" w:rsidP="00A80E35">
            <w:pPr>
              <w:pStyle w:val="Listeafsnit"/>
              <w:numPr>
                <w:ilvl w:val="0"/>
                <w:numId w:val="28"/>
              </w:numPr>
              <w:ind w:left="714" w:hanging="357"/>
              <w:contextualSpacing w:val="0"/>
            </w:pPr>
            <w:r w:rsidRPr="00A9194D">
              <w:t>Brugeren skriver et notat.</w:t>
            </w:r>
            <w:r>
              <w:t xml:space="preserve"> Brugeren </w:t>
            </w:r>
            <w:r w:rsidRPr="00A9194D">
              <w:t>kan vælge at skrive</w:t>
            </w:r>
            <w:r>
              <w:t xml:space="preserve"> </w:t>
            </w:r>
            <w:r w:rsidRPr="00A9194D">
              <w:t>notatet manuelt med egne ord e</w:t>
            </w:r>
            <w:r w:rsidRPr="00A9194D">
              <w:t>l</w:t>
            </w:r>
            <w:r w:rsidRPr="00A9194D">
              <w:t>ler vælge en foruddefineret standardtekst.</w:t>
            </w:r>
          </w:p>
          <w:p w14:paraId="73C85C90" w14:textId="77777777" w:rsidR="005C337D" w:rsidRDefault="005C337D" w:rsidP="00A80E35">
            <w:pPr>
              <w:pStyle w:val="Listeafsnit"/>
              <w:numPr>
                <w:ilvl w:val="0"/>
                <w:numId w:val="28"/>
              </w:numPr>
              <w:ind w:left="714" w:hanging="357"/>
              <w:contextualSpacing w:val="0"/>
            </w:pPr>
            <w:r w:rsidRPr="00A9194D">
              <w:t xml:space="preserve">Brugeren udfylder de nødvendige </w:t>
            </w:r>
            <w:r>
              <w:t>Metadata</w:t>
            </w:r>
            <w:r w:rsidRPr="00A9194D">
              <w:t xml:space="preserve"> i det omfang, at disse ikke udfyldes autom</w:t>
            </w:r>
            <w:r w:rsidRPr="00A9194D">
              <w:t>a</w:t>
            </w:r>
            <w:r w:rsidRPr="00A9194D">
              <w:t>tisk af Systemet.</w:t>
            </w:r>
          </w:p>
          <w:p w14:paraId="73C85C91" w14:textId="77777777" w:rsidR="005C337D" w:rsidRPr="00A9194D" w:rsidRDefault="005C337D" w:rsidP="00A80E35">
            <w:pPr>
              <w:pStyle w:val="Listeafsnit"/>
              <w:numPr>
                <w:ilvl w:val="0"/>
                <w:numId w:val="28"/>
              </w:numPr>
              <w:ind w:left="714" w:hanging="357"/>
              <w:contextualSpacing w:val="0"/>
            </w:pPr>
            <w:r>
              <w:t>Brugeren forsøger at fremsøge en relevant Sag på Parten, men finder ikke nogen. Brug</w:t>
            </w:r>
            <w:r>
              <w:t>e</w:t>
            </w:r>
            <w:r>
              <w:t>ren vælger, at notatet skal sendes uden sagsreference.</w:t>
            </w:r>
          </w:p>
          <w:p w14:paraId="73C85C92" w14:textId="77777777" w:rsidR="005C337D" w:rsidRPr="00A9194D" w:rsidRDefault="005C337D" w:rsidP="00A80E35">
            <w:pPr>
              <w:pStyle w:val="Listeafsnit"/>
              <w:numPr>
                <w:ilvl w:val="0"/>
                <w:numId w:val="28"/>
              </w:numPr>
              <w:ind w:left="714" w:hanging="357"/>
              <w:contextualSpacing w:val="0"/>
            </w:pPr>
            <w:r w:rsidRPr="00A9194D">
              <w:t>Brugeren udfylde</w:t>
            </w:r>
            <w:r>
              <w:t>r</w:t>
            </w:r>
            <w:r w:rsidRPr="00A9194D">
              <w:t xml:space="preserve"> de nødvendige </w:t>
            </w:r>
            <w:r>
              <w:t>sags</w:t>
            </w:r>
            <w:r w:rsidRPr="00A9194D">
              <w:t>metadata i det omfang, at disse ikke udfyldes aut</w:t>
            </w:r>
            <w:r w:rsidRPr="00A9194D">
              <w:t>o</w:t>
            </w:r>
            <w:r w:rsidRPr="00A9194D">
              <w:t>matisk af Systemet</w:t>
            </w:r>
            <w:r>
              <w:t>, inkl. klassifikation og hvilket ESDH-/fagsystem notatet skal sendes til</w:t>
            </w:r>
            <w:r w:rsidRPr="00A9194D">
              <w:t xml:space="preserve">. </w:t>
            </w:r>
          </w:p>
          <w:p w14:paraId="73C85C93" w14:textId="77777777" w:rsidR="005C337D" w:rsidRPr="00A51BED" w:rsidRDefault="005C337D" w:rsidP="00A80E35">
            <w:pPr>
              <w:pStyle w:val="Listeafsnit"/>
              <w:numPr>
                <w:ilvl w:val="0"/>
                <w:numId w:val="28"/>
              </w:numPr>
              <w:ind w:left="714" w:hanging="357"/>
              <w:contextualSpacing w:val="0"/>
              <w:rPr>
                <w:rFonts w:cstheme="minorHAnsi"/>
              </w:rPr>
            </w:pPr>
            <w:r w:rsidRPr="00A9194D">
              <w:t xml:space="preserve">Brugeren bekræfter/godkender </w:t>
            </w:r>
            <w:r>
              <w:t>afsendelsen af notatet</w:t>
            </w:r>
            <w:r w:rsidRPr="00A9194D">
              <w:t xml:space="preserve">. </w:t>
            </w:r>
          </w:p>
          <w:p w14:paraId="73C85C94" w14:textId="77777777" w:rsidR="005C337D" w:rsidRPr="000D7820" w:rsidRDefault="005C337D" w:rsidP="00A80E35">
            <w:pPr>
              <w:pStyle w:val="Listeafsnit"/>
              <w:numPr>
                <w:ilvl w:val="0"/>
                <w:numId w:val="28"/>
              </w:numPr>
              <w:ind w:left="714" w:hanging="357"/>
              <w:contextualSpacing w:val="0"/>
              <w:rPr>
                <w:rFonts w:cstheme="minorHAnsi"/>
              </w:rPr>
            </w:pPr>
            <w:r>
              <w:t xml:space="preserve">Systemet sender notatet til det korrekte ESDH-/fagsystem. </w:t>
            </w:r>
          </w:p>
        </w:tc>
      </w:tr>
      <w:tr w:rsidR="005C337D" w:rsidRPr="00B34F2B" w14:paraId="73C85C98" w14:textId="77777777" w:rsidTr="0036056F">
        <w:tc>
          <w:tcPr>
            <w:tcW w:w="1951" w:type="dxa"/>
            <w:tcBorders>
              <w:bottom w:val="single" w:sz="4" w:space="0" w:color="000000"/>
            </w:tcBorders>
            <w:shd w:val="clear" w:color="auto" w:fill="BFBFBF" w:themeFill="background1" w:themeFillShade="BF"/>
          </w:tcPr>
          <w:p w14:paraId="73C85C96" w14:textId="77777777" w:rsidR="005C337D" w:rsidRPr="00BD46BD" w:rsidRDefault="005C337D" w:rsidP="00EA03C9">
            <w:pPr>
              <w:rPr>
                <w:i/>
              </w:rPr>
            </w:pPr>
            <w:r w:rsidRPr="00BD46BD">
              <w:rPr>
                <w:i/>
              </w:rPr>
              <w:lastRenderedPageBreak/>
              <w:t>Slutresultat:</w:t>
            </w:r>
          </w:p>
        </w:tc>
        <w:tc>
          <w:tcPr>
            <w:tcW w:w="7796" w:type="dxa"/>
            <w:tcBorders>
              <w:bottom w:val="single" w:sz="4" w:space="0" w:color="000000"/>
            </w:tcBorders>
          </w:tcPr>
          <w:p w14:paraId="73C85C97" w14:textId="77777777" w:rsidR="005C337D" w:rsidRPr="00553596" w:rsidRDefault="005C337D" w:rsidP="00EA03C9">
            <w:pPr>
              <w:rPr>
                <w:rFonts w:cs="Arial"/>
              </w:rPr>
            </w:pPr>
            <w:r w:rsidRPr="00A9194D">
              <w:t>Brugeren har skrevet et notat</w:t>
            </w:r>
            <w:r>
              <w:t xml:space="preserve">. Brugeren </w:t>
            </w:r>
            <w:r w:rsidRPr="00A9194D">
              <w:t xml:space="preserve">har </w:t>
            </w:r>
            <w:r>
              <w:t xml:space="preserve">fået </w:t>
            </w:r>
            <w:r w:rsidRPr="00A9194D">
              <w:t>vished for</w:t>
            </w:r>
            <w:r>
              <w:t>,</w:t>
            </w:r>
            <w:r w:rsidRPr="00A9194D">
              <w:t xml:space="preserve"> at Systemet har sendt notatet</w:t>
            </w:r>
            <w:r>
              <w:t xml:space="preserve"> </w:t>
            </w:r>
            <w:r w:rsidRPr="00A9194D">
              <w:t xml:space="preserve">til de(t) korrekte </w:t>
            </w:r>
            <w:r>
              <w:t>ESDH-/fagsystem</w:t>
            </w:r>
            <w:r w:rsidRPr="00A9194D">
              <w:t>(er), og at notatet er modt</w:t>
            </w:r>
            <w:r w:rsidRPr="00A9194D">
              <w:t>a</w:t>
            </w:r>
            <w:r w:rsidRPr="00A9194D">
              <w:t xml:space="preserve">get </w:t>
            </w:r>
            <w:r>
              <w:t>af</w:t>
            </w:r>
            <w:r w:rsidRPr="00A9194D">
              <w:t xml:space="preserve"> de(t) korrekte </w:t>
            </w:r>
            <w:r>
              <w:t>ESDH-/fagsystem</w:t>
            </w:r>
            <w:r w:rsidRPr="00A9194D">
              <w:t>(er)</w:t>
            </w:r>
            <w:r>
              <w:t>. Det er nu op til ESDH-/fagsystemet at omforme notatet til et egentligt Journalnotat og hhv. knytte Journalnotat til en eksisterende Sag eller oprette en ny Sag.</w:t>
            </w:r>
          </w:p>
        </w:tc>
      </w:tr>
      <w:tr w:rsidR="005C337D" w:rsidRPr="00B34F2B" w14:paraId="73C85C9B" w14:textId="77777777" w:rsidTr="0036056F">
        <w:tc>
          <w:tcPr>
            <w:tcW w:w="1951" w:type="dxa"/>
            <w:tcBorders>
              <w:bottom w:val="single" w:sz="18" w:space="0" w:color="000000"/>
            </w:tcBorders>
            <w:shd w:val="clear" w:color="auto" w:fill="BFBFBF" w:themeFill="background1" w:themeFillShade="BF"/>
          </w:tcPr>
          <w:p w14:paraId="73C85C99"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5C9A" w14:textId="77777777" w:rsidR="005C337D" w:rsidRPr="00553596" w:rsidRDefault="005C337D" w:rsidP="00EA03C9">
            <w:pPr>
              <w:rPr>
                <w:rFonts w:cs="Arial"/>
              </w:rPr>
            </w:pPr>
            <w:r>
              <w:t>N</w:t>
            </w:r>
            <w:r w:rsidRPr="00B34F2B">
              <w:t xml:space="preserve">otat </w:t>
            </w:r>
            <w:r>
              <w:t xml:space="preserve">(og evt. Sag) </w:t>
            </w:r>
            <w:r w:rsidRPr="00B34F2B">
              <w:t xml:space="preserve">er </w:t>
            </w:r>
            <w:r>
              <w:t>sendt fra Systemet til de(t) korrekte ESDH-/fagsystem(er).</w:t>
            </w:r>
          </w:p>
        </w:tc>
      </w:tr>
      <w:tr w:rsidR="005C337D" w:rsidRPr="00B34F2B" w14:paraId="73C85C9D" w14:textId="77777777" w:rsidTr="0036056F">
        <w:trPr>
          <w:trHeight w:hRule="exact" w:val="340"/>
        </w:trPr>
        <w:tc>
          <w:tcPr>
            <w:tcW w:w="9747" w:type="dxa"/>
            <w:gridSpan w:val="2"/>
            <w:tcBorders>
              <w:top w:val="single" w:sz="18" w:space="0" w:color="000000"/>
              <w:bottom w:val="single" w:sz="4" w:space="0" w:color="000000"/>
            </w:tcBorders>
            <w:shd w:val="clear" w:color="auto" w:fill="BFBFBF" w:themeFill="background1" w:themeFillShade="BF"/>
          </w:tcPr>
          <w:p w14:paraId="73C85C9C" w14:textId="77777777" w:rsidR="005C337D" w:rsidRPr="00BD46BD" w:rsidRDefault="005C337D" w:rsidP="00EA03C9">
            <w:pPr>
              <w:rPr>
                <w:i/>
              </w:rPr>
            </w:pPr>
            <w:r w:rsidRPr="00BD46BD">
              <w:rPr>
                <w:i/>
              </w:rPr>
              <w:t>Bemærkninger:</w:t>
            </w:r>
          </w:p>
        </w:tc>
      </w:tr>
      <w:tr w:rsidR="005C337D" w:rsidRPr="00553596" w14:paraId="73C85CA1" w14:textId="77777777" w:rsidTr="008536D7">
        <w:tc>
          <w:tcPr>
            <w:tcW w:w="9747" w:type="dxa"/>
            <w:gridSpan w:val="2"/>
            <w:tcBorders>
              <w:bottom w:val="single" w:sz="4" w:space="0" w:color="000000"/>
            </w:tcBorders>
            <w:shd w:val="clear" w:color="auto" w:fill="auto"/>
          </w:tcPr>
          <w:p w14:paraId="73C85C9E" w14:textId="77777777" w:rsidR="005C337D" w:rsidRDefault="005C337D" w:rsidP="00EA03C9">
            <w:r>
              <w:t xml:space="preserve">I nogle tilfælde vil Brugeren skrive notatet </w:t>
            </w:r>
            <w:r w:rsidRPr="00030FA5">
              <w:rPr>
                <w:u w:val="single"/>
              </w:rPr>
              <w:t>først</w:t>
            </w:r>
            <w:r>
              <w:t xml:space="preserve"> og fremfinde/udpege Part eller Sag </w:t>
            </w:r>
            <w:r w:rsidRPr="00030FA5">
              <w:rPr>
                <w:u w:val="single"/>
              </w:rPr>
              <w:t>efterfølgende</w:t>
            </w:r>
            <w:r>
              <w:t>.</w:t>
            </w:r>
          </w:p>
          <w:p w14:paraId="73C85C9F" w14:textId="77777777" w:rsidR="005C337D" w:rsidRDefault="005C337D" w:rsidP="00EA03C9">
            <w:r>
              <w:t xml:space="preserve">I andre tilfælde vil Brugeren skrive notatet med udgangspunkt i en </w:t>
            </w:r>
            <w:r w:rsidRPr="00030FA5">
              <w:rPr>
                <w:u w:val="single"/>
              </w:rPr>
              <w:t>allerede fremfundet/udpeget</w:t>
            </w:r>
            <w:r>
              <w:t xml:space="preserve"> Part eller Sag.</w:t>
            </w:r>
          </w:p>
          <w:p w14:paraId="73C85CA0" w14:textId="77777777" w:rsidR="005C337D" w:rsidRPr="00553596" w:rsidRDefault="005C337D" w:rsidP="00EA03C9">
            <w:pPr>
              <w:rPr>
                <w:rFonts w:cs="Arial"/>
              </w:rPr>
            </w:pPr>
            <w:r>
              <w:t>Hvis Brugeren har lov til at se Parter og Sager fra flere Myndigheder, vil et nyt notats tilhørsfo</w:t>
            </w:r>
            <w:r>
              <w:t>r</w:t>
            </w:r>
            <w:r>
              <w:t xml:space="preserve">hold til en Myndighed være bestemt af den tilknyttede Sags (eller Part, hvis der endnu ikke findes en Sag) tilhørsforhold til Myndighed. </w:t>
            </w:r>
          </w:p>
        </w:tc>
      </w:tr>
    </w:tbl>
    <w:p w14:paraId="73C85CA2" w14:textId="77777777" w:rsidR="005C337D" w:rsidRPr="004B2107"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0844B9" w14:paraId="73C85CA5" w14:textId="77777777" w:rsidTr="0036056F">
        <w:trPr>
          <w:cantSplit/>
        </w:trPr>
        <w:tc>
          <w:tcPr>
            <w:tcW w:w="1560" w:type="dxa"/>
            <w:shd w:val="clear" w:color="auto" w:fill="D9D9D9" w:themeFill="background1" w:themeFillShade="D9"/>
          </w:tcPr>
          <w:p w14:paraId="73C85CA3" w14:textId="77777777" w:rsidR="005C337D" w:rsidRPr="000844B9" w:rsidRDefault="005C337D" w:rsidP="00EA03C9">
            <w:pPr>
              <w:pStyle w:val="Krav1Overskrift"/>
            </w:pPr>
            <w:r w:rsidRPr="000844B9">
              <w:t>Krav</w:t>
            </w:r>
            <w:r>
              <w:t xml:space="preserve"> </w:t>
            </w:r>
            <w:r w:rsidRPr="000844B9">
              <w:t>#</w:t>
            </w:r>
            <w:fldSimple w:instr=" SEQ Krav \* MERGEFORMAT  \* MERGEFORMAT  \* MERGEFORMAT ">
              <w:r w:rsidR="0036056F">
                <w:rPr>
                  <w:noProof/>
                </w:rPr>
                <w:t>36</w:t>
              </w:r>
            </w:fldSimple>
          </w:p>
        </w:tc>
        <w:tc>
          <w:tcPr>
            <w:tcW w:w="7045" w:type="dxa"/>
            <w:gridSpan w:val="3"/>
            <w:shd w:val="clear" w:color="auto" w:fill="D9D9D9" w:themeFill="background1" w:themeFillShade="D9"/>
          </w:tcPr>
          <w:p w14:paraId="73C85CA4" w14:textId="77777777" w:rsidR="005C337D" w:rsidRPr="000844B9" w:rsidRDefault="005C337D" w:rsidP="00EA03C9">
            <w:pPr>
              <w:pStyle w:val="Krav1Overskrift"/>
            </w:pPr>
            <w:r w:rsidRPr="000844B9">
              <w:t xml:space="preserve">Use case </w:t>
            </w:r>
            <w:r>
              <w:t>04</w:t>
            </w:r>
            <w:r w:rsidRPr="000844B9">
              <w:t xml:space="preserve">: </w:t>
            </w:r>
            <w:r>
              <w:t>Skriv J</w:t>
            </w:r>
            <w:r w:rsidRPr="002224F2">
              <w:t>ournalnotat</w:t>
            </w:r>
          </w:p>
        </w:tc>
      </w:tr>
      <w:tr w:rsidR="005C337D" w:rsidRPr="00B34F2B" w14:paraId="73C85CA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CA6"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CA7"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CA8" w14:textId="77777777" w:rsidR="005C337D" w:rsidRPr="00B34F2B" w:rsidRDefault="005C337D" w:rsidP="00EA03C9">
            <w:r w:rsidRPr="00B34F2B">
              <w:t>Type:</w:t>
            </w:r>
          </w:p>
        </w:tc>
        <w:tc>
          <w:tcPr>
            <w:tcW w:w="2793" w:type="dxa"/>
            <w:tcBorders>
              <w:left w:val="single" w:sz="4" w:space="0" w:color="auto"/>
            </w:tcBorders>
          </w:tcPr>
          <w:p w14:paraId="73C85CA9" w14:textId="77777777" w:rsidR="005C337D" w:rsidRPr="00B34F2B" w:rsidRDefault="005C337D" w:rsidP="00EA03C9">
            <w:r w:rsidRPr="00B34F2B">
              <w:t>Funktionelt</w:t>
            </w:r>
          </w:p>
        </w:tc>
      </w:tr>
      <w:tr w:rsidR="005C337D" w:rsidRPr="00B34F2B" w14:paraId="73C85CAD" w14:textId="77777777" w:rsidTr="0036056F">
        <w:trPr>
          <w:cantSplit/>
        </w:trPr>
        <w:tc>
          <w:tcPr>
            <w:tcW w:w="1560" w:type="dxa"/>
            <w:tcBorders>
              <w:top w:val="single" w:sz="4" w:space="0" w:color="auto"/>
            </w:tcBorders>
            <w:shd w:val="clear" w:color="auto" w:fill="D9D9D9" w:themeFill="background1" w:themeFillShade="D9"/>
          </w:tcPr>
          <w:p w14:paraId="73C85CAB"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CAC" w14:textId="77777777" w:rsidR="005C337D" w:rsidRPr="00B34F2B" w:rsidRDefault="005C337D" w:rsidP="00EA03C9">
            <w:r>
              <w:t xml:space="preserve">Systemet skal understøtte use case 04. </w:t>
            </w:r>
          </w:p>
        </w:tc>
      </w:tr>
    </w:tbl>
    <w:p w14:paraId="73C85CAE" w14:textId="77777777" w:rsidR="005C337D" w:rsidRDefault="005C337D" w:rsidP="00EA03C9">
      <w:pPr>
        <w:rPr>
          <w:rFonts w:eastAsia="Arial Unicode MS"/>
        </w:rPr>
      </w:pPr>
    </w:p>
    <w:p w14:paraId="73C85CAF" w14:textId="77777777" w:rsidR="005C337D" w:rsidRPr="00BD46BD" w:rsidRDefault="005C337D" w:rsidP="00EA03C9">
      <w:pPr>
        <w:rPr>
          <w:b/>
        </w:rPr>
      </w:pPr>
      <w:r w:rsidRPr="00BD46BD">
        <w:rPr>
          <w:b/>
        </w:rPr>
        <w:t>I tillæg til beskrivelsen</w:t>
      </w:r>
      <w:r w:rsidR="00BD46BD">
        <w:rPr>
          <w:b/>
        </w:rPr>
        <w:t xml:space="preserve"> i u</w:t>
      </w:r>
      <w:r w:rsidRPr="00BD46BD">
        <w:rPr>
          <w:b/>
        </w:rPr>
        <w:t>se case 04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F061B4" w14:paraId="73C85CBE"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BC" w14:textId="77777777" w:rsidR="005C337D" w:rsidRPr="00F061B4" w:rsidRDefault="005C337D" w:rsidP="00EA03C9">
            <w:pPr>
              <w:pStyle w:val="Krav1Overskrift"/>
            </w:pPr>
            <w:r w:rsidRPr="00F061B4">
              <w:t>Krav</w:t>
            </w:r>
            <w:r>
              <w:t xml:space="preserve"> </w:t>
            </w:r>
            <w:r w:rsidRPr="00F061B4">
              <w:t>#</w:t>
            </w:r>
            <w:fldSimple w:instr=" SEQ Krav \* MERGEFORMAT  \* MERGEFORMAT  \* MERGEFORMAT ">
              <w:r w:rsidR="0036056F">
                <w:rPr>
                  <w:noProof/>
                </w:rPr>
                <w:t>3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BD" w14:textId="77777777" w:rsidR="005C337D" w:rsidRPr="00F061B4" w:rsidRDefault="005C337D" w:rsidP="00EA03C9">
            <w:pPr>
              <w:pStyle w:val="Krav1Overskrift"/>
            </w:pPr>
            <w:r>
              <w:t>Opsætning af prædefineret tekst</w:t>
            </w:r>
          </w:p>
        </w:tc>
      </w:tr>
      <w:tr w:rsidR="005C337D" w14:paraId="73C85CC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BF"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CC0"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C1" w14:textId="77777777" w:rsidR="005C337D" w:rsidRPr="00B50D24" w:rsidRDefault="005C337D" w:rsidP="00EA03C9">
            <w:r w:rsidRPr="00B50D24">
              <w:t>Type:</w:t>
            </w:r>
          </w:p>
        </w:tc>
        <w:tc>
          <w:tcPr>
            <w:tcW w:w="2835" w:type="dxa"/>
            <w:tcBorders>
              <w:top w:val="single" w:sz="4" w:space="0" w:color="000000"/>
              <w:left w:val="single" w:sz="4" w:space="0" w:color="auto"/>
              <w:bottom w:val="single" w:sz="4" w:space="0" w:color="000000"/>
              <w:right w:val="single" w:sz="4" w:space="0" w:color="000000"/>
            </w:tcBorders>
            <w:hideMark/>
          </w:tcPr>
          <w:p w14:paraId="73C85CC2" w14:textId="77777777" w:rsidR="005C337D" w:rsidRPr="00B50D24" w:rsidRDefault="005C337D" w:rsidP="00EA03C9">
            <w:r w:rsidRPr="00B50D24">
              <w:t>Funktionelt</w:t>
            </w:r>
          </w:p>
        </w:tc>
      </w:tr>
      <w:tr w:rsidR="005C337D" w14:paraId="73C85CC6"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CC4" w14:textId="77777777" w:rsidR="005C337D" w:rsidRDefault="005C337D" w:rsidP="00EA03C9">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CC5" w14:textId="77777777" w:rsidR="005C337D" w:rsidRDefault="005C337D" w:rsidP="00EA03C9">
            <w:r>
              <w:t>Systemet skal understøtte, at en Kommune kan opsætte prædefineret tekst til brug ved oprettelse af Journalnotater.</w:t>
            </w:r>
          </w:p>
        </w:tc>
      </w:tr>
    </w:tbl>
    <w:p w14:paraId="73C85CC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F061B4" w14:paraId="73C85CC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C8" w14:textId="77777777" w:rsidR="005C337D" w:rsidRPr="00F061B4" w:rsidRDefault="005C337D" w:rsidP="00EA03C9">
            <w:pPr>
              <w:pStyle w:val="Krav1Overskrift"/>
            </w:pPr>
            <w:r w:rsidRPr="00F061B4">
              <w:t>Krav</w:t>
            </w:r>
            <w:r>
              <w:t xml:space="preserve"> </w:t>
            </w:r>
            <w:r w:rsidRPr="00F061B4">
              <w:t>#</w:t>
            </w:r>
            <w:fldSimple w:instr=" SEQ Krav \* MERGEFORMAT  \* MERGEFORMAT  \* MERGEFORMAT ">
              <w:r w:rsidR="0036056F">
                <w:rPr>
                  <w:noProof/>
                </w:rPr>
                <w:t>3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C9" w14:textId="77777777" w:rsidR="005C337D" w:rsidRPr="00F061B4" w:rsidRDefault="005C337D" w:rsidP="00EA03C9">
            <w:pPr>
              <w:pStyle w:val="Krav1Overskrift"/>
            </w:pPr>
            <w:r>
              <w:t>Midlertidig persistering af Journalnotat</w:t>
            </w:r>
          </w:p>
        </w:tc>
      </w:tr>
      <w:tr w:rsidR="005C337D" w14:paraId="73C85CC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CB"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CCC"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CD" w14:textId="77777777" w:rsidR="005C337D" w:rsidRPr="00B50D24" w:rsidRDefault="005C337D" w:rsidP="00EA03C9">
            <w:r w:rsidRPr="00B50D24">
              <w:t>Type:</w:t>
            </w:r>
          </w:p>
        </w:tc>
        <w:tc>
          <w:tcPr>
            <w:tcW w:w="2835" w:type="dxa"/>
            <w:tcBorders>
              <w:top w:val="single" w:sz="4" w:space="0" w:color="000000"/>
              <w:left w:val="single" w:sz="4" w:space="0" w:color="auto"/>
              <w:bottom w:val="single" w:sz="4" w:space="0" w:color="000000"/>
              <w:right w:val="single" w:sz="4" w:space="0" w:color="000000"/>
            </w:tcBorders>
            <w:hideMark/>
          </w:tcPr>
          <w:p w14:paraId="73C85CCE" w14:textId="77777777" w:rsidR="005C337D" w:rsidRPr="00B50D24" w:rsidRDefault="005C337D" w:rsidP="00EA03C9">
            <w:r w:rsidRPr="00B50D24">
              <w:t>Funktionelt</w:t>
            </w:r>
          </w:p>
        </w:tc>
      </w:tr>
      <w:tr w:rsidR="005C337D" w14:paraId="73C85CD4"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CD0" w14:textId="77777777" w:rsidR="005C337D" w:rsidRDefault="005C337D" w:rsidP="00EA03C9">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CD1" w14:textId="77777777" w:rsidR="005C337D" w:rsidRDefault="005C337D" w:rsidP="00EA03C9">
            <w:r>
              <w:t>Systemet skal lagre afsendte Journalnotater, indtil der er modtaget en kvittering for succesfuld aflevering af Journalnotatet, dog højest i et fastsat antal dage.</w:t>
            </w:r>
          </w:p>
          <w:p w14:paraId="73C85CD2" w14:textId="77777777" w:rsidR="005C337D" w:rsidRDefault="005C337D" w:rsidP="00EA03C9">
            <w:r>
              <w:t>Hvis der ikke er modtaget en kvittering inden for det fastsatte antal dage, skal Systemet generere en fejl, der vises i listen for fejlbehæ</w:t>
            </w:r>
            <w:r>
              <w:t>f</w:t>
            </w:r>
            <w:r>
              <w:t>tede Journalnotater.</w:t>
            </w:r>
          </w:p>
          <w:p w14:paraId="73C85CD3" w14:textId="77777777" w:rsidR="005C337D" w:rsidRDefault="005C337D" w:rsidP="00EA03C9">
            <w:r>
              <w:t>Antallet af dage fastlægges i Etape II (jf. K</w:t>
            </w:r>
            <w:r w:rsidRPr="00A93DAC">
              <w:t xml:space="preserve">ontraktens </w:t>
            </w:r>
            <w:r>
              <w:t>b</w:t>
            </w:r>
            <w:r w:rsidRPr="00A93DAC">
              <w:t>ilag 1).</w:t>
            </w:r>
          </w:p>
        </w:tc>
      </w:tr>
    </w:tbl>
    <w:p w14:paraId="73C85CD5" w14:textId="666D6D25" w:rsidR="005C337D" w:rsidRPr="00A443A3" w:rsidRDefault="00A443A3" w:rsidP="00A443A3">
      <w:pPr>
        <w:spacing w:before="120"/>
        <w:rPr>
          <w:rStyle w:val="Fremhv"/>
        </w:rPr>
      </w:pPr>
      <w:r w:rsidRPr="00A443A3">
        <w:rPr>
          <w:rStyle w:val="Fremhv"/>
        </w:rPr>
        <w:t>Antallet af dage journalnotatet skal persisteres kunne fx være 14 dage.</w:t>
      </w:r>
    </w:p>
    <w:p w14:paraId="73C85CD6" w14:textId="77777777" w:rsidR="00A443A3" w:rsidRDefault="00A443A3" w:rsidP="00EA03C9"/>
    <w:p w14:paraId="73C85CD7" w14:textId="77777777" w:rsidR="005C337D" w:rsidRPr="00C90066" w:rsidRDefault="005C337D" w:rsidP="00EA03C9">
      <w:r w:rsidRPr="00C90066">
        <w:t>Når et no</w:t>
      </w:r>
      <w:r>
        <w:t xml:space="preserve">tat sendes til Fordelingskomponenten, kan det ved tekniske uoverensstemmelser eller ved fejladressering blive afvist af ESDH-/fagsystemet. I disse tilfælde sendes en fejlbesked tilbage til Systemet (jf. afsnit </w:t>
      </w:r>
      <w:r w:rsidR="00C96454">
        <w:fldChar w:fldCharType="begin"/>
      </w:r>
      <w:r w:rsidR="00C96454">
        <w:instrText xml:space="preserve"> REF _Ref384708251 \r \h  \* MERGEFORMAT </w:instrText>
      </w:r>
      <w:r w:rsidR="00C96454">
        <w:fldChar w:fldCharType="separate"/>
      </w:r>
      <w:r w:rsidR="0036056F">
        <w:t>3.8.3</w:t>
      </w:r>
      <w:r w:rsidR="00C96454">
        <w:fldChar w:fldCharType="end"/>
      </w:r>
      <w:r>
        <w:t>). Krav til den brugermæssige håndtering af disse fejl er beskrevet n</w:t>
      </w:r>
      <w:r>
        <w:t>e</w:t>
      </w:r>
      <w:r>
        <w:t>denfo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68"/>
      </w:tblGrid>
      <w:tr w:rsidR="005C337D" w:rsidRPr="00F061B4" w14:paraId="73C85CD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D8" w14:textId="77777777" w:rsidR="005C337D" w:rsidRPr="00F061B4" w:rsidRDefault="005C337D" w:rsidP="00EA03C9">
            <w:pPr>
              <w:pStyle w:val="Krav1Overskrift"/>
            </w:pPr>
            <w:r w:rsidRPr="00F061B4">
              <w:t>Krav</w:t>
            </w:r>
            <w:r>
              <w:t xml:space="preserve"> </w:t>
            </w:r>
            <w:r w:rsidRPr="00F061B4">
              <w:t>#</w:t>
            </w:r>
            <w:fldSimple w:instr=" SEQ Krav \* MERGEFORMAT  \* MERGEFORMAT  \* MERGEFORMAT ">
              <w:r w:rsidR="0036056F">
                <w:rPr>
                  <w:noProof/>
                </w:rPr>
                <w:t>39</w:t>
              </w:r>
            </w:fldSimple>
          </w:p>
        </w:tc>
        <w:tc>
          <w:tcPr>
            <w:tcW w:w="712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D9" w14:textId="77777777" w:rsidR="005C337D" w:rsidRPr="00F061B4" w:rsidRDefault="005C337D" w:rsidP="00EA03C9">
            <w:pPr>
              <w:pStyle w:val="Krav1Overskrift"/>
            </w:pPr>
            <w:r>
              <w:t>Liste for fejlbehæftede Journalnotater</w:t>
            </w:r>
          </w:p>
        </w:tc>
      </w:tr>
      <w:tr w:rsidR="005C337D" w14:paraId="73C85CD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DB"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CDC"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DD" w14:textId="77777777" w:rsidR="005C337D" w:rsidRPr="00B50D24" w:rsidRDefault="005C337D" w:rsidP="00EA03C9">
            <w:r w:rsidRPr="00B50D24">
              <w:t>Type:</w:t>
            </w:r>
          </w:p>
        </w:tc>
        <w:tc>
          <w:tcPr>
            <w:tcW w:w="2868" w:type="dxa"/>
            <w:tcBorders>
              <w:top w:val="single" w:sz="4" w:space="0" w:color="000000"/>
              <w:left w:val="single" w:sz="4" w:space="0" w:color="auto"/>
              <w:bottom w:val="single" w:sz="4" w:space="0" w:color="000000"/>
              <w:right w:val="single" w:sz="4" w:space="0" w:color="000000"/>
            </w:tcBorders>
            <w:hideMark/>
          </w:tcPr>
          <w:p w14:paraId="73C85CDE" w14:textId="77777777" w:rsidR="005C337D" w:rsidRPr="00B50D24" w:rsidRDefault="005C337D" w:rsidP="00EA03C9">
            <w:r w:rsidRPr="00B50D24">
              <w:t>Funktionelt</w:t>
            </w:r>
          </w:p>
        </w:tc>
      </w:tr>
      <w:tr w:rsidR="005C337D" w14:paraId="73C85CE8"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CE0" w14:textId="77777777" w:rsidR="005C337D" w:rsidRDefault="005C337D" w:rsidP="00EA03C9">
            <w:r>
              <w:lastRenderedPageBreak/>
              <w:t>Bes</w:t>
            </w:r>
            <w:r>
              <w:rPr>
                <w:shd w:val="clear" w:color="auto" w:fill="DBE5F1"/>
              </w:rPr>
              <w:t>k</w:t>
            </w:r>
            <w:r>
              <w:t>rivelse:</w:t>
            </w:r>
          </w:p>
        </w:tc>
        <w:tc>
          <w:tcPr>
            <w:tcW w:w="7120" w:type="dxa"/>
            <w:gridSpan w:val="3"/>
            <w:tcBorders>
              <w:top w:val="single" w:sz="4" w:space="0" w:color="000000"/>
              <w:left w:val="single" w:sz="4" w:space="0" w:color="000000"/>
              <w:bottom w:val="single" w:sz="4" w:space="0" w:color="000000"/>
              <w:right w:val="single" w:sz="4" w:space="0" w:color="000000"/>
            </w:tcBorders>
            <w:hideMark/>
          </w:tcPr>
          <w:p w14:paraId="73C85CE1" w14:textId="77777777" w:rsidR="005C337D" w:rsidRDefault="005C337D" w:rsidP="00EA03C9">
            <w:r>
              <w:t>Systemet skal understøtte, at Overbliksadministratoren kan se en liste over fejlbehæftede Journalnotater med angivelse af data for fejlen, herunder:</w:t>
            </w:r>
          </w:p>
          <w:p w14:paraId="73C85CE2" w14:textId="77777777" w:rsidR="005C337D" w:rsidRDefault="005C337D" w:rsidP="00A80E35">
            <w:pPr>
              <w:pStyle w:val="Listeafsnit"/>
              <w:numPr>
                <w:ilvl w:val="0"/>
                <w:numId w:val="62"/>
              </w:numPr>
            </w:pPr>
            <w:r>
              <w:t>dato og tid for fejlen</w:t>
            </w:r>
          </w:p>
          <w:p w14:paraId="73C85CE3" w14:textId="77777777" w:rsidR="005C337D" w:rsidRDefault="005C337D" w:rsidP="00A80E35">
            <w:pPr>
              <w:pStyle w:val="Listeafsnit"/>
              <w:numPr>
                <w:ilvl w:val="0"/>
                <w:numId w:val="62"/>
              </w:numPr>
            </w:pPr>
            <w:r w:rsidRPr="00604110">
              <w:t>fejltypen</w:t>
            </w:r>
            <w:r>
              <w:t xml:space="preserve"> (forståelig for en Administrator)</w:t>
            </w:r>
          </w:p>
          <w:p w14:paraId="73C85CE4" w14:textId="77777777" w:rsidR="005C337D" w:rsidRDefault="005C337D" w:rsidP="00A80E35">
            <w:pPr>
              <w:pStyle w:val="Listeafsnit"/>
              <w:numPr>
                <w:ilvl w:val="0"/>
                <w:numId w:val="62"/>
              </w:numPr>
            </w:pPr>
            <w:r>
              <w:t>B</w:t>
            </w:r>
            <w:r w:rsidRPr="00604110">
              <w:t>r</w:t>
            </w:r>
            <w:r>
              <w:t>ugeren som har oprettet notatet</w:t>
            </w:r>
          </w:p>
          <w:p w14:paraId="73C85CE5" w14:textId="77777777" w:rsidR="005C337D" w:rsidRDefault="005C337D" w:rsidP="00A80E35">
            <w:pPr>
              <w:pStyle w:val="Listeafsnit"/>
              <w:numPr>
                <w:ilvl w:val="0"/>
                <w:numId w:val="62"/>
              </w:numPr>
            </w:pPr>
            <w:r>
              <w:t>notatet</w:t>
            </w:r>
          </w:p>
          <w:p w14:paraId="73C85CE6" w14:textId="77777777" w:rsidR="005C337D" w:rsidRDefault="005C337D" w:rsidP="00A80E35">
            <w:pPr>
              <w:pStyle w:val="Listeafsnit"/>
              <w:numPr>
                <w:ilvl w:val="0"/>
                <w:numId w:val="62"/>
              </w:numPr>
            </w:pPr>
            <w:r>
              <w:t>KLE-nummer</w:t>
            </w:r>
          </w:p>
          <w:p w14:paraId="73C85CE7" w14:textId="77777777" w:rsidR="005C337D" w:rsidRPr="00604110" w:rsidRDefault="005C337D" w:rsidP="00A80E35">
            <w:pPr>
              <w:pStyle w:val="Listeafsnit"/>
              <w:numPr>
                <w:ilvl w:val="0"/>
                <w:numId w:val="62"/>
              </w:numPr>
            </w:pPr>
            <w:r>
              <w:t>Kildesystem</w:t>
            </w:r>
          </w:p>
        </w:tc>
      </w:tr>
    </w:tbl>
    <w:p w14:paraId="73C85CE9" w14:textId="77777777" w:rsidR="005C337D" w:rsidRPr="00AC5EB5" w:rsidRDefault="005C337D" w:rsidP="0086355A">
      <w:pPr>
        <w:spacing w:before="120"/>
        <w:rPr>
          <w:rStyle w:val="Fremhv"/>
        </w:rPr>
      </w:pPr>
      <w:r w:rsidRPr="00AC5EB5">
        <w:rPr>
          <w:rStyle w:val="Fremhv"/>
        </w:rPr>
        <w:t>Fejlbehæftede Journalnotater kan enten være afsendte Journalnotater</w:t>
      </w:r>
      <w:r>
        <w:rPr>
          <w:rStyle w:val="Fremhv"/>
        </w:rPr>
        <w:t>,</w:t>
      </w:r>
      <w:r w:rsidRPr="00AC5EB5">
        <w:rPr>
          <w:rStyle w:val="Fremhv"/>
        </w:rPr>
        <w:t xml:space="preserve"> hvor der ikke er modtaget nogen tilbagemelding fra </w:t>
      </w:r>
      <w:r>
        <w:rPr>
          <w:rStyle w:val="Fremhv"/>
        </w:rPr>
        <w:t>Fordelingskomponent</w:t>
      </w:r>
      <w:r w:rsidRPr="00AC5EB5">
        <w:rPr>
          <w:rStyle w:val="Fremhv"/>
        </w:rPr>
        <w:t xml:space="preserve">en, eller det kan være afsendte Journalnotater, hvor der er modtaget en fejlbesked tilbage fra </w:t>
      </w:r>
      <w:r>
        <w:rPr>
          <w:rStyle w:val="Fremhv"/>
        </w:rPr>
        <w:t>Fordelingskomponent</w:t>
      </w:r>
      <w:r w:rsidRPr="00AC5EB5">
        <w:rPr>
          <w:rStyle w:val="Fremhv"/>
        </w:rPr>
        <w:t>en.</w:t>
      </w:r>
    </w:p>
    <w:p w14:paraId="73C85CEA" w14:textId="77777777" w:rsidR="005C337D" w:rsidRPr="00AC5EB5" w:rsidRDefault="005C337D" w:rsidP="00EA03C9">
      <w:pPr>
        <w:rPr>
          <w:rStyle w:val="Fremhv"/>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68"/>
      </w:tblGrid>
      <w:tr w:rsidR="005C337D" w:rsidRPr="00F061B4" w14:paraId="73C85CED"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EB" w14:textId="77777777" w:rsidR="005C337D" w:rsidRPr="00F061B4" w:rsidRDefault="005C337D" w:rsidP="00EA03C9">
            <w:pPr>
              <w:pStyle w:val="Krav1Overskrift"/>
            </w:pPr>
            <w:r w:rsidRPr="00F061B4">
              <w:t>Krav</w:t>
            </w:r>
            <w:r>
              <w:t xml:space="preserve"> </w:t>
            </w:r>
            <w:r w:rsidRPr="00F061B4">
              <w:t>#</w:t>
            </w:r>
            <w:fldSimple w:instr=" SEQ Krav \* MERGEFORMAT  \* MERGEFORMAT  \* MERGEFORMAT ">
              <w:r w:rsidR="0036056F">
                <w:rPr>
                  <w:noProof/>
                </w:rPr>
                <w:t>40</w:t>
              </w:r>
            </w:fldSimple>
          </w:p>
        </w:tc>
        <w:tc>
          <w:tcPr>
            <w:tcW w:w="712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EC" w14:textId="77777777" w:rsidR="005C337D" w:rsidRPr="00F061B4" w:rsidRDefault="005C337D" w:rsidP="00EA03C9">
            <w:pPr>
              <w:pStyle w:val="Krav1Overskrift"/>
            </w:pPr>
            <w:r>
              <w:t>Rediger og gensend notat</w:t>
            </w:r>
          </w:p>
        </w:tc>
      </w:tr>
      <w:tr w:rsidR="005C337D" w14:paraId="73C85CF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EE"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CEF"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F0" w14:textId="77777777" w:rsidR="005C337D" w:rsidRPr="00B50D24" w:rsidRDefault="005C337D" w:rsidP="00EA03C9">
            <w:r w:rsidRPr="00B50D24">
              <w:t>Type:</w:t>
            </w:r>
          </w:p>
        </w:tc>
        <w:tc>
          <w:tcPr>
            <w:tcW w:w="2868" w:type="dxa"/>
            <w:tcBorders>
              <w:top w:val="single" w:sz="4" w:space="0" w:color="000000"/>
              <w:left w:val="single" w:sz="4" w:space="0" w:color="auto"/>
              <w:bottom w:val="single" w:sz="4" w:space="0" w:color="000000"/>
              <w:right w:val="single" w:sz="4" w:space="0" w:color="000000"/>
            </w:tcBorders>
            <w:hideMark/>
          </w:tcPr>
          <w:p w14:paraId="73C85CF1" w14:textId="77777777" w:rsidR="005C337D" w:rsidRPr="00B50D24" w:rsidRDefault="005C337D" w:rsidP="00EA03C9">
            <w:r w:rsidRPr="00B50D24">
              <w:t>Funktionelt</w:t>
            </w:r>
          </w:p>
        </w:tc>
      </w:tr>
      <w:tr w:rsidR="005C337D" w14:paraId="73C85CF5"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CF3" w14:textId="77777777" w:rsidR="005C337D" w:rsidRDefault="005C337D" w:rsidP="00EA03C9">
            <w:r>
              <w:t>Bes</w:t>
            </w:r>
            <w:r>
              <w:rPr>
                <w:shd w:val="clear" w:color="auto" w:fill="DBE5F1"/>
              </w:rPr>
              <w:t>k</w:t>
            </w:r>
            <w:r>
              <w:t>rivelse:</w:t>
            </w:r>
          </w:p>
        </w:tc>
        <w:tc>
          <w:tcPr>
            <w:tcW w:w="7120" w:type="dxa"/>
            <w:gridSpan w:val="3"/>
            <w:tcBorders>
              <w:top w:val="single" w:sz="4" w:space="0" w:color="000000"/>
              <w:left w:val="single" w:sz="4" w:space="0" w:color="000000"/>
              <w:bottom w:val="single" w:sz="4" w:space="0" w:color="000000"/>
              <w:right w:val="single" w:sz="4" w:space="0" w:color="000000"/>
            </w:tcBorders>
            <w:hideMark/>
          </w:tcPr>
          <w:p w14:paraId="73C85CF4" w14:textId="77777777" w:rsidR="005C337D" w:rsidRPr="00604110" w:rsidRDefault="005C337D" w:rsidP="00EA03C9">
            <w:r>
              <w:t xml:space="preserve">Systemet skal understøtte, at Overbliksadministratoren kan redigere metadata for et notat, der er fejlmeldt fra Fordelingskomponenten, og kan gensende notatet til Fordelingskomponenten. </w:t>
            </w:r>
          </w:p>
        </w:tc>
      </w:tr>
    </w:tbl>
    <w:p w14:paraId="73C85CF6" w14:textId="77777777" w:rsidR="005C337D" w:rsidRPr="00604110" w:rsidRDefault="005C337D" w:rsidP="0086355A">
      <w:pPr>
        <w:spacing w:before="120"/>
        <w:rPr>
          <w:rStyle w:val="Fremhv"/>
        </w:rPr>
      </w:pPr>
      <w:r w:rsidRPr="00604110">
        <w:rPr>
          <w:rStyle w:val="Fremhv"/>
        </w:rPr>
        <w:t>Metadata for notatet er f</w:t>
      </w:r>
      <w:r>
        <w:rPr>
          <w:rStyle w:val="Fremhv"/>
        </w:rPr>
        <w:t>x</w:t>
      </w:r>
      <w:r w:rsidRPr="00604110">
        <w:rPr>
          <w:rStyle w:val="Fremhv"/>
        </w:rPr>
        <w:t xml:space="preserve"> KLE-nummer og Kildesystem.</w:t>
      </w:r>
    </w:p>
    <w:p w14:paraId="73C85CF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68"/>
      </w:tblGrid>
      <w:tr w:rsidR="005C337D" w:rsidRPr="00F061B4" w14:paraId="73C85CF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F8" w14:textId="77777777" w:rsidR="005C337D" w:rsidRPr="00F061B4" w:rsidRDefault="005C337D" w:rsidP="00EA03C9">
            <w:pPr>
              <w:pStyle w:val="Krav1Overskrift"/>
            </w:pPr>
            <w:r w:rsidRPr="00F061B4">
              <w:t>Krav</w:t>
            </w:r>
            <w:r>
              <w:t xml:space="preserve"> </w:t>
            </w:r>
            <w:r w:rsidRPr="00F061B4">
              <w:t>#</w:t>
            </w:r>
            <w:fldSimple w:instr=" SEQ Krav \* MERGEFORMAT  \* MERGEFORMAT  \* MERGEFORMAT ">
              <w:r w:rsidR="0036056F">
                <w:rPr>
                  <w:noProof/>
                </w:rPr>
                <w:t>41</w:t>
              </w:r>
            </w:fldSimple>
          </w:p>
        </w:tc>
        <w:tc>
          <w:tcPr>
            <w:tcW w:w="712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CF9" w14:textId="77777777" w:rsidR="005C337D" w:rsidRPr="00F061B4" w:rsidRDefault="005C337D" w:rsidP="00EA03C9">
            <w:pPr>
              <w:pStyle w:val="Krav1Overskrift"/>
            </w:pPr>
            <w:r>
              <w:t>Slet fejlbehæftet Journalnotat</w:t>
            </w:r>
          </w:p>
        </w:tc>
      </w:tr>
      <w:tr w:rsidR="005C337D" w14:paraId="73C85CF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FB"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CFC"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CFD" w14:textId="77777777" w:rsidR="005C337D" w:rsidRPr="00B50D24" w:rsidRDefault="005C337D" w:rsidP="00EA03C9">
            <w:r w:rsidRPr="00B50D24">
              <w:t>Type:</w:t>
            </w:r>
          </w:p>
        </w:tc>
        <w:tc>
          <w:tcPr>
            <w:tcW w:w="2868" w:type="dxa"/>
            <w:tcBorders>
              <w:top w:val="single" w:sz="4" w:space="0" w:color="000000"/>
              <w:left w:val="single" w:sz="4" w:space="0" w:color="auto"/>
              <w:bottom w:val="single" w:sz="4" w:space="0" w:color="000000"/>
              <w:right w:val="single" w:sz="4" w:space="0" w:color="000000"/>
            </w:tcBorders>
            <w:hideMark/>
          </w:tcPr>
          <w:p w14:paraId="73C85CFE" w14:textId="77777777" w:rsidR="005C337D" w:rsidRPr="00B50D24" w:rsidRDefault="005C337D" w:rsidP="00EA03C9">
            <w:r w:rsidRPr="00B50D24">
              <w:t>Funktionelt</w:t>
            </w:r>
          </w:p>
        </w:tc>
      </w:tr>
      <w:tr w:rsidR="005C337D" w14:paraId="73C85D02"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00" w14:textId="77777777" w:rsidR="005C337D" w:rsidRDefault="005C337D" w:rsidP="00EA03C9">
            <w:r>
              <w:t>Bes</w:t>
            </w:r>
            <w:r>
              <w:rPr>
                <w:shd w:val="clear" w:color="auto" w:fill="DBE5F1"/>
              </w:rPr>
              <w:t>k</w:t>
            </w:r>
            <w:r>
              <w:t>rivelse:</w:t>
            </w:r>
          </w:p>
        </w:tc>
        <w:tc>
          <w:tcPr>
            <w:tcW w:w="7120" w:type="dxa"/>
            <w:gridSpan w:val="3"/>
            <w:tcBorders>
              <w:top w:val="single" w:sz="4" w:space="0" w:color="000000"/>
              <w:left w:val="single" w:sz="4" w:space="0" w:color="000000"/>
              <w:bottom w:val="single" w:sz="4" w:space="0" w:color="000000"/>
              <w:right w:val="single" w:sz="4" w:space="0" w:color="000000"/>
            </w:tcBorders>
            <w:hideMark/>
          </w:tcPr>
          <w:p w14:paraId="73C85D01" w14:textId="77777777" w:rsidR="005C337D" w:rsidRPr="00604110" w:rsidRDefault="005C337D" w:rsidP="00EA03C9">
            <w:r>
              <w:t>Systemet skal understøtte, at Overbliksadministratoren i listen over fejlbehæftede Journalnotater kan vælge at slette en eller flere fejl og dermed rydde op i listen.</w:t>
            </w:r>
          </w:p>
        </w:tc>
      </w:tr>
    </w:tbl>
    <w:p w14:paraId="73C85D03" w14:textId="77777777" w:rsidR="005C337D" w:rsidRDefault="005C337D" w:rsidP="00EA03C9"/>
    <w:p w14:paraId="73C85D04" w14:textId="77777777" w:rsidR="005C337D" w:rsidRDefault="005C337D" w:rsidP="00340A9D">
      <w:pPr>
        <w:pStyle w:val="Overskrift3"/>
      </w:pPr>
      <w:bookmarkStart w:id="1124" w:name="_Ref380757822"/>
      <w:bookmarkStart w:id="1125" w:name="_Ref380757823"/>
      <w:bookmarkStart w:id="1126" w:name="_Toc384793496"/>
      <w:bookmarkStart w:id="1127" w:name="_Ref373500014"/>
      <w:r>
        <w:t xml:space="preserve">Use case 05: </w:t>
      </w:r>
      <w:r w:rsidRPr="000F1740">
        <w:t xml:space="preserve">Registrer særlige tværgående </w:t>
      </w:r>
      <w:r>
        <w:t>bemærkninger</w:t>
      </w:r>
      <w:r w:rsidRPr="000F1740">
        <w:t xml:space="preserve"> om </w:t>
      </w:r>
      <w:r>
        <w:t>en P</w:t>
      </w:r>
      <w:r w:rsidRPr="000F1740">
        <w:t>art</w:t>
      </w:r>
      <w:bookmarkEnd w:id="1124"/>
      <w:bookmarkEnd w:id="1125"/>
      <w:bookmarkEnd w:id="1126"/>
      <w:r w:rsidRPr="000F1740">
        <w:t xml:space="preserve"> </w:t>
      </w:r>
      <w:bookmarkEnd w:id="1127"/>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5D07"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5D05" w14:textId="77777777" w:rsidR="005C337D" w:rsidRPr="0036056F" w:rsidRDefault="005C337D" w:rsidP="00EA03C9">
            <w:pPr>
              <w:rPr>
                <w:b/>
                <w:color w:val="FFFFFF" w:themeColor="background1"/>
                <w:sz w:val="22"/>
              </w:rPr>
            </w:pPr>
            <w:r w:rsidRPr="0036056F">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5D06" w14:textId="77777777" w:rsidR="005C337D" w:rsidRPr="008B6EFA" w:rsidRDefault="005C337D" w:rsidP="00EA03C9">
            <w:r w:rsidRPr="00BD46BD">
              <w:rPr>
                <w:sz w:val="22"/>
              </w:rPr>
              <w:t>05</w:t>
            </w:r>
          </w:p>
        </w:tc>
      </w:tr>
      <w:tr w:rsidR="005C337D" w:rsidRPr="00B34F2B" w14:paraId="73C85D0A" w14:textId="77777777" w:rsidTr="008536D7">
        <w:tc>
          <w:tcPr>
            <w:tcW w:w="1951" w:type="dxa"/>
            <w:tcBorders>
              <w:top w:val="single" w:sz="12" w:space="0" w:color="000000"/>
            </w:tcBorders>
            <w:shd w:val="clear" w:color="auto" w:fill="BFBFBF" w:themeFill="background1" w:themeFillShade="BF"/>
          </w:tcPr>
          <w:p w14:paraId="73C85D08"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5D09" w14:textId="77777777" w:rsidR="005C337D" w:rsidRPr="00553596" w:rsidRDefault="005C337D" w:rsidP="00EA03C9">
            <w:r w:rsidRPr="00976A5A">
              <w:t xml:space="preserve">Registrer særlige tværgående </w:t>
            </w:r>
            <w:r>
              <w:t>bemærkninger</w:t>
            </w:r>
            <w:r w:rsidRPr="00976A5A">
              <w:t xml:space="preserve"> om </w:t>
            </w:r>
            <w:r>
              <w:t>en P</w:t>
            </w:r>
            <w:r w:rsidRPr="00976A5A">
              <w:t>art</w:t>
            </w:r>
          </w:p>
        </w:tc>
      </w:tr>
      <w:tr w:rsidR="005C337D" w:rsidRPr="00B34F2B" w14:paraId="73C85D17" w14:textId="77777777" w:rsidTr="008536D7">
        <w:tc>
          <w:tcPr>
            <w:tcW w:w="1951" w:type="dxa"/>
            <w:tcBorders>
              <w:top w:val="single" w:sz="18" w:space="0" w:color="000000"/>
            </w:tcBorders>
            <w:shd w:val="clear" w:color="auto" w:fill="BFBFBF" w:themeFill="background1" w:themeFillShade="BF"/>
          </w:tcPr>
          <w:p w14:paraId="73C85D0B"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5D0C" w14:textId="77777777" w:rsidR="005C337D" w:rsidRDefault="005C337D" w:rsidP="00EA03C9">
            <w:r w:rsidRPr="00976A5A">
              <w:t xml:space="preserve">Brugeren ønsker at registrere eller opdatere særlige tværgående </w:t>
            </w:r>
            <w:r>
              <w:t>bemærkni</w:t>
            </w:r>
            <w:r>
              <w:t>n</w:t>
            </w:r>
            <w:r>
              <w:t>ger</w:t>
            </w:r>
            <w:r w:rsidRPr="00976A5A">
              <w:t xml:space="preserve"> om en </w:t>
            </w:r>
            <w:r>
              <w:t>P</w:t>
            </w:r>
            <w:r w:rsidRPr="00976A5A">
              <w:t>art direkte i Systemet i et eller flere bemærkningsfelter.</w:t>
            </w:r>
          </w:p>
          <w:p w14:paraId="73C85D0D" w14:textId="77777777" w:rsidR="005C337D" w:rsidRPr="00976A5A" w:rsidRDefault="005C337D" w:rsidP="00EA03C9">
            <w:r>
              <w:t>Karakteristisk for denne type informationer er, at de ikke er sagsspecifikke, og at de ikke kan hentes i et eksisterende register/Kildesystem. Derfor kny</w:t>
            </w:r>
            <w:r>
              <w:t>t</w:t>
            </w:r>
            <w:r>
              <w:t xml:space="preserve">tes informationen til Parten og ikke til en Sag. </w:t>
            </w:r>
          </w:p>
          <w:p w14:paraId="73C85D0E" w14:textId="77777777" w:rsidR="005C337D" w:rsidRPr="00976A5A" w:rsidRDefault="005C337D" w:rsidP="00EA03C9">
            <w:r w:rsidRPr="00976A5A">
              <w:t>En typisk brugersituation er, at</w:t>
            </w:r>
            <w:r>
              <w:t xml:space="preserve"> Brugeren </w:t>
            </w:r>
            <w:r w:rsidRPr="00976A5A">
              <w:t xml:space="preserve">får nogle informationer om </w:t>
            </w:r>
            <w:r>
              <w:t>en P</w:t>
            </w:r>
            <w:r w:rsidRPr="00976A5A">
              <w:t>art, og</w:t>
            </w:r>
            <w:r>
              <w:t xml:space="preserve"> Brugeren </w:t>
            </w:r>
            <w:r w:rsidRPr="00976A5A">
              <w:t xml:space="preserve">vurderer, at disse informationer er vigtige at dele med andre sagsbehandlere, der arbejder med </w:t>
            </w:r>
            <w:r>
              <w:t>Sag</w:t>
            </w:r>
            <w:r w:rsidRPr="00976A5A">
              <w:t xml:space="preserve">er på </w:t>
            </w:r>
            <w:r>
              <w:t>P</w:t>
            </w:r>
            <w:r w:rsidRPr="00976A5A">
              <w:t>art</w:t>
            </w:r>
            <w:r>
              <w:t>en</w:t>
            </w:r>
            <w:r w:rsidRPr="00976A5A">
              <w:t xml:space="preserve">. </w:t>
            </w:r>
          </w:p>
          <w:p w14:paraId="73C85D0F" w14:textId="77777777" w:rsidR="005C337D" w:rsidRPr="00976A5A" w:rsidRDefault="005C337D" w:rsidP="00EA03C9">
            <w:r w:rsidRPr="00976A5A">
              <w:t>Informationer</w:t>
            </w:r>
            <w:r>
              <w:t>,</w:t>
            </w:r>
            <w:r w:rsidRPr="00976A5A">
              <w:t xml:space="preserve"> som</w:t>
            </w:r>
            <w:r>
              <w:t xml:space="preserve"> Brugeren </w:t>
            </w:r>
            <w:r w:rsidRPr="00976A5A">
              <w:t>ønsker at registrere eller opdatere</w:t>
            </w:r>
            <w:r>
              <w:t>,</w:t>
            </w:r>
            <w:r w:rsidRPr="00976A5A">
              <w:t xml:space="preserve"> er fx:</w:t>
            </w:r>
          </w:p>
          <w:p w14:paraId="73C85D10" w14:textId="77777777" w:rsidR="005C337D" w:rsidRPr="00976A5A" w:rsidRDefault="005C337D" w:rsidP="00A80E35">
            <w:pPr>
              <w:pStyle w:val="Listeafsnit"/>
              <w:numPr>
                <w:ilvl w:val="0"/>
                <w:numId w:val="29"/>
              </w:numPr>
            </w:pPr>
            <w:r w:rsidRPr="00976A5A">
              <w:t xml:space="preserve">At den primære </w:t>
            </w:r>
            <w:r>
              <w:t>Part</w:t>
            </w:r>
            <w:r w:rsidRPr="00976A5A">
              <w:t xml:space="preserve"> har behov for tolkebistand i forbindelse med sin kontakt til </w:t>
            </w:r>
            <w:r>
              <w:t>Kommune</w:t>
            </w:r>
            <w:r w:rsidRPr="00976A5A">
              <w:t>n samt det sprog, der skal tolkes på.</w:t>
            </w:r>
          </w:p>
          <w:p w14:paraId="73C85D11" w14:textId="77777777" w:rsidR="005C337D" w:rsidRPr="00976A5A" w:rsidRDefault="005C337D" w:rsidP="00A80E35">
            <w:pPr>
              <w:pStyle w:val="Listeafsnit"/>
              <w:numPr>
                <w:ilvl w:val="0"/>
                <w:numId w:val="29"/>
              </w:numPr>
            </w:pPr>
            <w:r w:rsidRPr="00976A5A">
              <w:t xml:space="preserve">At den primære </w:t>
            </w:r>
            <w:r>
              <w:t>Part</w:t>
            </w:r>
            <w:r w:rsidRPr="00976A5A">
              <w:t xml:space="preserve"> har behov for særlig praktisk hjælp ved henve</w:t>
            </w:r>
            <w:r w:rsidRPr="00976A5A">
              <w:t>n</w:t>
            </w:r>
            <w:r w:rsidRPr="00976A5A">
              <w:t xml:space="preserve">delse til </w:t>
            </w:r>
            <w:r>
              <w:t>Kommune</w:t>
            </w:r>
            <w:r w:rsidRPr="00976A5A">
              <w:t xml:space="preserve">n, </w:t>
            </w:r>
            <w:r>
              <w:t xml:space="preserve">fx </w:t>
            </w:r>
            <w:r w:rsidRPr="00976A5A">
              <w:t xml:space="preserve">fordi den primære </w:t>
            </w:r>
            <w:r>
              <w:t>Part</w:t>
            </w:r>
            <w:r w:rsidRPr="00976A5A">
              <w:t xml:space="preserve"> sidder i kørestol.</w:t>
            </w:r>
          </w:p>
          <w:p w14:paraId="73C85D13" w14:textId="77777777" w:rsidR="005C337D" w:rsidRDefault="005C337D" w:rsidP="00A80E35">
            <w:pPr>
              <w:pStyle w:val="Listeafsnit"/>
              <w:numPr>
                <w:ilvl w:val="0"/>
                <w:numId w:val="29"/>
              </w:numPr>
            </w:pPr>
            <w:r w:rsidRPr="00EE2E30">
              <w:t xml:space="preserve">At den primære </w:t>
            </w:r>
            <w:r>
              <w:t>Part</w:t>
            </w:r>
            <w:r w:rsidRPr="00EE2E30">
              <w:t xml:space="preserve"> midlertidigt skal kontaktes på en alternativ adresse, der ikke er folkeregisteradressen, </w:t>
            </w:r>
            <w:r>
              <w:t xml:space="preserve">fx </w:t>
            </w:r>
            <w:r w:rsidRPr="00EE2E30">
              <w:t>fordi vedkommende pga. hjemlige problemer bor et par måneder hos sin søster.</w:t>
            </w:r>
          </w:p>
          <w:p w14:paraId="73C85D14" w14:textId="77777777" w:rsidR="009B0784" w:rsidRDefault="009B0784" w:rsidP="00EA03C9">
            <w:pPr>
              <w:rPr>
                <w:rFonts w:cs="Arial"/>
                <w:color w:val="000000" w:themeColor="text1"/>
              </w:rPr>
            </w:pPr>
            <w:r>
              <w:rPr>
                <w:rFonts w:cs="Arial"/>
                <w:color w:val="000000" w:themeColor="text1"/>
              </w:rPr>
              <w:lastRenderedPageBreak/>
              <w:t>Brugeren skal sikre sig Partens samtykke til registrering af informationen, hvis dette tilsiges af persondataloven.</w:t>
            </w:r>
          </w:p>
          <w:p w14:paraId="73C85D15" w14:textId="77777777" w:rsidR="005C337D" w:rsidRDefault="005C337D" w:rsidP="00EA03C9">
            <w:r>
              <w:rPr>
                <w:rFonts w:cs="Arial"/>
                <w:color w:val="000000" w:themeColor="text1"/>
              </w:rPr>
              <w:t>Informationerne gemmes udelukkende i Systemet og sendes ikke til et Kild</w:t>
            </w:r>
            <w:r>
              <w:rPr>
                <w:rFonts w:cs="Arial"/>
                <w:color w:val="000000" w:themeColor="text1"/>
              </w:rPr>
              <w:t>e</w:t>
            </w:r>
            <w:r>
              <w:rPr>
                <w:rFonts w:cs="Arial"/>
                <w:color w:val="000000" w:themeColor="text1"/>
              </w:rPr>
              <w:t xml:space="preserve">system. </w:t>
            </w:r>
            <w:r>
              <w:t>Fællesoffentlige grunddata om P</w:t>
            </w:r>
            <w:r w:rsidRPr="0012061C">
              <w:t xml:space="preserve">arten </w:t>
            </w:r>
            <w:r>
              <w:t xml:space="preserve">(fx </w:t>
            </w:r>
            <w:r w:rsidRPr="0012061C">
              <w:t>adresse</w:t>
            </w:r>
            <w:r>
              <w:t>), som ligger i et eksisterende Grunddataregister (fx CPR),</w:t>
            </w:r>
            <w:r w:rsidRPr="0012061C">
              <w:t xml:space="preserve"> vedligeholdes fortsat i de relevante registre</w:t>
            </w:r>
            <w:r>
              <w:t xml:space="preserve"> og ikke via Systemet.</w:t>
            </w:r>
          </w:p>
          <w:p w14:paraId="73C85D16" w14:textId="77777777" w:rsidR="005C337D" w:rsidRPr="00B710C7" w:rsidRDefault="005C337D" w:rsidP="00EA03C9">
            <w:pPr>
              <w:rPr>
                <w:rFonts w:cs="Arial"/>
                <w:color w:val="000000" w:themeColor="text1"/>
              </w:rPr>
            </w:pPr>
            <w:r>
              <w:t>Informationerne kan ses af alle Systemets Brugere inden for en Kommune. Der er ingen mulighed for rettighedsstyring på de tværgående bemærkninger.</w:t>
            </w:r>
          </w:p>
        </w:tc>
      </w:tr>
      <w:tr w:rsidR="005C337D" w:rsidRPr="00B34F2B" w14:paraId="73C85D1A" w14:textId="77777777" w:rsidTr="008536D7">
        <w:tc>
          <w:tcPr>
            <w:tcW w:w="1951" w:type="dxa"/>
            <w:shd w:val="clear" w:color="auto" w:fill="BFBFBF" w:themeFill="background1" w:themeFillShade="BF"/>
          </w:tcPr>
          <w:p w14:paraId="73C85D18" w14:textId="77777777" w:rsidR="005C337D" w:rsidRPr="00BD46BD" w:rsidRDefault="005C337D" w:rsidP="00EA03C9">
            <w:pPr>
              <w:rPr>
                <w:i/>
              </w:rPr>
            </w:pPr>
            <w:r w:rsidRPr="00BD46BD">
              <w:rPr>
                <w:i/>
              </w:rPr>
              <w:lastRenderedPageBreak/>
              <w:t>Igangsættende aktør:</w:t>
            </w:r>
          </w:p>
        </w:tc>
        <w:tc>
          <w:tcPr>
            <w:tcW w:w="7796" w:type="dxa"/>
          </w:tcPr>
          <w:p w14:paraId="73C85D19" w14:textId="77777777" w:rsidR="005C337D" w:rsidRPr="00553596" w:rsidRDefault="005C337D" w:rsidP="00EA03C9">
            <w:r>
              <w:t>Bruger</w:t>
            </w:r>
          </w:p>
        </w:tc>
      </w:tr>
      <w:tr w:rsidR="005C337D" w:rsidRPr="00B34F2B" w14:paraId="73C85D1D" w14:textId="77777777" w:rsidTr="008536D7">
        <w:tc>
          <w:tcPr>
            <w:tcW w:w="1951" w:type="dxa"/>
            <w:shd w:val="clear" w:color="auto" w:fill="BFBFBF" w:themeFill="background1" w:themeFillShade="BF"/>
          </w:tcPr>
          <w:p w14:paraId="73C85D1B" w14:textId="77777777" w:rsidR="005C337D" w:rsidRPr="00BD46BD" w:rsidRDefault="005C337D" w:rsidP="00EA03C9">
            <w:pPr>
              <w:rPr>
                <w:i/>
              </w:rPr>
            </w:pPr>
            <w:r w:rsidRPr="00BD46BD">
              <w:rPr>
                <w:i/>
              </w:rPr>
              <w:t>Igangsættende hændelse:</w:t>
            </w:r>
          </w:p>
        </w:tc>
        <w:tc>
          <w:tcPr>
            <w:tcW w:w="7796" w:type="dxa"/>
          </w:tcPr>
          <w:p w14:paraId="73C85D1C" w14:textId="77777777" w:rsidR="005C337D" w:rsidRPr="00553596" w:rsidRDefault="005C337D" w:rsidP="00EA03C9">
            <w:pPr>
              <w:rPr>
                <w:rFonts w:cs="Arial"/>
                <w:color w:val="000000" w:themeColor="text1"/>
              </w:rPr>
            </w:pPr>
            <w:r>
              <w:t>Den hændelse, der kan udløse et behov for at registrere eller opdatere særl</w:t>
            </w:r>
            <w:r>
              <w:t>i</w:t>
            </w:r>
            <w:r>
              <w:t>ge tværgående bemærkninger, er, at sagsbehandleren bliver opmærksom på, at der er information, der skal registreres</w:t>
            </w:r>
            <w:r>
              <w:rPr>
                <w:rFonts w:cs="Arial"/>
                <w:color w:val="000000" w:themeColor="text1"/>
              </w:rPr>
              <w:t>/opdateres.</w:t>
            </w:r>
          </w:p>
        </w:tc>
      </w:tr>
      <w:tr w:rsidR="005C337D" w:rsidRPr="00B34F2B" w14:paraId="73C85D22" w14:textId="77777777" w:rsidTr="008536D7">
        <w:tc>
          <w:tcPr>
            <w:tcW w:w="1951" w:type="dxa"/>
            <w:tcBorders>
              <w:bottom w:val="single" w:sz="18" w:space="0" w:color="000000"/>
            </w:tcBorders>
            <w:shd w:val="clear" w:color="auto" w:fill="BFBFBF" w:themeFill="background1" w:themeFillShade="BF"/>
          </w:tcPr>
          <w:p w14:paraId="73C85D1E"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5D1F" w14:textId="77777777" w:rsidR="005C337D" w:rsidRDefault="005C337D" w:rsidP="00EA03C9">
            <w:r>
              <w:t>Brugeren er logget på Systemet og er tildelt de fornødne rettigheder.</w:t>
            </w:r>
          </w:p>
          <w:p w14:paraId="73C85D20" w14:textId="77777777" w:rsidR="005C337D" w:rsidRPr="00976A5A" w:rsidRDefault="005C337D" w:rsidP="00EA03C9">
            <w:r w:rsidRPr="00976A5A">
              <w:t xml:space="preserve">Brugeren kender en eller flere særlige tværgående </w:t>
            </w:r>
            <w:r>
              <w:t>bemærkninger</w:t>
            </w:r>
            <w:r w:rsidRPr="00976A5A">
              <w:t xml:space="preserve"> om en </w:t>
            </w:r>
            <w:r>
              <w:t>P</w:t>
            </w:r>
            <w:r w:rsidRPr="00976A5A">
              <w:t>art og vurderer</w:t>
            </w:r>
            <w:r>
              <w:t>,</w:t>
            </w:r>
            <w:r w:rsidRPr="00976A5A">
              <w:t xml:space="preserve"> at disse </w:t>
            </w:r>
            <w:r>
              <w:t>er relevante</w:t>
            </w:r>
            <w:r w:rsidRPr="00976A5A">
              <w:t xml:space="preserve"> </w:t>
            </w:r>
            <w:r w:rsidR="0073343D">
              <w:t xml:space="preserve">og lovligt kan registreres </w:t>
            </w:r>
            <w:r w:rsidRPr="00976A5A">
              <w:t xml:space="preserve">på tværs af </w:t>
            </w:r>
            <w:r>
              <w:t>Kommune</w:t>
            </w:r>
            <w:r w:rsidRPr="00976A5A">
              <w:t>n.</w:t>
            </w:r>
          </w:p>
          <w:p w14:paraId="73C85D21" w14:textId="77777777" w:rsidR="005C337D" w:rsidRPr="00553596" w:rsidRDefault="005C337D" w:rsidP="00EA03C9">
            <w:r w:rsidRPr="00976A5A">
              <w:t xml:space="preserve">I </w:t>
            </w:r>
            <w:r>
              <w:t>Systemet</w:t>
            </w:r>
            <w:r w:rsidRPr="00976A5A">
              <w:t xml:space="preserve"> er der konfigureret, hvilke bemærkningsfelter</w:t>
            </w:r>
            <w:r>
              <w:t xml:space="preserve"> Brugeren </w:t>
            </w:r>
            <w:r w:rsidRPr="00976A5A">
              <w:t>kan reg</w:t>
            </w:r>
            <w:r w:rsidRPr="00976A5A">
              <w:t>i</w:t>
            </w:r>
            <w:r w:rsidRPr="00976A5A">
              <w:t xml:space="preserve">strere særlige tværgående </w:t>
            </w:r>
            <w:r>
              <w:t>bemærkninger</w:t>
            </w:r>
            <w:r w:rsidRPr="00976A5A">
              <w:t xml:space="preserve"> i.</w:t>
            </w:r>
          </w:p>
        </w:tc>
      </w:tr>
      <w:tr w:rsidR="005C337D" w:rsidRPr="00B34F2B" w14:paraId="73C85D24" w14:textId="77777777" w:rsidTr="008536D7">
        <w:trPr>
          <w:trHeight w:hRule="exact" w:val="340"/>
        </w:trPr>
        <w:tc>
          <w:tcPr>
            <w:tcW w:w="9747" w:type="dxa"/>
            <w:gridSpan w:val="2"/>
            <w:tcBorders>
              <w:top w:val="single" w:sz="18" w:space="0" w:color="000000"/>
            </w:tcBorders>
            <w:shd w:val="clear" w:color="auto" w:fill="BFBFBF"/>
          </w:tcPr>
          <w:p w14:paraId="73C85D23" w14:textId="77777777" w:rsidR="005C337D" w:rsidRPr="00BD46BD" w:rsidRDefault="005C337D" w:rsidP="00EA03C9">
            <w:pPr>
              <w:rPr>
                <w:i/>
              </w:rPr>
            </w:pPr>
            <w:r w:rsidRPr="00BD46BD">
              <w:rPr>
                <w:i/>
              </w:rPr>
              <w:t>Hovedforløb:</w:t>
            </w:r>
          </w:p>
        </w:tc>
      </w:tr>
      <w:tr w:rsidR="005C337D" w:rsidRPr="00B34F2B" w14:paraId="73C85D29" w14:textId="77777777" w:rsidTr="008536D7">
        <w:tc>
          <w:tcPr>
            <w:tcW w:w="9747" w:type="dxa"/>
            <w:gridSpan w:val="2"/>
            <w:tcBorders>
              <w:left w:val="single" w:sz="4" w:space="0" w:color="auto"/>
            </w:tcBorders>
          </w:tcPr>
          <w:p w14:paraId="73C85D25" w14:textId="77777777" w:rsidR="005C337D" w:rsidRPr="0086355A" w:rsidRDefault="005C337D" w:rsidP="00EA03C9">
            <w:pPr>
              <w:rPr>
                <w:b/>
              </w:rPr>
            </w:pPr>
            <w:r w:rsidRPr="0086355A">
              <w:rPr>
                <w:b/>
              </w:rPr>
              <w:t>Registrer ny tværgående bemærkning</w:t>
            </w:r>
          </w:p>
          <w:p w14:paraId="73C85D26" w14:textId="77777777" w:rsidR="005C337D" w:rsidRPr="00976A5A" w:rsidRDefault="005C337D" w:rsidP="00A80E35">
            <w:pPr>
              <w:pStyle w:val="Listeafsnit"/>
              <w:numPr>
                <w:ilvl w:val="0"/>
                <w:numId w:val="32"/>
              </w:numPr>
              <w:ind w:left="714" w:hanging="357"/>
              <w:contextualSpacing w:val="0"/>
              <w:rPr>
                <w:rFonts w:ascii="Calibri" w:hAnsi="Calibri"/>
              </w:rPr>
            </w:pPr>
            <w:r>
              <w:t>Brugeren fremfinder en Part og får vist partsoverblikket.</w:t>
            </w:r>
          </w:p>
          <w:p w14:paraId="73C85D27" w14:textId="77777777" w:rsidR="005C337D" w:rsidRDefault="005C337D" w:rsidP="00A80E35">
            <w:pPr>
              <w:pStyle w:val="Listeafsnit"/>
              <w:numPr>
                <w:ilvl w:val="0"/>
                <w:numId w:val="32"/>
              </w:numPr>
              <w:ind w:left="714" w:hanging="357"/>
              <w:contextualSpacing w:val="0"/>
            </w:pPr>
            <w:r w:rsidRPr="00976A5A">
              <w:t xml:space="preserve">Brugeren </w:t>
            </w:r>
            <w:r>
              <w:t>vælger hvilken type tværgående bemærkning, hun ønsker at registrere.</w:t>
            </w:r>
          </w:p>
          <w:p w14:paraId="73C85D28" w14:textId="77777777" w:rsidR="005C337D" w:rsidRPr="00976A5A" w:rsidRDefault="005C337D" w:rsidP="00A80E35">
            <w:pPr>
              <w:pStyle w:val="Listeafsnit"/>
              <w:numPr>
                <w:ilvl w:val="0"/>
                <w:numId w:val="32"/>
              </w:numPr>
              <w:ind w:left="714" w:hanging="357"/>
              <w:contextualSpacing w:val="0"/>
            </w:pPr>
            <w:r>
              <w:t xml:space="preserve">Brugeren </w:t>
            </w:r>
            <w:r w:rsidRPr="00976A5A">
              <w:t xml:space="preserve">registrerer </w:t>
            </w:r>
            <w:r>
              <w:t xml:space="preserve">den nye tværgående bemærkning </w:t>
            </w:r>
            <w:r w:rsidRPr="00976A5A">
              <w:t xml:space="preserve">om </w:t>
            </w:r>
            <w:r>
              <w:t>Parten i de for bemærkningst</w:t>
            </w:r>
            <w:r>
              <w:t>y</w:t>
            </w:r>
            <w:r>
              <w:t xml:space="preserve">pen viste felter </w:t>
            </w:r>
            <w:r w:rsidRPr="00976A5A">
              <w:t xml:space="preserve">og gemmer </w:t>
            </w:r>
            <w:r>
              <w:t>informationen</w:t>
            </w:r>
            <w:r w:rsidRPr="00976A5A">
              <w:t xml:space="preserve">. Visse </w:t>
            </w:r>
            <w:r>
              <w:t>Metadata</w:t>
            </w:r>
            <w:r w:rsidRPr="00976A5A">
              <w:t xml:space="preserve">, </w:t>
            </w:r>
            <w:r>
              <w:t xml:space="preserve">fx Brugerens </w:t>
            </w:r>
            <w:r w:rsidRPr="00976A5A">
              <w:t>navn samt dato, udfyldes automatisk af Systemet.</w:t>
            </w:r>
          </w:p>
        </w:tc>
      </w:tr>
      <w:tr w:rsidR="005C337D" w:rsidRPr="00B34F2B" w14:paraId="73C85D2B"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5D2A" w14:textId="77777777" w:rsidR="005C337D" w:rsidRPr="00BD46BD" w:rsidRDefault="005C337D" w:rsidP="00EA03C9">
            <w:pPr>
              <w:rPr>
                <w:i/>
              </w:rPr>
            </w:pPr>
            <w:r w:rsidRPr="00BD46BD">
              <w:rPr>
                <w:i/>
              </w:rPr>
              <w:t xml:space="preserve">Alternative forløb: </w:t>
            </w:r>
          </w:p>
        </w:tc>
      </w:tr>
      <w:tr w:rsidR="005C337D" w:rsidRPr="00553596" w14:paraId="73C85D2F" w14:textId="77777777" w:rsidTr="008536D7">
        <w:tc>
          <w:tcPr>
            <w:tcW w:w="9747" w:type="dxa"/>
            <w:gridSpan w:val="2"/>
            <w:tcBorders>
              <w:left w:val="single" w:sz="4" w:space="0" w:color="auto"/>
            </w:tcBorders>
          </w:tcPr>
          <w:p w14:paraId="73C85D2C" w14:textId="77777777" w:rsidR="005C337D" w:rsidRPr="0086355A" w:rsidRDefault="005C337D" w:rsidP="00EA03C9">
            <w:pPr>
              <w:rPr>
                <w:b/>
              </w:rPr>
            </w:pPr>
            <w:r w:rsidRPr="0086355A">
              <w:rPr>
                <w:b/>
              </w:rPr>
              <w:t>Rediger eksisterende tværgående bemærkning</w:t>
            </w:r>
          </w:p>
          <w:p w14:paraId="73C85D2D" w14:textId="77777777" w:rsidR="005C337D" w:rsidRPr="00CD58E2" w:rsidRDefault="005C337D" w:rsidP="00A80E35">
            <w:pPr>
              <w:pStyle w:val="Listeafsnit"/>
              <w:numPr>
                <w:ilvl w:val="0"/>
                <w:numId w:val="33"/>
              </w:numPr>
              <w:ind w:left="714" w:hanging="357"/>
              <w:contextualSpacing w:val="0"/>
              <w:rPr>
                <w:rFonts w:cs="Arial"/>
                <w:color w:val="000000" w:themeColor="text1"/>
              </w:rPr>
            </w:pPr>
            <w:r>
              <w:rPr>
                <w:rFonts w:cs="Arial"/>
                <w:color w:val="000000" w:themeColor="text1"/>
              </w:rPr>
              <w:t xml:space="preserve">Brugeren fremfinder en Part </w:t>
            </w:r>
            <w:r>
              <w:t>og kigger på overblikket over Partsinformationer, herunder de særlige tværgående bemærkninger.</w:t>
            </w:r>
          </w:p>
          <w:p w14:paraId="73C85D2E" w14:textId="77777777" w:rsidR="005C337D" w:rsidRPr="00CD58E2" w:rsidRDefault="005C337D" w:rsidP="00A80E35">
            <w:pPr>
              <w:pStyle w:val="Listeafsnit"/>
              <w:numPr>
                <w:ilvl w:val="0"/>
                <w:numId w:val="33"/>
              </w:numPr>
              <w:ind w:left="714" w:hanging="357"/>
              <w:contextualSpacing w:val="0"/>
              <w:rPr>
                <w:rFonts w:cs="Arial"/>
                <w:color w:val="000000" w:themeColor="text1"/>
              </w:rPr>
            </w:pPr>
            <w:r>
              <w:t>Brugeren vælger den tværgående bemærkning, som skal ændres, og redigerer denne. Det registreres på informationen, at den er blevet ændret med dato/tid og brugeridentifikat</w:t>
            </w:r>
            <w:r>
              <w:t>i</w:t>
            </w:r>
            <w:r>
              <w:t>on.</w:t>
            </w:r>
          </w:p>
        </w:tc>
      </w:tr>
      <w:tr w:rsidR="005C337D" w:rsidRPr="00B34F2B" w14:paraId="73C85D32" w14:textId="77777777" w:rsidTr="008536D7">
        <w:tc>
          <w:tcPr>
            <w:tcW w:w="1951" w:type="dxa"/>
            <w:tcBorders>
              <w:bottom w:val="single" w:sz="4" w:space="0" w:color="000000"/>
            </w:tcBorders>
            <w:shd w:val="clear" w:color="auto" w:fill="BFBFBF" w:themeFill="background1" w:themeFillShade="BF"/>
          </w:tcPr>
          <w:p w14:paraId="73C85D30"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5D31" w14:textId="77777777" w:rsidR="005C337D" w:rsidRPr="00553596" w:rsidRDefault="005C337D" w:rsidP="00EA03C9">
            <w:pPr>
              <w:rPr>
                <w:rFonts w:cs="Arial"/>
              </w:rPr>
            </w:pPr>
            <w:r>
              <w:t xml:space="preserve">Brugeren har registreret eller opdateret særlige tværgående bemærkninger om </w:t>
            </w:r>
            <w:r w:rsidRPr="00473CA3">
              <w:t>Parten inkl. metadata direkte i Systemet</w:t>
            </w:r>
            <w:r>
              <w:t xml:space="preserve"> i et eller flere bemærkningsfe</w:t>
            </w:r>
            <w:r>
              <w:t>l</w:t>
            </w:r>
            <w:r>
              <w:t>ter.</w:t>
            </w:r>
          </w:p>
        </w:tc>
      </w:tr>
      <w:tr w:rsidR="005C337D" w:rsidRPr="00B34F2B" w14:paraId="73C85D35" w14:textId="77777777" w:rsidTr="008536D7">
        <w:tc>
          <w:tcPr>
            <w:tcW w:w="1951" w:type="dxa"/>
            <w:tcBorders>
              <w:bottom w:val="single" w:sz="18" w:space="0" w:color="000000"/>
            </w:tcBorders>
            <w:shd w:val="clear" w:color="auto" w:fill="BFBFBF" w:themeFill="background1" w:themeFillShade="BF"/>
          </w:tcPr>
          <w:p w14:paraId="73C85D33"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5D34" w14:textId="77777777" w:rsidR="005C337D" w:rsidRPr="00553596" w:rsidRDefault="005C337D" w:rsidP="00EA03C9">
            <w:pPr>
              <w:rPr>
                <w:rFonts w:cs="Arial"/>
              </w:rPr>
            </w:pPr>
            <w:r>
              <w:t>De særlige tværgående bemærkninger om den primære Part inkl. metadata er gemt.</w:t>
            </w:r>
          </w:p>
        </w:tc>
      </w:tr>
      <w:tr w:rsidR="005C337D" w:rsidRPr="00B34F2B" w14:paraId="73C85D37"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5D36" w14:textId="77777777" w:rsidR="005C337D" w:rsidRPr="00BD46BD" w:rsidRDefault="005C337D" w:rsidP="00EA03C9">
            <w:pPr>
              <w:rPr>
                <w:i/>
              </w:rPr>
            </w:pPr>
            <w:r w:rsidRPr="00BD46BD">
              <w:rPr>
                <w:i/>
              </w:rPr>
              <w:t>Bemærkninger:</w:t>
            </w:r>
          </w:p>
        </w:tc>
      </w:tr>
      <w:tr w:rsidR="005C337D" w:rsidRPr="00553596" w14:paraId="73C85D39" w14:textId="77777777" w:rsidTr="008536D7">
        <w:tc>
          <w:tcPr>
            <w:tcW w:w="9747" w:type="dxa"/>
            <w:gridSpan w:val="2"/>
            <w:tcBorders>
              <w:bottom w:val="single" w:sz="4" w:space="0" w:color="000000"/>
            </w:tcBorders>
            <w:shd w:val="clear" w:color="auto" w:fill="auto"/>
          </w:tcPr>
          <w:p w14:paraId="73C85D38" w14:textId="77777777" w:rsidR="005C337D" w:rsidRPr="00553596" w:rsidRDefault="005C337D" w:rsidP="00EA03C9">
            <w:pPr>
              <w:rPr>
                <w:rFonts w:cs="Arial"/>
              </w:rPr>
            </w:pPr>
            <w:r>
              <w:t xml:space="preserve">Hvis </w:t>
            </w:r>
            <w:r w:rsidRPr="00A93DAC">
              <w:t xml:space="preserve">Brugeren </w:t>
            </w:r>
            <w:r>
              <w:t>(via delegering af adgang jf. k</w:t>
            </w:r>
            <w:r w:rsidRPr="00A93DAC">
              <w:t>rav #206) har</w:t>
            </w:r>
            <w:r>
              <w:t xml:space="preserve"> lov til at se Parter fra både egen Kommune og andre Kommuner, vil en ny tværgående bemærkning på en Part blive synlig for den Kommune, som Parten på tidspunktet for oprettelsen af bemærkningen bor i.</w:t>
            </w:r>
          </w:p>
        </w:tc>
      </w:tr>
    </w:tbl>
    <w:p w14:paraId="73C85D3A" w14:textId="77777777" w:rsidR="005C337D" w:rsidRDefault="005C337D" w:rsidP="00EA03C9">
      <w:pPr>
        <w:rPr>
          <w:rStyle w:val="XHenvisningChar"/>
          <w:rFonts w:asciiTheme="minorHAnsi" w:eastAsia="Arial Unicode MS" w:hAnsiTheme="minorHAnsi"/>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14:paraId="73C85D3D"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3B"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3C" w14:textId="77777777" w:rsidR="00567EAD" w:rsidRDefault="005C337D" w:rsidP="0036056F">
            <w:pPr>
              <w:pStyle w:val="Krav1Overskrift"/>
              <w:ind w:left="0" w:firstLine="0"/>
              <w:rPr>
                <w:lang w:eastAsia="en-US"/>
              </w:rPr>
            </w:pPr>
            <w:r>
              <w:rPr>
                <w:lang w:eastAsia="en-US"/>
              </w:rPr>
              <w:t xml:space="preserve">Use case 05: </w:t>
            </w:r>
            <w:r w:rsidRPr="00A53A71">
              <w:rPr>
                <w:lang w:eastAsia="en-US"/>
              </w:rPr>
              <w:t xml:space="preserve">Registrer særlige tværgående </w:t>
            </w:r>
            <w:r>
              <w:rPr>
                <w:lang w:eastAsia="en-US"/>
              </w:rPr>
              <w:t>bemærkninger</w:t>
            </w:r>
            <w:r w:rsidRPr="00A53A71">
              <w:rPr>
                <w:lang w:eastAsia="en-US"/>
              </w:rPr>
              <w:t xml:space="preserve"> om en Part</w:t>
            </w:r>
          </w:p>
        </w:tc>
      </w:tr>
      <w:tr w:rsidR="005C337D" w14:paraId="73C85D4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3E"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3F"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40"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D41" w14:textId="77777777" w:rsidR="005C337D" w:rsidRDefault="005C337D" w:rsidP="00EA03C9">
            <w:r>
              <w:t>Funktionelt</w:t>
            </w:r>
          </w:p>
        </w:tc>
      </w:tr>
      <w:tr w:rsidR="005C337D" w14:paraId="73C85D45"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43" w14:textId="77777777" w:rsidR="005C337D" w:rsidRDefault="005C337D" w:rsidP="00EA03C9">
            <w:r>
              <w:lastRenderedPageBreak/>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D44" w14:textId="77777777" w:rsidR="005C337D" w:rsidRDefault="005C337D" w:rsidP="00EA03C9">
            <w:r>
              <w:t xml:space="preserve">Systemet skal understøtte use case 05.  </w:t>
            </w:r>
          </w:p>
        </w:tc>
      </w:tr>
    </w:tbl>
    <w:p w14:paraId="73C85D46" w14:textId="77777777" w:rsidR="005C337D" w:rsidRDefault="005C337D" w:rsidP="00EA03C9"/>
    <w:p w14:paraId="73C85D47" w14:textId="77777777" w:rsidR="005C337D" w:rsidRPr="00BD46BD" w:rsidRDefault="005C337D" w:rsidP="00EA03C9">
      <w:pPr>
        <w:rPr>
          <w:b/>
        </w:rPr>
      </w:pPr>
      <w:r w:rsidRPr="00BD46BD">
        <w:rPr>
          <w:b/>
        </w:rPr>
        <w:t>I tillæg til beskrivelsen</w:t>
      </w:r>
      <w:r w:rsidR="00BD46BD">
        <w:rPr>
          <w:b/>
        </w:rPr>
        <w:t xml:space="preserve"> i u</w:t>
      </w:r>
      <w:r w:rsidRPr="00BD46BD">
        <w:rPr>
          <w:b/>
        </w:rPr>
        <w:t>se case 05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4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48"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3</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49" w14:textId="77777777" w:rsidR="005C337D" w:rsidRDefault="005C337D" w:rsidP="00EA03C9">
            <w:pPr>
              <w:pStyle w:val="Krav1Overskrift"/>
              <w:rPr>
                <w:lang w:eastAsia="en-US"/>
              </w:rPr>
            </w:pPr>
            <w:r>
              <w:rPr>
                <w:lang w:eastAsia="en-US"/>
              </w:rPr>
              <w:t>Opsætning af bemærkningsfelter</w:t>
            </w:r>
          </w:p>
        </w:tc>
      </w:tr>
      <w:tr w:rsidR="005C337D" w14:paraId="73C85D4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4B"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4C"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4D"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4E" w14:textId="77777777" w:rsidR="005C337D" w:rsidRDefault="005C337D" w:rsidP="00EA03C9">
            <w:r>
              <w:t>Funktionelt</w:t>
            </w:r>
          </w:p>
        </w:tc>
      </w:tr>
      <w:tr w:rsidR="005C337D" w14:paraId="73C85D56"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50"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51" w14:textId="77777777" w:rsidR="005C337D" w:rsidRDefault="005C337D" w:rsidP="00EA03C9">
            <w:r>
              <w:t>Systemet skal understøtte, at Overbliksadministratoren kan opsætte Kommunens brug af tværgående bemærkninger.</w:t>
            </w:r>
          </w:p>
          <w:p w14:paraId="73C85D52" w14:textId="77777777" w:rsidR="005C337D" w:rsidRDefault="005C337D" w:rsidP="00EA03C9">
            <w:r>
              <w:t>Overbliksadministratoren kan opsætte følgende:</w:t>
            </w:r>
          </w:p>
          <w:p w14:paraId="73C85D53" w14:textId="77777777" w:rsidR="005C337D" w:rsidRDefault="005C337D" w:rsidP="00A80E35">
            <w:pPr>
              <w:pStyle w:val="Listeafsnit"/>
              <w:numPr>
                <w:ilvl w:val="0"/>
                <w:numId w:val="65"/>
              </w:numPr>
            </w:pPr>
            <w:r>
              <w:t>Hvilke bemærkningstyper Kommunen vil anvende</w:t>
            </w:r>
          </w:p>
          <w:p w14:paraId="73C85D54" w14:textId="77777777" w:rsidR="005C337D" w:rsidRDefault="005C337D" w:rsidP="00A80E35">
            <w:pPr>
              <w:pStyle w:val="Listeafsnit"/>
              <w:numPr>
                <w:ilvl w:val="0"/>
                <w:numId w:val="65"/>
              </w:numPr>
            </w:pPr>
            <w:r>
              <w:t>Hvilke felter den enkelte bemærkningstype indeholder samt indholdet af værdilister</w:t>
            </w:r>
          </w:p>
          <w:p w14:paraId="73C85D55" w14:textId="77777777" w:rsidR="005C337D" w:rsidRPr="006F2D1E" w:rsidRDefault="005C337D" w:rsidP="00A80E35">
            <w:pPr>
              <w:pStyle w:val="Listeafsnit"/>
              <w:numPr>
                <w:ilvl w:val="0"/>
                <w:numId w:val="65"/>
              </w:numPr>
            </w:pPr>
            <w:r>
              <w:t>Hvilken visuel markering bemærkningstypen skal have</w:t>
            </w:r>
          </w:p>
        </w:tc>
      </w:tr>
    </w:tbl>
    <w:p w14:paraId="73C85D5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5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58"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4</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59" w14:textId="77777777" w:rsidR="005C337D" w:rsidRDefault="005C337D" w:rsidP="00EA03C9">
            <w:pPr>
              <w:pStyle w:val="Krav1Overskrift"/>
              <w:rPr>
                <w:lang w:eastAsia="en-US"/>
              </w:rPr>
            </w:pPr>
            <w:r>
              <w:rPr>
                <w:lang w:eastAsia="en-US"/>
              </w:rPr>
              <w:t>Flere bemærkningsfelter</w:t>
            </w:r>
          </w:p>
        </w:tc>
      </w:tr>
      <w:tr w:rsidR="005C337D" w14:paraId="73C85D5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5B"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5C"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5D"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5E" w14:textId="77777777" w:rsidR="005C337D" w:rsidRDefault="005C337D" w:rsidP="00EA03C9">
            <w:r>
              <w:t>Funktionelt</w:t>
            </w:r>
          </w:p>
        </w:tc>
      </w:tr>
      <w:tr w:rsidR="005C337D" w14:paraId="73C85D62"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60"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61" w14:textId="77777777" w:rsidR="005C337D" w:rsidRDefault="005C337D" w:rsidP="00EA03C9">
            <w:r>
              <w:t>Systemet skal understøtte, at Brugeren kan registrere flere bemær</w:t>
            </w:r>
            <w:r>
              <w:t>k</w:t>
            </w:r>
            <w:r>
              <w:t>ningsfelter på samme Part til at varetage forskellige typer af tværg</w:t>
            </w:r>
            <w:r>
              <w:t>å</w:t>
            </w:r>
            <w:r>
              <w:t>ende bemærkninger.</w:t>
            </w:r>
          </w:p>
        </w:tc>
      </w:tr>
    </w:tbl>
    <w:p w14:paraId="73C85D63"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66"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64"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5</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65" w14:textId="77777777" w:rsidR="005C337D" w:rsidRDefault="005C337D" w:rsidP="00EA03C9">
            <w:pPr>
              <w:pStyle w:val="Krav1Overskrift"/>
              <w:rPr>
                <w:lang w:eastAsia="en-US"/>
              </w:rPr>
            </w:pPr>
            <w:r>
              <w:rPr>
                <w:lang w:eastAsia="en-US"/>
              </w:rPr>
              <w:t>Kommunespecifikke bemærkningsfelter</w:t>
            </w:r>
          </w:p>
        </w:tc>
      </w:tr>
      <w:tr w:rsidR="005C337D" w14:paraId="73C85D6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67"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68"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69"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6A" w14:textId="77777777" w:rsidR="005C337D" w:rsidRDefault="005C337D" w:rsidP="00EA03C9">
            <w:r>
              <w:t>Funktionelt</w:t>
            </w:r>
          </w:p>
        </w:tc>
      </w:tr>
      <w:tr w:rsidR="005C337D" w14:paraId="73C85D6E"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6C"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6D" w14:textId="77777777" w:rsidR="005C337D" w:rsidRDefault="005C337D" w:rsidP="00EA03C9">
            <w:r>
              <w:t>Systemet skal understøtte, at bemærkningsfelter er Kommunespec</w:t>
            </w:r>
            <w:r>
              <w:t>i</w:t>
            </w:r>
            <w:r>
              <w:t>fikke. Dvs., en bemærkning oprettet af en Bruger i en specifik Ko</w:t>
            </w:r>
            <w:r>
              <w:t>m</w:t>
            </w:r>
            <w:r>
              <w:t>mune kun må kunne ses af andre Brugere i samme Kommune.</w:t>
            </w:r>
          </w:p>
        </w:tc>
      </w:tr>
    </w:tbl>
    <w:p w14:paraId="73C85D6F"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72"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70"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6</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71" w14:textId="77777777" w:rsidR="005C337D" w:rsidRDefault="005C337D" w:rsidP="00EA03C9">
            <w:pPr>
              <w:pStyle w:val="Krav1Overskrift"/>
              <w:rPr>
                <w:lang w:eastAsia="en-US"/>
              </w:rPr>
            </w:pPr>
            <w:r>
              <w:rPr>
                <w:lang w:eastAsia="en-US"/>
              </w:rPr>
              <w:t>Visuel adskillelse af bemærkningsfelter</w:t>
            </w:r>
          </w:p>
        </w:tc>
      </w:tr>
      <w:tr w:rsidR="005C337D" w14:paraId="73C85D7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73"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74"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75"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76" w14:textId="77777777" w:rsidR="005C337D" w:rsidRDefault="005C337D" w:rsidP="00EA03C9">
            <w:r>
              <w:t>Funktionelt</w:t>
            </w:r>
          </w:p>
        </w:tc>
      </w:tr>
      <w:tr w:rsidR="005C337D" w14:paraId="73C85D7A"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78"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79" w14:textId="77777777" w:rsidR="005C337D" w:rsidRDefault="005C337D" w:rsidP="00EA03C9">
            <w:r>
              <w:t>Systemet skal understøtte, at bemærkningsfelter adskiller sig visuelt fra hinanden (på baggrund af bemærkningstype) og fra resten af br</w:t>
            </w:r>
            <w:r>
              <w:t>u</w:t>
            </w:r>
            <w:r>
              <w:t>gergrænsefladen.</w:t>
            </w:r>
          </w:p>
        </w:tc>
      </w:tr>
    </w:tbl>
    <w:p w14:paraId="73C85D7B" w14:textId="77777777" w:rsidR="005C337D" w:rsidRPr="00B865EA" w:rsidRDefault="005C337D" w:rsidP="0086355A">
      <w:pPr>
        <w:spacing w:before="120"/>
        <w:rPr>
          <w:rStyle w:val="Fremhv"/>
        </w:rPr>
      </w:pPr>
      <w:r>
        <w:rPr>
          <w:rStyle w:val="Fremhv"/>
        </w:rPr>
        <w:t xml:space="preserve">Den visuelle adskillelse kunne </w:t>
      </w:r>
      <w:r w:rsidRPr="00B865EA">
        <w:rPr>
          <w:rStyle w:val="Fremhv"/>
        </w:rPr>
        <w:t>f</w:t>
      </w:r>
      <w:r>
        <w:rPr>
          <w:rStyle w:val="Fremhv"/>
        </w:rPr>
        <w:t>x</w:t>
      </w:r>
      <w:r w:rsidRPr="00B865EA">
        <w:rPr>
          <w:rStyle w:val="Fremhv"/>
        </w:rPr>
        <w:t xml:space="preserve"> </w:t>
      </w:r>
      <w:r>
        <w:rPr>
          <w:rStyle w:val="Fremhv"/>
        </w:rPr>
        <w:t xml:space="preserve">ske </w:t>
      </w:r>
      <w:r w:rsidRPr="00B865EA">
        <w:rPr>
          <w:rStyle w:val="Fremhv"/>
        </w:rPr>
        <w:t>ved brug af farve</w:t>
      </w:r>
      <w:r>
        <w:rPr>
          <w:rStyle w:val="Fremhv"/>
        </w:rPr>
        <w:t>r, ikoner eller advarselsmarkeringer.</w:t>
      </w:r>
    </w:p>
    <w:p w14:paraId="73C85D7C"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7F"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7D"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7</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7E" w14:textId="77777777" w:rsidR="005C337D" w:rsidRDefault="005C337D" w:rsidP="00EA03C9">
            <w:pPr>
              <w:pStyle w:val="Krav1Overskrift"/>
              <w:rPr>
                <w:lang w:eastAsia="en-US"/>
              </w:rPr>
            </w:pPr>
            <w:r>
              <w:rPr>
                <w:lang w:eastAsia="en-US"/>
              </w:rPr>
              <w:t>Gyldighedsperiode på bemærkninger</w:t>
            </w:r>
          </w:p>
        </w:tc>
      </w:tr>
      <w:tr w:rsidR="005C337D" w14:paraId="73C85D8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80"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81"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82"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83" w14:textId="77777777" w:rsidR="005C337D" w:rsidRDefault="005C337D" w:rsidP="00EA03C9">
            <w:r>
              <w:t>Funktionelt</w:t>
            </w:r>
          </w:p>
        </w:tc>
      </w:tr>
      <w:tr w:rsidR="005C337D" w14:paraId="73C85D87"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85"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86" w14:textId="77777777" w:rsidR="005C337D" w:rsidRDefault="005C337D" w:rsidP="00EA03C9">
            <w:r>
              <w:t>Systemet skal understøtte, at Brugeren kan opsætte en gyldighedsp</w:t>
            </w:r>
            <w:r>
              <w:t>e</w:t>
            </w:r>
            <w:r>
              <w:t>riode (dvs. en tidsbegrænsning) på sin bemærkning, så bemærkni</w:t>
            </w:r>
            <w:r>
              <w:t>n</w:t>
            </w:r>
            <w:r>
              <w:t>gen først vises efter en given dato og ikke vises efter periodens u</w:t>
            </w:r>
            <w:r>
              <w:t>d</w:t>
            </w:r>
            <w:r>
              <w:t>løb.</w:t>
            </w:r>
          </w:p>
        </w:tc>
      </w:tr>
    </w:tbl>
    <w:p w14:paraId="73C85D88"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8B"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89"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8</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8A" w14:textId="77777777" w:rsidR="005C337D" w:rsidRDefault="005C337D" w:rsidP="00EA03C9">
            <w:pPr>
              <w:pStyle w:val="Krav1Overskrift"/>
              <w:rPr>
                <w:lang w:eastAsia="en-US"/>
              </w:rPr>
            </w:pPr>
            <w:r>
              <w:rPr>
                <w:lang w:eastAsia="en-US"/>
              </w:rPr>
              <w:t>Historik på bemærkningsfelter</w:t>
            </w:r>
          </w:p>
        </w:tc>
      </w:tr>
      <w:tr w:rsidR="005C337D" w14:paraId="73C85D9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8C"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8D"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8E"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8F" w14:textId="77777777" w:rsidR="005C337D" w:rsidRDefault="005C337D" w:rsidP="00EA03C9">
            <w:r>
              <w:t>Funktionelt</w:t>
            </w:r>
          </w:p>
        </w:tc>
      </w:tr>
      <w:tr w:rsidR="005C337D" w14:paraId="73C85D93"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91" w14:textId="77777777" w:rsidR="005C337D" w:rsidRDefault="005C337D" w:rsidP="00EA03C9">
            <w:r w:rsidRPr="0036056F">
              <w:rPr>
                <w:shd w:val="clear" w:color="auto" w:fill="D9D9D9" w:themeFill="background1" w:themeFillShade="D9"/>
              </w:rPr>
              <w:lastRenderedPageBreak/>
              <w:t>Beskrivelse</w:t>
            </w:r>
            <w:r>
              <w:t>:</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92" w14:textId="77777777" w:rsidR="005C337D" w:rsidRDefault="005C337D" w:rsidP="00EA03C9">
            <w:r>
              <w:t>Systemet skal understøtte, at tidligere bemærkninger vises i de e</w:t>
            </w:r>
            <w:r>
              <w:t>n</w:t>
            </w:r>
            <w:r>
              <w:t>kelte bemærkningsfelter med angivelse af, hvilken Bruger der har r</w:t>
            </w:r>
            <w:r>
              <w:t>e</w:t>
            </w:r>
            <w:r>
              <w:t>gistreret eller opdateret bemærkningen og dato for ændringen.</w:t>
            </w:r>
          </w:p>
        </w:tc>
      </w:tr>
    </w:tbl>
    <w:p w14:paraId="73C85D94"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14:paraId="73C85D97"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95"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49</w:t>
              </w:r>
            </w:fldSimple>
          </w:p>
        </w:tc>
        <w:tc>
          <w:tcPr>
            <w:tcW w:w="704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96" w14:textId="77777777" w:rsidR="005C337D" w:rsidRDefault="005C337D" w:rsidP="00EA03C9">
            <w:pPr>
              <w:pStyle w:val="Krav1Overskrift"/>
              <w:rPr>
                <w:lang w:eastAsia="en-US"/>
              </w:rPr>
            </w:pPr>
            <w:r>
              <w:rPr>
                <w:lang w:eastAsia="en-US"/>
              </w:rPr>
              <w:t>Udveksling af tværgående bemærkninger</w:t>
            </w:r>
          </w:p>
        </w:tc>
      </w:tr>
      <w:tr w:rsidR="005C337D" w14:paraId="73C85D9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98"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99"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9A"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5D9B" w14:textId="77777777" w:rsidR="005C337D" w:rsidRDefault="005C337D" w:rsidP="00EA03C9">
            <w:r>
              <w:t>Funktionelt</w:t>
            </w:r>
          </w:p>
        </w:tc>
      </w:tr>
      <w:tr w:rsidR="005C337D" w14:paraId="73C85D9F"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9D" w14:textId="77777777" w:rsidR="005C337D" w:rsidRDefault="005C337D" w:rsidP="00EA03C9">
            <w:r>
              <w:t>Bes</w:t>
            </w:r>
            <w:r>
              <w:rPr>
                <w:shd w:val="clear" w:color="auto" w:fill="DBE5F1"/>
              </w:rPr>
              <w:t>k</w:t>
            </w:r>
            <w:r>
              <w:t>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5D9E" w14:textId="77777777" w:rsidR="005C337D" w:rsidRDefault="005C337D" w:rsidP="00EA03C9">
            <w:r>
              <w:t>Systemet skal være forberedt på at kunne udveksle tværgående b</w:t>
            </w:r>
            <w:r>
              <w:t>e</w:t>
            </w:r>
            <w:r>
              <w:t>mærkninger med andre systemer.</w:t>
            </w:r>
          </w:p>
        </w:tc>
      </w:tr>
    </w:tbl>
    <w:p w14:paraId="73C85DA0" w14:textId="77777777" w:rsidR="005C337D" w:rsidRDefault="005C337D" w:rsidP="00EA03C9"/>
    <w:p w14:paraId="73C85DA1" w14:textId="77777777" w:rsidR="005C337D" w:rsidRPr="00FE1F1B" w:rsidRDefault="005C337D" w:rsidP="00340A9D">
      <w:pPr>
        <w:pStyle w:val="Overskrift3"/>
      </w:pPr>
      <w:bookmarkStart w:id="1128" w:name="_Ref379451214"/>
      <w:bookmarkStart w:id="1129" w:name="_Ref379451217"/>
      <w:bookmarkStart w:id="1130" w:name="_Ref380781478"/>
      <w:bookmarkStart w:id="1131" w:name="_Toc384793497"/>
      <w:r>
        <w:t>Krav til</w:t>
      </w:r>
      <w:r w:rsidRPr="00FE1F1B">
        <w:t xml:space="preserve"> </w:t>
      </w:r>
      <w:r>
        <w:t>administration</w:t>
      </w:r>
      <w:r w:rsidRPr="00FE1F1B">
        <w:t xml:space="preserve"> </w:t>
      </w:r>
      <w:r>
        <w:t xml:space="preserve">af </w:t>
      </w:r>
      <w:bookmarkEnd w:id="1128"/>
      <w:bookmarkEnd w:id="1129"/>
      <w:r>
        <w:t>Sags- og partsoverblikket</w:t>
      </w:r>
      <w:bookmarkEnd w:id="1130"/>
      <w:bookmarkEnd w:id="1131"/>
    </w:p>
    <w:p w14:paraId="73C85DA2" w14:textId="77777777" w:rsidR="005C337D" w:rsidRDefault="005C337D" w:rsidP="00EA03C9">
      <w:r>
        <w:t xml:space="preserve">Systemet skal give Overbliksadministratorer mulighed for at vedligeholde og tilpasse Sags- og partsoverblikket, så det vedbliver med at være et relevant og effektivt værktøj, når omverdenen forandrer sig. </w:t>
      </w:r>
      <w:r w:rsidRPr="00B11CA6">
        <w:t xml:space="preserve">Nedenfor </w:t>
      </w:r>
      <w:r>
        <w:t>skitseres</w:t>
      </w:r>
      <w:r w:rsidRPr="00B11CA6">
        <w:t xml:space="preserve"> en række </w:t>
      </w:r>
      <w:r>
        <w:t>k</w:t>
      </w:r>
      <w:r w:rsidRPr="00B11CA6">
        <w:t>rav til understøtte</w:t>
      </w:r>
      <w:r>
        <w:t>lse af</w:t>
      </w:r>
      <w:r w:rsidRPr="00B11CA6">
        <w:t xml:space="preserve"> </w:t>
      </w:r>
      <w:r>
        <w:t>administrative opgaver</w:t>
      </w:r>
      <w:r w:rsidRPr="00B11CA6">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DA5" w14:textId="77777777" w:rsidTr="0036056F">
        <w:trPr>
          <w:cantSplit/>
        </w:trPr>
        <w:tc>
          <w:tcPr>
            <w:tcW w:w="1560" w:type="dxa"/>
            <w:shd w:val="clear" w:color="auto" w:fill="D9D9D9" w:themeFill="background1" w:themeFillShade="D9"/>
          </w:tcPr>
          <w:p w14:paraId="73C85DA3"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0</w:t>
              </w:r>
            </w:fldSimple>
          </w:p>
        </w:tc>
        <w:tc>
          <w:tcPr>
            <w:tcW w:w="7087" w:type="dxa"/>
            <w:gridSpan w:val="3"/>
            <w:shd w:val="clear" w:color="auto" w:fill="D9D9D9" w:themeFill="background1" w:themeFillShade="D9"/>
          </w:tcPr>
          <w:p w14:paraId="73C85DA4" w14:textId="77777777" w:rsidR="005C337D" w:rsidRPr="00DE24E8" w:rsidRDefault="005C337D" w:rsidP="00EA03C9">
            <w:pPr>
              <w:pStyle w:val="Krav1Overskrift"/>
            </w:pPr>
            <w:r>
              <w:t>Målrettet Visning</w:t>
            </w:r>
          </w:p>
        </w:tc>
      </w:tr>
      <w:tr w:rsidR="005C337D" w:rsidRPr="00B34F2B" w14:paraId="73C85DA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A6"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DA7"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A8" w14:textId="77777777" w:rsidR="005C337D" w:rsidRPr="00B34F2B" w:rsidRDefault="005C337D" w:rsidP="00EA03C9">
            <w:r w:rsidRPr="00B34F2B">
              <w:t>Type:</w:t>
            </w:r>
          </w:p>
        </w:tc>
        <w:tc>
          <w:tcPr>
            <w:tcW w:w="2835" w:type="dxa"/>
            <w:tcBorders>
              <w:left w:val="single" w:sz="4" w:space="0" w:color="auto"/>
            </w:tcBorders>
          </w:tcPr>
          <w:p w14:paraId="73C85DA9" w14:textId="77777777" w:rsidR="005C337D" w:rsidRPr="00B34F2B" w:rsidRDefault="005C337D" w:rsidP="00EA03C9">
            <w:r w:rsidRPr="00B34F2B">
              <w:t>Funktionelt</w:t>
            </w:r>
          </w:p>
        </w:tc>
      </w:tr>
      <w:tr w:rsidR="005C337D" w:rsidRPr="00B34F2B" w14:paraId="73C85DAD" w14:textId="77777777" w:rsidTr="0036056F">
        <w:trPr>
          <w:cantSplit/>
        </w:trPr>
        <w:tc>
          <w:tcPr>
            <w:tcW w:w="1560" w:type="dxa"/>
            <w:tcBorders>
              <w:top w:val="single" w:sz="4" w:space="0" w:color="auto"/>
            </w:tcBorders>
            <w:shd w:val="clear" w:color="auto" w:fill="D9D9D9" w:themeFill="background1" w:themeFillShade="D9"/>
          </w:tcPr>
          <w:p w14:paraId="73C85DAB"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DAC" w14:textId="77777777" w:rsidR="005C337D" w:rsidRPr="00B34F2B" w:rsidRDefault="005C337D" w:rsidP="00EA03C9">
            <w:r>
              <w:t xml:space="preserve">Systemet skal understøtte, at Overbliksadministratoren kan </w:t>
            </w:r>
            <w:r w:rsidRPr="00E24D76">
              <w:t xml:space="preserve">opbygge og tilpasse en </w:t>
            </w:r>
            <w:r>
              <w:t>Visning til en O</w:t>
            </w:r>
            <w:r w:rsidRPr="0013448C">
              <w:t>rganisat</w:t>
            </w:r>
            <w:r>
              <w:t xml:space="preserve">orisk </w:t>
            </w:r>
            <w:r w:rsidRPr="0013448C">
              <w:t>enhed</w:t>
            </w:r>
            <w:r>
              <w:t xml:space="preserve"> således, at </w:t>
            </w:r>
            <w:r w:rsidRPr="0060394D">
              <w:t xml:space="preserve">når medarbejderne i denne enhed åbner </w:t>
            </w:r>
            <w:r>
              <w:t>Sags- og partsoverblikket</w:t>
            </w:r>
            <w:r w:rsidRPr="0060394D">
              <w:t xml:space="preserve">, ser de den opsatte </w:t>
            </w:r>
            <w:r>
              <w:t>Visning</w:t>
            </w:r>
            <w:r w:rsidRPr="0060394D">
              <w:t>.</w:t>
            </w:r>
          </w:p>
        </w:tc>
      </w:tr>
    </w:tbl>
    <w:p w14:paraId="73C85DAE"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8235B" w14:paraId="73C85DB1"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AF" w14:textId="77777777" w:rsidR="005C337D" w:rsidRPr="0048235B" w:rsidRDefault="005C337D" w:rsidP="00EA03C9">
            <w:pPr>
              <w:pStyle w:val="Krav1Overskrift"/>
            </w:pPr>
            <w:r w:rsidRPr="0048235B">
              <w:t>Krav</w:t>
            </w:r>
            <w:r>
              <w:t xml:space="preserve"> </w:t>
            </w:r>
            <w:r w:rsidRPr="0048235B">
              <w:t>#</w:t>
            </w:r>
            <w:fldSimple w:instr=" SEQ Krav \* MERGEFORMAT  \* MERGEFORMAT  \* MERGEFORMAT ">
              <w:r w:rsidR="0036056F">
                <w:rPr>
                  <w:noProof/>
                </w:rPr>
                <w:t>51</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5DB0" w14:textId="77777777" w:rsidR="005C337D" w:rsidRPr="0048235B" w:rsidRDefault="005C337D" w:rsidP="00EA03C9">
            <w:pPr>
              <w:pStyle w:val="Krav1Overskrift"/>
            </w:pPr>
            <w:r>
              <w:t>Overbliksadministrator for Organisatorisk enhed</w:t>
            </w:r>
          </w:p>
        </w:tc>
      </w:tr>
      <w:tr w:rsidR="005C337D" w:rsidRPr="008A3F73" w14:paraId="73C85DB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B2" w14:textId="77777777" w:rsidR="005C337D" w:rsidRPr="008A3F73" w:rsidRDefault="005C337D" w:rsidP="00EA03C9">
            <w:r w:rsidRPr="008A3F7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DB3" w14:textId="77777777" w:rsidR="005C337D" w:rsidRPr="008A3F73"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DB4" w14:textId="77777777" w:rsidR="005C337D" w:rsidRPr="008A3F73" w:rsidRDefault="005C337D" w:rsidP="00EA03C9">
            <w:r w:rsidRPr="008A3F73">
              <w:t>Type:</w:t>
            </w:r>
          </w:p>
        </w:tc>
        <w:tc>
          <w:tcPr>
            <w:tcW w:w="2835" w:type="dxa"/>
            <w:tcBorders>
              <w:top w:val="single" w:sz="4" w:space="0" w:color="000000"/>
              <w:left w:val="single" w:sz="4" w:space="0" w:color="auto"/>
              <w:bottom w:val="single" w:sz="4" w:space="0" w:color="000000"/>
              <w:right w:val="single" w:sz="4" w:space="0" w:color="000000"/>
            </w:tcBorders>
          </w:tcPr>
          <w:p w14:paraId="73C85DB5" w14:textId="77777777" w:rsidR="005C337D" w:rsidRPr="008A3F73" w:rsidRDefault="005C337D" w:rsidP="00EA03C9">
            <w:r>
              <w:t>F</w:t>
            </w:r>
            <w:r w:rsidRPr="00B34F2B">
              <w:t>unktionelt</w:t>
            </w:r>
          </w:p>
        </w:tc>
      </w:tr>
      <w:tr w:rsidR="005C337D" w:rsidRPr="008A3F73" w14:paraId="73C85DB9"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DB7" w14:textId="77777777" w:rsidR="005C337D" w:rsidRPr="008A3F73" w:rsidRDefault="005C337D" w:rsidP="00EA03C9">
            <w:r w:rsidRPr="008A3F73">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DB8" w14:textId="77777777" w:rsidR="005C337D" w:rsidRPr="008A3F73" w:rsidRDefault="005C337D" w:rsidP="00EA03C9">
            <w:r>
              <w:t>Systemet skal understøtte, at Overbliksa</w:t>
            </w:r>
            <w:r w:rsidRPr="00C311BC">
              <w:t>dministrator skal</w:t>
            </w:r>
            <w:r>
              <w:t xml:space="preserve"> være</w:t>
            </w:r>
            <w:r w:rsidRPr="00C311BC">
              <w:t xml:space="preserve"> </w:t>
            </w:r>
            <w:r>
              <w:t>ti</w:t>
            </w:r>
            <w:r>
              <w:t>l</w:t>
            </w:r>
            <w:r>
              <w:t>knyttet en eller flere Organisatoriske enheder og dermed har rettigh</w:t>
            </w:r>
            <w:r>
              <w:t>e</w:t>
            </w:r>
            <w:r>
              <w:t xml:space="preserve">der til at </w:t>
            </w:r>
            <w:r w:rsidRPr="00C311BC">
              <w:t>opsætte</w:t>
            </w:r>
            <w:r>
              <w:t xml:space="preserve"> Visninger for den/de Organisatoriske enheder, som vedkommende er tilknyttet.</w:t>
            </w:r>
          </w:p>
        </w:tc>
      </w:tr>
    </w:tbl>
    <w:p w14:paraId="73C85DBA" w14:textId="77777777" w:rsidR="005C337D" w:rsidRPr="00466221" w:rsidRDefault="005C337D" w:rsidP="00EA03C9"/>
    <w:p w14:paraId="73C85DBB" w14:textId="77777777" w:rsidR="005C337D" w:rsidRPr="00642523" w:rsidRDefault="005C337D" w:rsidP="00EA03C9">
      <w:pPr>
        <w:rPr>
          <w:i/>
          <w:iCs/>
        </w:rPr>
      </w:pPr>
      <w:r w:rsidRPr="00EA7E29">
        <w:t xml:space="preserve">Når en Overbliksadministrator skal opbygge en ny </w:t>
      </w:r>
      <w:r>
        <w:t>Visning</w:t>
      </w:r>
      <w:r w:rsidRPr="00EA7E29">
        <w:t>, skal hun kunne vælge mellem et antal standard</w:t>
      </w:r>
      <w:r>
        <w:t>visninger</w:t>
      </w:r>
      <w:r w:rsidRPr="00EA7E29">
        <w:t xml:space="preserve">, som hun kan tilpasse, eller vælge at starte med en tom </w:t>
      </w:r>
      <w:r>
        <w:t>Visning</w:t>
      </w:r>
      <w:r w:rsidRPr="00EA7E29">
        <w:t xml:space="preserve">. </w:t>
      </w:r>
      <w:r>
        <w:t>Standardvi</w:t>
      </w:r>
      <w:r>
        <w:t>s</w:t>
      </w:r>
      <w:r w:rsidRPr="00A93DAC">
        <w:t xml:space="preserve">ningerne konfigureres af </w:t>
      </w:r>
      <w:r>
        <w:t>Leverandøren i forbindelse med v</w:t>
      </w:r>
      <w:r w:rsidRPr="00A93DAC">
        <w:t xml:space="preserve">isningspakkerne (jf. Option </w:t>
      </w:r>
      <w:r w:rsidR="00C96454">
        <w:fldChar w:fldCharType="begin"/>
      </w:r>
      <w:r w:rsidR="00C96454">
        <w:instrText xml:space="preserve"> REF _Ref373484702 \r \h  \* MERGEFORMAT </w:instrText>
      </w:r>
      <w:r w:rsidR="00C96454">
        <w:fldChar w:fldCharType="separate"/>
      </w:r>
      <w:r w:rsidR="0036056F">
        <w:t>6.1.1</w:t>
      </w:r>
      <w:r w:rsidR="00C96454">
        <w:fldChar w:fldCharType="end"/>
      </w:r>
      <w:r w:rsidRPr="00A93DAC">
        <w:t>), men</w:t>
      </w:r>
      <w:r>
        <w:t xml:space="preserve"> Systemet skal indeholde funktionalitet til, at standardvisninger kan konfigureres centralt og dere</w:t>
      </w:r>
      <w:r>
        <w:t>f</w:t>
      </w:r>
      <w:r>
        <w:t>ter distribueres til Overbliksadministratorerne i Kommunerne.</w:t>
      </w:r>
      <w:r w:rsidRPr="006A49CB">
        <w:rPr>
          <w:i/>
          <w:iCs/>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DBE" w14:textId="77777777" w:rsidTr="0036056F">
        <w:trPr>
          <w:cantSplit/>
        </w:trPr>
        <w:tc>
          <w:tcPr>
            <w:tcW w:w="1560" w:type="dxa"/>
            <w:shd w:val="clear" w:color="auto" w:fill="D9D9D9" w:themeFill="background1" w:themeFillShade="D9"/>
          </w:tcPr>
          <w:p w14:paraId="73C85DBC"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2</w:t>
              </w:r>
            </w:fldSimple>
          </w:p>
        </w:tc>
        <w:tc>
          <w:tcPr>
            <w:tcW w:w="7087" w:type="dxa"/>
            <w:gridSpan w:val="3"/>
            <w:shd w:val="clear" w:color="auto" w:fill="D9D9D9" w:themeFill="background1" w:themeFillShade="D9"/>
          </w:tcPr>
          <w:p w14:paraId="73C85DBD" w14:textId="77777777" w:rsidR="005C337D" w:rsidRPr="00DE24E8" w:rsidRDefault="005C337D" w:rsidP="00EA03C9">
            <w:pPr>
              <w:pStyle w:val="Krav1Overskrift"/>
            </w:pPr>
            <w:r>
              <w:t>Standardvisninger</w:t>
            </w:r>
          </w:p>
        </w:tc>
      </w:tr>
      <w:tr w:rsidR="005C337D" w:rsidRPr="00B34F2B" w14:paraId="73C85DC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BF"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DC0"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C1" w14:textId="77777777" w:rsidR="005C337D" w:rsidRPr="00B34F2B" w:rsidRDefault="005C337D" w:rsidP="00EA03C9">
            <w:r w:rsidRPr="00B34F2B">
              <w:t>Type:</w:t>
            </w:r>
          </w:p>
        </w:tc>
        <w:tc>
          <w:tcPr>
            <w:tcW w:w="2835" w:type="dxa"/>
            <w:tcBorders>
              <w:left w:val="single" w:sz="4" w:space="0" w:color="auto"/>
            </w:tcBorders>
          </w:tcPr>
          <w:p w14:paraId="73C85DC2" w14:textId="77777777" w:rsidR="005C337D" w:rsidRPr="00B34F2B" w:rsidRDefault="005C337D" w:rsidP="00EA03C9">
            <w:r w:rsidRPr="00B34F2B">
              <w:t>Funktionelt</w:t>
            </w:r>
          </w:p>
        </w:tc>
      </w:tr>
      <w:tr w:rsidR="005C337D" w:rsidRPr="00B34F2B" w14:paraId="73C85DC6" w14:textId="77777777" w:rsidTr="0036056F">
        <w:trPr>
          <w:cantSplit/>
        </w:trPr>
        <w:tc>
          <w:tcPr>
            <w:tcW w:w="1560" w:type="dxa"/>
            <w:tcBorders>
              <w:top w:val="single" w:sz="4" w:space="0" w:color="auto"/>
            </w:tcBorders>
            <w:shd w:val="clear" w:color="auto" w:fill="D9D9D9" w:themeFill="background1" w:themeFillShade="D9"/>
          </w:tcPr>
          <w:p w14:paraId="73C85DC4"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DC5" w14:textId="77777777" w:rsidR="005C337D" w:rsidRPr="00B34F2B" w:rsidRDefault="005C337D" w:rsidP="00EA03C9">
            <w:r>
              <w:t>Systemet skal understøtte, at standardvisninger konfigureret af Lev</w:t>
            </w:r>
            <w:r>
              <w:t>e</w:t>
            </w:r>
            <w:r>
              <w:t>randøren kan distribueres til Overbliksadministratorer i Kommunerne, så hun kan vælge dem og evt. tilpasse dem.</w:t>
            </w:r>
          </w:p>
        </w:tc>
      </w:tr>
    </w:tbl>
    <w:p w14:paraId="73C85DC7" w14:textId="77777777" w:rsidR="005C337D" w:rsidRPr="006A49CB" w:rsidRDefault="005C337D" w:rsidP="00EA03C9"/>
    <w:p w14:paraId="73C85DC8" w14:textId="77777777" w:rsidR="005C337D" w:rsidRPr="006A49CB" w:rsidRDefault="005C337D" w:rsidP="00EA03C9">
      <w:r w:rsidRPr="006A49CB">
        <w:t xml:space="preserve">Konfigurationen af en </w:t>
      </w:r>
      <w:r>
        <w:t>Visning</w:t>
      </w:r>
      <w:r w:rsidRPr="006A49CB">
        <w:t xml:space="preserve"> består først og fremmest i at vælge</w:t>
      </w:r>
      <w:r>
        <w:t>,</w:t>
      </w:r>
      <w:r w:rsidRPr="006A49CB">
        <w:t xml:space="preserve"> hvilke </w:t>
      </w:r>
      <w:r>
        <w:t>Delv</w:t>
      </w:r>
      <w:r w:rsidRPr="006A49CB">
        <w:t xml:space="preserve">isninger </w:t>
      </w:r>
      <w:r>
        <w:t>Visningen</w:t>
      </w:r>
      <w:r w:rsidRPr="006A49CB">
        <w:t xml:space="preserve"> skal indeholde.</w:t>
      </w:r>
      <w:r>
        <w:t xml:space="preserve"> Overbliksadministratoren vælger Delvisningerne fra et delvisningskatalog.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DCB" w14:textId="77777777" w:rsidTr="0036056F">
        <w:trPr>
          <w:cantSplit/>
        </w:trPr>
        <w:tc>
          <w:tcPr>
            <w:tcW w:w="1560" w:type="dxa"/>
            <w:shd w:val="clear" w:color="auto" w:fill="D9D9D9" w:themeFill="background1" w:themeFillShade="D9"/>
          </w:tcPr>
          <w:p w14:paraId="73C85DC9"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3</w:t>
              </w:r>
            </w:fldSimple>
          </w:p>
        </w:tc>
        <w:tc>
          <w:tcPr>
            <w:tcW w:w="7087" w:type="dxa"/>
            <w:gridSpan w:val="3"/>
            <w:shd w:val="clear" w:color="auto" w:fill="D9D9D9" w:themeFill="background1" w:themeFillShade="D9"/>
          </w:tcPr>
          <w:p w14:paraId="73C85DCA" w14:textId="77777777" w:rsidR="005C337D" w:rsidRPr="00DE24E8" w:rsidRDefault="005C337D" w:rsidP="00EA03C9">
            <w:pPr>
              <w:pStyle w:val="Krav1Overskrift"/>
            </w:pPr>
            <w:r>
              <w:t>Delvisningskatalog</w:t>
            </w:r>
          </w:p>
        </w:tc>
      </w:tr>
      <w:tr w:rsidR="005C337D" w:rsidRPr="00B34F2B" w14:paraId="73C85DD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CC"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DCD"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CE" w14:textId="77777777" w:rsidR="005C337D" w:rsidRPr="00B34F2B" w:rsidRDefault="005C337D" w:rsidP="00EA03C9">
            <w:r w:rsidRPr="00B34F2B">
              <w:t>Type:</w:t>
            </w:r>
          </w:p>
        </w:tc>
        <w:tc>
          <w:tcPr>
            <w:tcW w:w="2835" w:type="dxa"/>
            <w:tcBorders>
              <w:left w:val="single" w:sz="4" w:space="0" w:color="auto"/>
            </w:tcBorders>
          </w:tcPr>
          <w:p w14:paraId="73C85DCF" w14:textId="77777777" w:rsidR="005C337D" w:rsidRPr="00B34F2B" w:rsidRDefault="005C337D" w:rsidP="00EA03C9">
            <w:r w:rsidRPr="00B34F2B">
              <w:t>Funktionelt</w:t>
            </w:r>
          </w:p>
        </w:tc>
      </w:tr>
      <w:tr w:rsidR="005C337D" w:rsidRPr="00B34F2B" w14:paraId="73C85DD3" w14:textId="77777777" w:rsidTr="0036056F">
        <w:trPr>
          <w:cantSplit/>
        </w:trPr>
        <w:tc>
          <w:tcPr>
            <w:tcW w:w="1560" w:type="dxa"/>
            <w:tcBorders>
              <w:top w:val="single" w:sz="4" w:space="0" w:color="auto"/>
            </w:tcBorders>
            <w:shd w:val="clear" w:color="auto" w:fill="D9D9D9" w:themeFill="background1" w:themeFillShade="D9"/>
          </w:tcPr>
          <w:p w14:paraId="73C85DD1" w14:textId="77777777" w:rsidR="005C337D" w:rsidRPr="00B34F2B" w:rsidRDefault="005C337D" w:rsidP="00EA03C9">
            <w:r w:rsidRPr="00B34F2B">
              <w:lastRenderedPageBreak/>
              <w:t>Bes</w:t>
            </w:r>
            <w:r w:rsidRPr="00B34F2B">
              <w:rPr>
                <w:shd w:val="clear" w:color="auto" w:fill="DBE5F1"/>
              </w:rPr>
              <w:t>k</w:t>
            </w:r>
            <w:r w:rsidRPr="00B34F2B">
              <w:t>rivelse:</w:t>
            </w:r>
          </w:p>
        </w:tc>
        <w:tc>
          <w:tcPr>
            <w:tcW w:w="7087" w:type="dxa"/>
            <w:gridSpan w:val="3"/>
          </w:tcPr>
          <w:p w14:paraId="73C85DD2" w14:textId="77777777" w:rsidR="005C337D" w:rsidRPr="00B34F2B" w:rsidRDefault="005C337D" w:rsidP="00EA03C9">
            <w:r>
              <w:t>Systemet skal understøtte, at Overbliksadministratoren kan vælge standard-delvisninger fra et delvisningskatalog og derefter tilpasse dem og placere dem i en Visning.</w:t>
            </w:r>
          </w:p>
        </w:tc>
      </w:tr>
    </w:tbl>
    <w:p w14:paraId="73C85DD4" w14:textId="77777777" w:rsidR="005C337D" w:rsidRDefault="005C337D" w:rsidP="00EA03C9"/>
    <w:p w14:paraId="73C85DD5" w14:textId="77777777" w:rsidR="005C337D" w:rsidRPr="00EA7E29" w:rsidRDefault="005C337D" w:rsidP="00EA03C9">
      <w:r>
        <w:t>En Delvisning i en Visning kan tilpasses af Overbliksadministratoren. Overbliksadministratoren skal kunne tilpasse hvilke informationer, der skal vises i Delvisningen fx ved selv at tilføje og fjerne fe</w:t>
      </w:r>
      <w:r>
        <w:t>l</w:t>
      </w:r>
      <w:r>
        <w:t>ter eller kolonner, ved at sætte filtreringsregler på indholdet eller ved at flytte rundt på rækkefø</w:t>
      </w:r>
      <w:r>
        <w:t>l</w:t>
      </w:r>
      <w:r>
        <w:t>gen af de viste dat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DD8" w14:textId="77777777" w:rsidTr="0036056F">
        <w:trPr>
          <w:cantSplit/>
        </w:trPr>
        <w:tc>
          <w:tcPr>
            <w:tcW w:w="1560" w:type="dxa"/>
            <w:shd w:val="clear" w:color="auto" w:fill="D9D9D9" w:themeFill="background1" w:themeFillShade="D9"/>
          </w:tcPr>
          <w:p w14:paraId="73C85DD6"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4</w:t>
              </w:r>
            </w:fldSimple>
          </w:p>
        </w:tc>
        <w:tc>
          <w:tcPr>
            <w:tcW w:w="7087" w:type="dxa"/>
            <w:gridSpan w:val="3"/>
            <w:shd w:val="clear" w:color="auto" w:fill="D9D9D9" w:themeFill="background1" w:themeFillShade="D9"/>
          </w:tcPr>
          <w:p w14:paraId="73C85DD7" w14:textId="77777777" w:rsidR="005C337D" w:rsidRPr="00DE24E8" w:rsidRDefault="005C337D" w:rsidP="00EA03C9">
            <w:pPr>
              <w:pStyle w:val="Krav1Overskrift"/>
            </w:pPr>
            <w:r>
              <w:t>Tilpas Delvisning</w:t>
            </w:r>
          </w:p>
        </w:tc>
      </w:tr>
      <w:tr w:rsidR="005C337D" w:rsidRPr="00B34F2B" w14:paraId="73C85DD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D9"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DDA"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DB" w14:textId="77777777" w:rsidR="005C337D" w:rsidRPr="00B34F2B" w:rsidRDefault="005C337D" w:rsidP="00EA03C9">
            <w:r w:rsidRPr="00B34F2B">
              <w:t>Type:</w:t>
            </w:r>
          </w:p>
        </w:tc>
        <w:tc>
          <w:tcPr>
            <w:tcW w:w="2835" w:type="dxa"/>
            <w:tcBorders>
              <w:left w:val="single" w:sz="4" w:space="0" w:color="auto"/>
            </w:tcBorders>
          </w:tcPr>
          <w:p w14:paraId="73C85DDC" w14:textId="77777777" w:rsidR="005C337D" w:rsidRPr="00B34F2B" w:rsidRDefault="005C337D" w:rsidP="00EA03C9">
            <w:r w:rsidRPr="00B34F2B">
              <w:t>Funktionelt</w:t>
            </w:r>
          </w:p>
        </w:tc>
      </w:tr>
      <w:tr w:rsidR="005C337D" w:rsidRPr="00B34F2B" w14:paraId="73C85DE0" w14:textId="77777777" w:rsidTr="0036056F">
        <w:trPr>
          <w:cantSplit/>
        </w:trPr>
        <w:tc>
          <w:tcPr>
            <w:tcW w:w="1560" w:type="dxa"/>
            <w:tcBorders>
              <w:top w:val="single" w:sz="4" w:space="0" w:color="auto"/>
            </w:tcBorders>
            <w:shd w:val="clear" w:color="auto" w:fill="D9D9D9" w:themeFill="background1" w:themeFillShade="D9"/>
          </w:tcPr>
          <w:p w14:paraId="73C85DDE"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DDF" w14:textId="77777777" w:rsidR="005C337D" w:rsidRPr="00B34F2B" w:rsidRDefault="005C337D" w:rsidP="00EA03C9">
            <w:r>
              <w:t>Systemet skal understøtte, at Overbliksadministratoren ved opsætni</w:t>
            </w:r>
            <w:r>
              <w:t>n</w:t>
            </w:r>
            <w:r>
              <w:t xml:space="preserve">gen af en Delvisning kan til- og fravælge informationsindhold fra Sags- og partsoverblikkets </w:t>
            </w:r>
            <w:r w:rsidRPr="00196818">
              <w:t xml:space="preserve">datagrundlag (jf. </w:t>
            </w:r>
            <w:r w:rsidR="00C96454">
              <w:fldChar w:fldCharType="begin"/>
            </w:r>
            <w:r w:rsidR="00C96454">
              <w:instrText xml:space="preserve"> REF _Ref381872138 \r \h  \* MERGEFORMAT </w:instrText>
            </w:r>
            <w:r w:rsidR="00C96454">
              <w:fldChar w:fldCharType="separate"/>
            </w:r>
            <w:r w:rsidR="0036056F">
              <w:t>3.8</w:t>
            </w:r>
            <w:r w:rsidR="00C96454">
              <w:fldChar w:fldCharType="end"/>
            </w:r>
            <w:r w:rsidRPr="00196818">
              <w:t xml:space="preserve"> </w:t>
            </w:r>
            <w:r w:rsidR="00C96454">
              <w:fldChar w:fldCharType="begin"/>
            </w:r>
            <w:r w:rsidR="00C96454">
              <w:instrText xml:space="preserve"> REF _Ref381872138 \h  \* MERGEFORMAT </w:instrText>
            </w:r>
            <w:r w:rsidR="00C96454">
              <w:fldChar w:fldCharType="separate"/>
            </w:r>
            <w:r w:rsidR="0036056F" w:rsidRPr="005C337D">
              <w:t>Integration</w:t>
            </w:r>
            <w:r w:rsidR="00C96454">
              <w:fldChar w:fldCharType="end"/>
            </w:r>
            <w:r w:rsidRPr="00196818">
              <w:t>) samt</w:t>
            </w:r>
            <w:r>
              <w:t xml:space="preserve"> b</w:t>
            </w:r>
            <w:r>
              <w:t>e</w:t>
            </w:r>
            <w:r>
              <w:t>stemme rækkefølgen, data vises i.</w:t>
            </w:r>
          </w:p>
        </w:tc>
      </w:tr>
    </w:tbl>
    <w:p w14:paraId="73C85DE1" w14:textId="77777777" w:rsidR="005C337D" w:rsidRPr="00D65CE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DE24E8" w14:paraId="73C85DE4" w14:textId="77777777" w:rsidTr="0036056F">
        <w:trPr>
          <w:cantSplit/>
        </w:trPr>
        <w:tc>
          <w:tcPr>
            <w:tcW w:w="1560" w:type="dxa"/>
            <w:shd w:val="clear" w:color="auto" w:fill="D9D9D9" w:themeFill="background1" w:themeFillShade="D9"/>
          </w:tcPr>
          <w:p w14:paraId="73C85DE2"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5</w:t>
              </w:r>
            </w:fldSimple>
          </w:p>
        </w:tc>
        <w:tc>
          <w:tcPr>
            <w:tcW w:w="7087" w:type="dxa"/>
            <w:gridSpan w:val="3"/>
            <w:shd w:val="clear" w:color="auto" w:fill="D9D9D9" w:themeFill="background1" w:themeFillShade="D9"/>
          </w:tcPr>
          <w:p w14:paraId="73C85DE3" w14:textId="77777777" w:rsidR="005C337D" w:rsidRPr="00DE24E8" w:rsidRDefault="005C337D" w:rsidP="00EA03C9">
            <w:pPr>
              <w:pStyle w:val="Krav1Overskrift"/>
            </w:pPr>
            <w:r>
              <w:t>Prioritering af elementer</w:t>
            </w:r>
          </w:p>
        </w:tc>
      </w:tr>
      <w:tr w:rsidR="005C337D" w:rsidRPr="00A064F2" w14:paraId="73C85DE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E5"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5DE6" w14:textId="77777777" w:rsidR="005C337D" w:rsidRPr="0086355A" w:rsidRDefault="005C337D" w:rsidP="00EA03C9">
            <w:pPr>
              <w:pStyle w:val="ReqDescription"/>
              <w:rPr>
                <w:rFonts w:ascii="Verdana" w:hAnsi="Verdana"/>
                <w:spacing w:val="6"/>
                <w:sz w:val="18"/>
                <w:lang w:eastAsia="da-DK"/>
              </w:rPr>
            </w:pPr>
            <w:r w:rsidRPr="0086355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E7" w14:textId="77777777" w:rsidR="005C337D" w:rsidRPr="0086355A" w:rsidRDefault="005C337D" w:rsidP="00EA03C9">
            <w:pPr>
              <w:pStyle w:val="ReqDescription"/>
              <w:rPr>
                <w:rFonts w:ascii="Verdana" w:hAnsi="Verdana"/>
                <w:spacing w:val="6"/>
                <w:sz w:val="18"/>
                <w:lang w:eastAsia="da-DK"/>
              </w:rPr>
            </w:pPr>
            <w:r w:rsidRPr="0086355A">
              <w:rPr>
                <w:rFonts w:ascii="Verdana" w:hAnsi="Verdana"/>
                <w:spacing w:val="6"/>
                <w:sz w:val="18"/>
                <w:lang w:eastAsia="da-DK"/>
              </w:rPr>
              <w:t>Type:</w:t>
            </w:r>
          </w:p>
        </w:tc>
        <w:tc>
          <w:tcPr>
            <w:tcW w:w="2835" w:type="dxa"/>
            <w:tcBorders>
              <w:left w:val="single" w:sz="4" w:space="0" w:color="auto"/>
            </w:tcBorders>
          </w:tcPr>
          <w:p w14:paraId="73C85DE8" w14:textId="77777777" w:rsidR="005C337D" w:rsidRPr="0086355A" w:rsidRDefault="005C337D" w:rsidP="00EA03C9">
            <w:pPr>
              <w:pStyle w:val="ReqDescription"/>
              <w:rPr>
                <w:rFonts w:ascii="Verdana" w:hAnsi="Verdana"/>
                <w:spacing w:val="6"/>
                <w:sz w:val="18"/>
                <w:lang w:eastAsia="da-DK"/>
              </w:rPr>
            </w:pPr>
            <w:r w:rsidRPr="0086355A">
              <w:rPr>
                <w:rFonts w:ascii="Verdana" w:hAnsi="Verdana"/>
                <w:spacing w:val="6"/>
                <w:sz w:val="18"/>
                <w:lang w:eastAsia="da-DK"/>
              </w:rPr>
              <w:t>Funktionelt</w:t>
            </w:r>
          </w:p>
        </w:tc>
      </w:tr>
      <w:tr w:rsidR="005C337D" w:rsidRPr="00A064F2" w14:paraId="73C85DEC" w14:textId="77777777" w:rsidTr="0036056F">
        <w:trPr>
          <w:cantSplit/>
          <w:trHeight w:val="497"/>
        </w:trPr>
        <w:tc>
          <w:tcPr>
            <w:tcW w:w="1560" w:type="dxa"/>
            <w:tcBorders>
              <w:top w:val="single" w:sz="4" w:space="0" w:color="auto"/>
            </w:tcBorders>
            <w:shd w:val="clear" w:color="auto" w:fill="D9D9D9" w:themeFill="background1" w:themeFillShade="D9"/>
          </w:tcPr>
          <w:p w14:paraId="73C85DEA" w14:textId="77777777" w:rsidR="005C337D" w:rsidRPr="00A064F2" w:rsidRDefault="005C337D" w:rsidP="0086355A">
            <w:r w:rsidRPr="00A064F2">
              <w:t>Beskrivelse:</w:t>
            </w:r>
          </w:p>
        </w:tc>
        <w:tc>
          <w:tcPr>
            <w:tcW w:w="7087" w:type="dxa"/>
            <w:gridSpan w:val="3"/>
          </w:tcPr>
          <w:p w14:paraId="73C85DEB" w14:textId="77777777" w:rsidR="005C337D" w:rsidRPr="00A064F2" w:rsidRDefault="005C337D" w:rsidP="0086355A">
            <w:r>
              <w:t xml:space="preserve">Systemet skal understøtte, at det af Overbliksadministratoren for hvert skærmbillede kan bestemmes, hvilken rækkefølge elementerne skal loades, renderes og vises i. </w:t>
            </w:r>
          </w:p>
        </w:tc>
      </w:tr>
    </w:tbl>
    <w:p w14:paraId="73C85DED" w14:textId="77777777" w:rsidR="005C337D" w:rsidRDefault="005C337D" w:rsidP="00EA03C9"/>
    <w:p w14:paraId="73C85DEE" w14:textId="2CA61206" w:rsidR="005C337D" w:rsidRDefault="005C337D" w:rsidP="00EA03C9">
      <w:r>
        <w:t xml:space="preserve">Sags- og partsoverblikkets detaljerede </w:t>
      </w:r>
      <w:r w:rsidRPr="00196818">
        <w:t xml:space="preserve">Visninger (jf. </w:t>
      </w:r>
      <w:r w:rsidR="00C96454">
        <w:fldChar w:fldCharType="begin"/>
      </w:r>
      <w:r w:rsidR="00C96454">
        <w:instrText xml:space="preserve"> REF _Ref373499801 \h  \* MERGEFORMAT </w:instrText>
      </w:r>
      <w:r w:rsidR="00C96454">
        <w:fldChar w:fldCharType="separate"/>
      </w:r>
      <w:r w:rsidR="0036056F">
        <w:t xml:space="preserve">Use case 01: </w:t>
      </w:r>
      <w:r w:rsidR="0036056F" w:rsidRPr="004B2107">
        <w:t xml:space="preserve">Find </w:t>
      </w:r>
      <w:r w:rsidR="0036056F">
        <w:t>P</w:t>
      </w:r>
      <w:r w:rsidR="0036056F" w:rsidRPr="004B2107">
        <w:t xml:space="preserve">art og </w:t>
      </w:r>
      <w:r w:rsidR="0036056F">
        <w:t>se</w:t>
      </w:r>
      <w:r w:rsidR="0036056F" w:rsidRPr="004B2107">
        <w:t xml:space="preserve"> informationer</w:t>
      </w:r>
      <w:r w:rsidR="00C96454">
        <w:fldChar w:fldCharType="end"/>
      </w:r>
      <w:r w:rsidRPr="00196818">
        <w:t>) vil blive konfigureret/udviklet løbende efterhånden som</w:t>
      </w:r>
      <w:r>
        <w:t xml:space="preserve"> flere data bliver tilgængelige via Optionen for udvikling af </w:t>
      </w:r>
      <w:r w:rsidRPr="00196818">
        <w:t xml:space="preserve">visningspakker (se afsnit </w:t>
      </w:r>
      <w:r w:rsidR="00C96454">
        <w:fldChar w:fldCharType="begin"/>
      </w:r>
      <w:r w:rsidR="00C96454">
        <w:instrText xml:space="preserve"> REF _Ref373484702 \r \h  \* MERGEFORMAT </w:instrText>
      </w:r>
      <w:r w:rsidR="00C96454">
        <w:fldChar w:fldCharType="separate"/>
      </w:r>
      <w:r w:rsidR="0036056F">
        <w:t>6.1.1</w:t>
      </w:r>
      <w:r w:rsidR="00C96454">
        <w:fldChar w:fldCharType="end"/>
      </w:r>
      <w:r w:rsidRPr="00196818">
        <w:t>). Dog skal</w:t>
      </w:r>
      <w:r>
        <w:t xml:space="preserve"> der på overtagelsesdagen være konfig</w:t>
      </w:r>
      <w:r>
        <w:t>u</w:t>
      </w:r>
      <w:r>
        <w:t xml:space="preserve">reret/udviklet et mindre antal grundlæggende detaljerede Visninger, så det er muligt for KOMBIT at teste den grundlæggende brugerrettede struktur i Systemet. </w:t>
      </w:r>
    </w:p>
    <w:p w14:paraId="73C85DEF" w14:textId="77777777" w:rsidR="005C337D" w:rsidRDefault="005C337D" w:rsidP="00EA03C9">
      <w:r>
        <w:t>Denne afgrænsning af Systemet på overtagelsesdagen gælder kun de detaljerede Visninger og dermed ikke søgefunktioner og resultatlister mv. Her forventes fuldt dækkende Visninger.</w:t>
      </w:r>
    </w:p>
    <w:p w14:paraId="73C85DF0" w14:textId="77777777" w:rsidR="005C337D" w:rsidRDefault="005C337D" w:rsidP="00EA03C9">
      <w:r>
        <w:t>De detaljerede Visninger på overtagelsesdagen kunne fx være:</w:t>
      </w:r>
    </w:p>
    <w:p w14:paraId="73C85DF1" w14:textId="77777777" w:rsidR="005C337D" w:rsidRDefault="005C337D" w:rsidP="00A80E35">
      <w:pPr>
        <w:pStyle w:val="Listeafsnit"/>
        <w:numPr>
          <w:ilvl w:val="0"/>
          <w:numId w:val="60"/>
        </w:numPr>
      </w:pPr>
      <w:r>
        <w:t>2-3 versioner af et partsoverblik tilpasset forskellige faggrupper</w:t>
      </w:r>
    </w:p>
    <w:p w14:paraId="73C85DF2" w14:textId="77777777" w:rsidR="005C337D" w:rsidRDefault="005C337D" w:rsidP="00A80E35">
      <w:pPr>
        <w:pStyle w:val="Listeafsnit"/>
        <w:numPr>
          <w:ilvl w:val="0"/>
          <w:numId w:val="60"/>
        </w:numPr>
      </w:pPr>
      <w:r>
        <w:t>2-3 versioner af et sagsoverblik tilpasset forskellige faggrupper</w:t>
      </w:r>
    </w:p>
    <w:p w14:paraId="73C85DF3" w14:textId="77777777" w:rsidR="005C337D" w:rsidRDefault="005C337D" w:rsidP="00A80E35">
      <w:pPr>
        <w:pStyle w:val="Listeafsnit"/>
        <w:numPr>
          <w:ilvl w:val="0"/>
          <w:numId w:val="60"/>
        </w:numPr>
      </w:pPr>
      <w:r>
        <w:t>1 ydelsesoverblik</w:t>
      </w:r>
    </w:p>
    <w:p w14:paraId="73C85DF4" w14:textId="77777777" w:rsidR="005C337D" w:rsidRPr="00642523"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DE24E8" w14:paraId="73C85DF7" w14:textId="77777777" w:rsidTr="0036056F">
        <w:trPr>
          <w:cantSplit/>
        </w:trPr>
        <w:tc>
          <w:tcPr>
            <w:tcW w:w="1560" w:type="dxa"/>
            <w:shd w:val="clear" w:color="auto" w:fill="D9D9D9" w:themeFill="background1" w:themeFillShade="D9"/>
          </w:tcPr>
          <w:p w14:paraId="73C85DF5"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6</w:t>
              </w:r>
            </w:fldSimple>
          </w:p>
        </w:tc>
        <w:tc>
          <w:tcPr>
            <w:tcW w:w="7045" w:type="dxa"/>
            <w:gridSpan w:val="3"/>
            <w:shd w:val="clear" w:color="auto" w:fill="D9D9D9" w:themeFill="background1" w:themeFillShade="D9"/>
          </w:tcPr>
          <w:p w14:paraId="73C85DF6" w14:textId="77777777" w:rsidR="005C337D" w:rsidRPr="00DE24E8" w:rsidRDefault="005C337D" w:rsidP="00EA03C9">
            <w:pPr>
              <w:pStyle w:val="Krav1Overskrift"/>
            </w:pPr>
            <w:r>
              <w:t>Detaljerede Visninger på overtagelsesdagen</w:t>
            </w:r>
          </w:p>
        </w:tc>
      </w:tr>
      <w:tr w:rsidR="005C337D" w:rsidRPr="00B34F2B" w14:paraId="73C85DF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F8"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DF9" w14:textId="77777777" w:rsidR="005C337D" w:rsidRPr="00B34F2B" w:rsidRDefault="005C337D" w:rsidP="00EA03C9">
            <w:r>
              <w:t>(</w:t>
            </w:r>
            <w:r w:rsidR="00A443A3">
              <w:t>M</w:t>
            </w: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DFA" w14:textId="77777777" w:rsidR="005C337D" w:rsidRPr="00B34F2B" w:rsidRDefault="005C337D" w:rsidP="00EA03C9">
            <w:r w:rsidRPr="00B34F2B">
              <w:t>Type:</w:t>
            </w:r>
          </w:p>
        </w:tc>
        <w:tc>
          <w:tcPr>
            <w:tcW w:w="2793" w:type="dxa"/>
            <w:tcBorders>
              <w:left w:val="single" w:sz="4" w:space="0" w:color="auto"/>
            </w:tcBorders>
          </w:tcPr>
          <w:p w14:paraId="73C85DFB" w14:textId="77777777" w:rsidR="005C337D" w:rsidRPr="00B34F2B" w:rsidRDefault="005C337D" w:rsidP="00EA03C9">
            <w:r w:rsidRPr="00B34F2B">
              <w:t>Funktionelt</w:t>
            </w:r>
          </w:p>
        </w:tc>
      </w:tr>
      <w:tr w:rsidR="005C337D" w:rsidRPr="00B34F2B" w14:paraId="73C85E05" w14:textId="77777777" w:rsidTr="0036056F">
        <w:trPr>
          <w:cantSplit/>
        </w:trPr>
        <w:tc>
          <w:tcPr>
            <w:tcW w:w="1560" w:type="dxa"/>
            <w:tcBorders>
              <w:top w:val="single" w:sz="4" w:space="0" w:color="auto"/>
            </w:tcBorders>
            <w:shd w:val="clear" w:color="auto" w:fill="D9D9D9" w:themeFill="background1" w:themeFillShade="D9"/>
          </w:tcPr>
          <w:p w14:paraId="73C85DFD"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DFE" w14:textId="7A0E394E" w:rsidR="005C337D" w:rsidRDefault="005C337D" w:rsidP="00EA03C9">
            <w:r>
              <w:t xml:space="preserve">Systemet skal på overtagelsesdagen indeholde </w:t>
            </w:r>
            <w:r w:rsidR="00A443A3">
              <w:t xml:space="preserve">minimum </w:t>
            </w:r>
            <w:r>
              <w:t>8 detaljer</w:t>
            </w:r>
            <w:r>
              <w:t>e</w:t>
            </w:r>
            <w:r>
              <w:t>de Visninger med Delvisninger (jf. UC 01), som kombinerer data fra følgende datakilder:</w:t>
            </w:r>
          </w:p>
          <w:p w14:paraId="73C85DFF" w14:textId="77777777" w:rsidR="005C337D" w:rsidRPr="00601FF0" w:rsidRDefault="005C337D" w:rsidP="00A80E35">
            <w:pPr>
              <w:pStyle w:val="Listeafsnit"/>
              <w:numPr>
                <w:ilvl w:val="0"/>
                <w:numId w:val="57"/>
              </w:numPr>
            </w:pPr>
            <w:r>
              <w:t xml:space="preserve">CPR (via Serviceplatformen, jf. </w:t>
            </w:r>
            <w:r w:rsidR="00C96454">
              <w:fldChar w:fldCharType="begin"/>
            </w:r>
            <w:r w:rsidR="00C96454">
              <w:instrText xml:space="preserve"> REF _Ref384708497 \r \h  \* MERGEFORMAT </w:instrText>
            </w:r>
            <w:r w:rsidR="00C96454">
              <w:fldChar w:fldCharType="separate"/>
            </w:r>
            <w:r w:rsidR="0036056F">
              <w:t>3.8.4</w:t>
            </w:r>
            <w:r w:rsidR="00C96454">
              <w:fldChar w:fldCharType="end"/>
            </w:r>
            <w:r>
              <w:t>)</w:t>
            </w:r>
          </w:p>
          <w:p w14:paraId="73C85E00" w14:textId="77777777" w:rsidR="005C337D" w:rsidRPr="00601FF0" w:rsidRDefault="005C337D" w:rsidP="00A80E35">
            <w:pPr>
              <w:pStyle w:val="Listeafsnit"/>
              <w:numPr>
                <w:ilvl w:val="0"/>
                <w:numId w:val="57"/>
              </w:numPr>
            </w:pPr>
            <w:r>
              <w:t xml:space="preserve">CVR (via Serviceplatformen, jf. </w:t>
            </w:r>
            <w:r w:rsidR="00C96454">
              <w:fldChar w:fldCharType="begin"/>
            </w:r>
            <w:r w:rsidR="00C96454">
              <w:instrText xml:space="preserve"> REF _Ref384708497 \r \h  \* MERGEFORMAT </w:instrText>
            </w:r>
            <w:r w:rsidR="00C96454">
              <w:fldChar w:fldCharType="separate"/>
            </w:r>
            <w:r w:rsidR="0036056F">
              <w:t>3.8.4</w:t>
            </w:r>
            <w:r w:rsidR="00C96454">
              <w:fldChar w:fldCharType="end"/>
            </w:r>
            <w:r>
              <w:t>)</w:t>
            </w:r>
          </w:p>
          <w:p w14:paraId="73C85E01" w14:textId="77777777" w:rsidR="005C337D" w:rsidRDefault="005C337D" w:rsidP="00A80E35">
            <w:pPr>
              <w:pStyle w:val="Listeafsnit"/>
              <w:numPr>
                <w:ilvl w:val="0"/>
                <w:numId w:val="57"/>
              </w:numPr>
            </w:pPr>
            <w:r>
              <w:t xml:space="preserve">Sygesikring (via Serviceplatformen, jf. </w:t>
            </w:r>
            <w:r w:rsidR="00C96454">
              <w:fldChar w:fldCharType="begin"/>
            </w:r>
            <w:r w:rsidR="00C96454">
              <w:instrText xml:space="preserve"> REF _Ref384708497 \r \h  \* MERGEFORMAT </w:instrText>
            </w:r>
            <w:r w:rsidR="00C96454">
              <w:fldChar w:fldCharType="separate"/>
            </w:r>
            <w:r w:rsidR="0036056F">
              <w:t>3.8.4</w:t>
            </w:r>
            <w:r w:rsidR="00C96454">
              <w:fldChar w:fldCharType="end"/>
            </w:r>
            <w:r>
              <w:t>)</w:t>
            </w:r>
          </w:p>
          <w:p w14:paraId="73C85E02" w14:textId="77777777" w:rsidR="005C337D" w:rsidRDefault="005C337D" w:rsidP="00A80E35">
            <w:pPr>
              <w:pStyle w:val="Listeafsnit"/>
              <w:numPr>
                <w:ilvl w:val="0"/>
                <w:numId w:val="57"/>
              </w:numPr>
            </w:pPr>
            <w:r w:rsidRPr="00601FF0">
              <w:t>Sags- og Dokument</w:t>
            </w:r>
            <w:r>
              <w:t xml:space="preserve">indeks (jf. </w:t>
            </w:r>
            <w:r w:rsidR="00C96454">
              <w:fldChar w:fldCharType="begin"/>
            </w:r>
            <w:r w:rsidR="00C96454">
              <w:instrText xml:space="preserve"> REF _Ref384708537 \r \h  \* MERGEFORMAT </w:instrText>
            </w:r>
            <w:r w:rsidR="00C96454">
              <w:fldChar w:fldCharType="separate"/>
            </w:r>
            <w:r w:rsidR="0036056F">
              <w:t>3.8.2.1</w:t>
            </w:r>
            <w:r w:rsidR="00C96454">
              <w:fldChar w:fldCharType="end"/>
            </w:r>
            <w:r>
              <w:t>)</w:t>
            </w:r>
          </w:p>
          <w:p w14:paraId="73C85E03" w14:textId="77777777" w:rsidR="005C337D" w:rsidRDefault="005C337D" w:rsidP="00A80E35">
            <w:pPr>
              <w:pStyle w:val="Listeafsnit"/>
              <w:numPr>
                <w:ilvl w:val="0"/>
                <w:numId w:val="57"/>
              </w:numPr>
            </w:pPr>
            <w:r>
              <w:t xml:space="preserve">Ydelsesindeks (jf. </w:t>
            </w:r>
            <w:r w:rsidR="00C96454">
              <w:fldChar w:fldCharType="begin"/>
            </w:r>
            <w:r w:rsidR="00C96454">
              <w:instrText xml:space="preserve"> REF _Ref384708549 \r \h  \* MERGEFORMAT </w:instrText>
            </w:r>
            <w:r w:rsidR="00C96454">
              <w:fldChar w:fldCharType="separate"/>
            </w:r>
            <w:r w:rsidR="0036056F">
              <w:t>3.8.2.2</w:t>
            </w:r>
            <w:r w:rsidR="00C96454">
              <w:fldChar w:fldCharType="end"/>
            </w:r>
            <w:r>
              <w:t>)</w:t>
            </w:r>
          </w:p>
          <w:p w14:paraId="73C85E04" w14:textId="77777777" w:rsidR="005C337D" w:rsidRPr="00601FF0" w:rsidRDefault="005C337D" w:rsidP="00A80E35">
            <w:pPr>
              <w:pStyle w:val="Listeafsnit"/>
              <w:numPr>
                <w:ilvl w:val="0"/>
                <w:numId w:val="57"/>
              </w:numPr>
            </w:pPr>
            <w:r>
              <w:t xml:space="preserve">Advismodulet (jf. </w:t>
            </w:r>
            <w:r w:rsidR="00C96454">
              <w:fldChar w:fldCharType="begin"/>
            </w:r>
            <w:r w:rsidR="00C96454">
              <w:instrText xml:space="preserve"> REF _Ref384708568 \r \h  \* MERGEFORMAT </w:instrText>
            </w:r>
            <w:r w:rsidR="00C96454">
              <w:fldChar w:fldCharType="separate"/>
            </w:r>
            <w:r w:rsidR="0036056F">
              <w:t>3.8.5</w:t>
            </w:r>
            <w:r w:rsidR="00C96454">
              <w:fldChar w:fldCharType="end"/>
            </w:r>
            <w:r>
              <w:t>)</w:t>
            </w:r>
          </w:p>
        </w:tc>
      </w:tr>
    </w:tbl>
    <w:p w14:paraId="73C85E06" w14:textId="77777777" w:rsidR="005C337D" w:rsidRDefault="005C337D" w:rsidP="00EA03C9">
      <w:pPr>
        <w:rPr>
          <w:rStyle w:val="Fremhv"/>
          <w:i w:val="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DE24E8" w14:paraId="73C85E09" w14:textId="77777777" w:rsidTr="0036056F">
        <w:trPr>
          <w:cantSplit/>
        </w:trPr>
        <w:tc>
          <w:tcPr>
            <w:tcW w:w="1560" w:type="dxa"/>
            <w:shd w:val="clear" w:color="auto" w:fill="D9D9D9" w:themeFill="background1" w:themeFillShade="D9"/>
          </w:tcPr>
          <w:p w14:paraId="73C85E07" w14:textId="77777777" w:rsidR="005C337D" w:rsidRPr="00DE24E8" w:rsidRDefault="005C337D" w:rsidP="00EA03C9">
            <w:pPr>
              <w:pStyle w:val="Krav1Overskrift"/>
            </w:pPr>
            <w:r w:rsidRPr="00DE24E8">
              <w:lastRenderedPageBreak/>
              <w:t>Krav</w:t>
            </w:r>
            <w:r>
              <w:t xml:space="preserve"> </w:t>
            </w:r>
            <w:r w:rsidRPr="00DE24E8">
              <w:t>#</w:t>
            </w:r>
            <w:fldSimple w:instr=" SEQ Krav \* MERGEFORMAT  \* MERGEFORMAT  \* MERGEFORMAT ">
              <w:r w:rsidR="0036056F">
                <w:rPr>
                  <w:noProof/>
                </w:rPr>
                <w:t>57</w:t>
              </w:r>
            </w:fldSimple>
          </w:p>
        </w:tc>
        <w:tc>
          <w:tcPr>
            <w:tcW w:w="7045" w:type="dxa"/>
            <w:gridSpan w:val="3"/>
            <w:shd w:val="clear" w:color="auto" w:fill="D9D9D9" w:themeFill="background1" w:themeFillShade="D9"/>
          </w:tcPr>
          <w:p w14:paraId="73C85E08" w14:textId="77777777" w:rsidR="005C337D" w:rsidRPr="00DE24E8" w:rsidRDefault="005C337D" w:rsidP="00EA03C9">
            <w:pPr>
              <w:pStyle w:val="Krav1Overskrift"/>
            </w:pPr>
            <w:r>
              <w:t>Navngive og gruppere Visninger</w:t>
            </w:r>
          </w:p>
        </w:tc>
      </w:tr>
      <w:tr w:rsidR="005C337D" w:rsidRPr="00B34F2B" w14:paraId="73C85E0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0A"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0B"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0C" w14:textId="77777777" w:rsidR="005C337D" w:rsidRPr="00B34F2B" w:rsidRDefault="005C337D" w:rsidP="00EA03C9">
            <w:r w:rsidRPr="00B34F2B">
              <w:t>Type:</w:t>
            </w:r>
          </w:p>
        </w:tc>
        <w:tc>
          <w:tcPr>
            <w:tcW w:w="2793" w:type="dxa"/>
            <w:tcBorders>
              <w:left w:val="single" w:sz="4" w:space="0" w:color="auto"/>
            </w:tcBorders>
          </w:tcPr>
          <w:p w14:paraId="73C85E0D" w14:textId="77777777" w:rsidR="005C337D" w:rsidRPr="00B34F2B" w:rsidRDefault="005C337D" w:rsidP="00EA03C9">
            <w:r w:rsidRPr="00B34F2B">
              <w:t>Funktionelt</w:t>
            </w:r>
          </w:p>
        </w:tc>
      </w:tr>
      <w:tr w:rsidR="005C337D" w:rsidRPr="00B34F2B" w14:paraId="73C85E11" w14:textId="77777777" w:rsidTr="0036056F">
        <w:trPr>
          <w:cantSplit/>
        </w:trPr>
        <w:tc>
          <w:tcPr>
            <w:tcW w:w="1560" w:type="dxa"/>
            <w:tcBorders>
              <w:top w:val="single" w:sz="4" w:space="0" w:color="auto"/>
            </w:tcBorders>
            <w:shd w:val="clear" w:color="auto" w:fill="D9D9D9" w:themeFill="background1" w:themeFillShade="D9"/>
          </w:tcPr>
          <w:p w14:paraId="73C85E0F"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E10" w14:textId="77777777" w:rsidR="005C337D" w:rsidRPr="00CD3C84" w:rsidRDefault="005C337D" w:rsidP="00EA03C9">
            <w:pPr>
              <w:rPr>
                <w:rFonts w:cs="Arial"/>
              </w:rPr>
            </w:pPr>
            <w:r>
              <w:t>Systemet skal understøtte, at Overbliksadministratoren kan navngive og gemme Visninger samt gruppere dem.</w:t>
            </w:r>
            <w:r>
              <w:rPr>
                <w:rFonts w:cs="Arial"/>
              </w:rPr>
              <w:t xml:space="preserve"> </w:t>
            </w:r>
          </w:p>
        </w:tc>
      </w:tr>
    </w:tbl>
    <w:p w14:paraId="73C85E12" w14:textId="77777777" w:rsidR="005C337D" w:rsidRDefault="005C337D" w:rsidP="0086355A">
      <w:pPr>
        <w:spacing w:before="120"/>
        <w:rPr>
          <w:rStyle w:val="Fremhv"/>
        </w:rPr>
      </w:pPr>
      <w:r>
        <w:rPr>
          <w:rStyle w:val="Fremhv"/>
        </w:rPr>
        <w:t xml:space="preserve">Grupperingen af gemte Visninger kan </w:t>
      </w:r>
      <w:r w:rsidRPr="00642523">
        <w:rPr>
          <w:rStyle w:val="Fremhv"/>
        </w:rPr>
        <w:t>f</w:t>
      </w:r>
      <w:r>
        <w:rPr>
          <w:rStyle w:val="Fremhv"/>
        </w:rPr>
        <w:t>x</w:t>
      </w:r>
      <w:r w:rsidRPr="00642523">
        <w:rPr>
          <w:rStyle w:val="Fremhv"/>
        </w:rPr>
        <w:t xml:space="preserve"> </w:t>
      </w:r>
      <w:r>
        <w:rPr>
          <w:rStyle w:val="Fremhv"/>
        </w:rPr>
        <w:t xml:space="preserve">ske </w:t>
      </w:r>
      <w:r w:rsidRPr="00642523">
        <w:rPr>
          <w:rStyle w:val="Fremhv"/>
        </w:rPr>
        <w:t>ud fra det fagområde eller den arbejdsopgave, som opsætningen er rettet imod.</w:t>
      </w:r>
    </w:p>
    <w:p w14:paraId="73C85E13" w14:textId="77777777" w:rsidR="005C337D" w:rsidRPr="00642523"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DE24E8" w14:paraId="73C85E16" w14:textId="77777777" w:rsidTr="0036056F">
        <w:trPr>
          <w:cantSplit/>
        </w:trPr>
        <w:tc>
          <w:tcPr>
            <w:tcW w:w="1560" w:type="dxa"/>
            <w:shd w:val="clear" w:color="auto" w:fill="D9D9D9" w:themeFill="background1" w:themeFillShade="D9"/>
          </w:tcPr>
          <w:p w14:paraId="73C85E14"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58</w:t>
              </w:r>
            </w:fldSimple>
          </w:p>
        </w:tc>
        <w:tc>
          <w:tcPr>
            <w:tcW w:w="7045" w:type="dxa"/>
            <w:gridSpan w:val="3"/>
            <w:shd w:val="clear" w:color="auto" w:fill="D9D9D9" w:themeFill="background1" w:themeFillShade="D9"/>
          </w:tcPr>
          <w:p w14:paraId="73C85E15" w14:textId="77777777" w:rsidR="005C337D" w:rsidRPr="00DE24E8" w:rsidRDefault="005C337D" w:rsidP="00EA03C9">
            <w:pPr>
              <w:pStyle w:val="Krav1Overskrift"/>
            </w:pPr>
            <w:r>
              <w:t>Kopier</w:t>
            </w:r>
            <w:r w:rsidRPr="00DE24E8">
              <w:t xml:space="preserve">, rediger og slet </w:t>
            </w:r>
            <w:r>
              <w:t>Visning</w:t>
            </w:r>
          </w:p>
        </w:tc>
      </w:tr>
      <w:tr w:rsidR="005C337D" w:rsidRPr="00B34F2B" w14:paraId="73C85E1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17"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18"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19" w14:textId="77777777" w:rsidR="005C337D" w:rsidRPr="00B34F2B" w:rsidRDefault="005C337D" w:rsidP="00EA03C9">
            <w:r w:rsidRPr="00B34F2B">
              <w:t>Type:</w:t>
            </w:r>
          </w:p>
        </w:tc>
        <w:tc>
          <w:tcPr>
            <w:tcW w:w="2793" w:type="dxa"/>
            <w:tcBorders>
              <w:left w:val="single" w:sz="4" w:space="0" w:color="auto"/>
            </w:tcBorders>
          </w:tcPr>
          <w:p w14:paraId="73C85E1A" w14:textId="77777777" w:rsidR="005C337D" w:rsidRPr="00B34F2B" w:rsidRDefault="005C337D" w:rsidP="00EA03C9">
            <w:r w:rsidRPr="00B34F2B">
              <w:t>Funktionelt</w:t>
            </w:r>
          </w:p>
        </w:tc>
      </w:tr>
      <w:tr w:rsidR="005C337D" w:rsidRPr="00B34F2B" w14:paraId="73C85E1E" w14:textId="77777777" w:rsidTr="0036056F">
        <w:trPr>
          <w:cantSplit/>
        </w:trPr>
        <w:tc>
          <w:tcPr>
            <w:tcW w:w="1560" w:type="dxa"/>
            <w:tcBorders>
              <w:top w:val="single" w:sz="4" w:space="0" w:color="auto"/>
            </w:tcBorders>
            <w:shd w:val="clear" w:color="auto" w:fill="D9D9D9" w:themeFill="background1" w:themeFillShade="D9"/>
          </w:tcPr>
          <w:p w14:paraId="73C85E1C"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E1D" w14:textId="77777777" w:rsidR="005C337D" w:rsidRPr="00B34F2B" w:rsidRDefault="005C337D" w:rsidP="00EA03C9">
            <w:r>
              <w:t>Systemet skal understøtte, at Overbliksa</w:t>
            </w:r>
            <w:r w:rsidRPr="00D86A41">
              <w:t>dministrator</w:t>
            </w:r>
            <w:r>
              <w:t>en</w:t>
            </w:r>
            <w:r w:rsidRPr="00D86A41">
              <w:t xml:space="preserve"> </w:t>
            </w:r>
            <w:r>
              <w:t>kan kopiere, redigere</w:t>
            </w:r>
            <w:r w:rsidRPr="00D86A41">
              <w:t xml:space="preserve"> og slette </w:t>
            </w:r>
            <w:r>
              <w:t>Visninger</w:t>
            </w:r>
            <w:r w:rsidRPr="00D86A41">
              <w:t xml:space="preserve"> efter behov.</w:t>
            </w:r>
          </w:p>
        </w:tc>
      </w:tr>
    </w:tbl>
    <w:p w14:paraId="73C85E1F"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B34F2B" w14:paraId="73C85E22" w14:textId="77777777" w:rsidTr="0036056F">
        <w:trPr>
          <w:cantSplit/>
        </w:trPr>
        <w:tc>
          <w:tcPr>
            <w:tcW w:w="1560" w:type="dxa"/>
            <w:shd w:val="clear" w:color="auto" w:fill="D9D9D9" w:themeFill="background1" w:themeFillShade="D9"/>
          </w:tcPr>
          <w:p w14:paraId="73C85E20" w14:textId="77777777" w:rsidR="005C337D" w:rsidRPr="00B34F2B" w:rsidRDefault="005C337D" w:rsidP="00EA03C9">
            <w:pPr>
              <w:pStyle w:val="Krav1Overskrift"/>
            </w:pPr>
            <w:r w:rsidRPr="00F061B4">
              <w:t>Krav</w:t>
            </w:r>
            <w:r>
              <w:t xml:space="preserve"> </w:t>
            </w:r>
            <w:r w:rsidRPr="00F061B4">
              <w:t>#</w:t>
            </w:r>
            <w:fldSimple w:instr=" SEQ Krav \* MERGEFORMAT  \* MERGEFORMAT  \* MERGEFORMAT ">
              <w:r w:rsidR="0036056F">
                <w:rPr>
                  <w:noProof/>
                </w:rPr>
                <w:t>59</w:t>
              </w:r>
            </w:fldSimple>
          </w:p>
        </w:tc>
        <w:tc>
          <w:tcPr>
            <w:tcW w:w="7087" w:type="dxa"/>
            <w:gridSpan w:val="3"/>
            <w:shd w:val="clear" w:color="auto" w:fill="D9D9D9" w:themeFill="background1" w:themeFillShade="D9"/>
          </w:tcPr>
          <w:p w14:paraId="73C85E21" w14:textId="77777777" w:rsidR="005C337D" w:rsidRPr="00B34F2B" w:rsidRDefault="005C337D" w:rsidP="00EA03C9">
            <w:pPr>
              <w:pStyle w:val="Krav1Overskrift"/>
            </w:pPr>
            <w:r>
              <w:t>Publicering af Visning</w:t>
            </w:r>
          </w:p>
        </w:tc>
      </w:tr>
      <w:tr w:rsidR="005C337D" w:rsidRPr="00B34F2B" w14:paraId="73C85E2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23"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24"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25" w14:textId="77777777" w:rsidR="005C337D" w:rsidRPr="00B34F2B" w:rsidRDefault="005C337D" w:rsidP="00EA03C9">
            <w:r w:rsidRPr="00B34F2B">
              <w:t>Type:</w:t>
            </w:r>
          </w:p>
        </w:tc>
        <w:tc>
          <w:tcPr>
            <w:tcW w:w="2835" w:type="dxa"/>
            <w:tcBorders>
              <w:left w:val="single" w:sz="4" w:space="0" w:color="auto"/>
            </w:tcBorders>
          </w:tcPr>
          <w:p w14:paraId="73C85E26" w14:textId="77777777" w:rsidR="005C337D" w:rsidRPr="00B34F2B" w:rsidRDefault="005C337D" w:rsidP="00EA03C9">
            <w:r w:rsidRPr="00B34F2B">
              <w:t>Funktionelt</w:t>
            </w:r>
          </w:p>
        </w:tc>
      </w:tr>
      <w:tr w:rsidR="005C337D" w:rsidRPr="00B34F2B" w14:paraId="73C85E2A" w14:textId="77777777" w:rsidTr="0036056F">
        <w:trPr>
          <w:cantSplit/>
        </w:trPr>
        <w:tc>
          <w:tcPr>
            <w:tcW w:w="1560" w:type="dxa"/>
            <w:tcBorders>
              <w:top w:val="single" w:sz="4" w:space="0" w:color="auto"/>
            </w:tcBorders>
            <w:shd w:val="clear" w:color="auto" w:fill="D9D9D9" w:themeFill="background1" w:themeFillShade="D9"/>
          </w:tcPr>
          <w:p w14:paraId="73C85E28"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29" w14:textId="77777777" w:rsidR="005C337D" w:rsidRPr="00B34F2B" w:rsidRDefault="005C337D" w:rsidP="00EA03C9">
            <w:r>
              <w:t>Systemet skal understøtte, at Overbliksadministratoren kan oprette og ændre Visninger i en kladdeversion, som ikke kan ses af Brugerne. Først når Visningen publiceres, vises ændringerne for Brugerne.</w:t>
            </w:r>
          </w:p>
        </w:tc>
      </w:tr>
    </w:tbl>
    <w:p w14:paraId="73C85E2B" w14:textId="77777777" w:rsidR="005C337D" w:rsidRPr="00B34F2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B34F2B" w14:paraId="73C85E2E" w14:textId="77777777" w:rsidTr="0036056F">
        <w:trPr>
          <w:cantSplit/>
        </w:trPr>
        <w:tc>
          <w:tcPr>
            <w:tcW w:w="1560" w:type="dxa"/>
            <w:shd w:val="clear" w:color="auto" w:fill="D9D9D9" w:themeFill="background1" w:themeFillShade="D9"/>
          </w:tcPr>
          <w:p w14:paraId="73C85E2C" w14:textId="77777777" w:rsidR="005C337D" w:rsidRPr="00B34F2B" w:rsidRDefault="005C337D" w:rsidP="00EA03C9">
            <w:pPr>
              <w:pStyle w:val="Krav1Overskrift"/>
            </w:pPr>
            <w:r w:rsidRPr="00F061B4">
              <w:t>Krav</w:t>
            </w:r>
            <w:r>
              <w:t xml:space="preserve"> </w:t>
            </w:r>
            <w:r w:rsidRPr="00F061B4">
              <w:t>#</w:t>
            </w:r>
            <w:fldSimple w:instr=" SEQ Krav \* MERGEFORMAT  \* MERGEFORMAT  \* MERGEFORMAT ">
              <w:r w:rsidR="0036056F">
                <w:rPr>
                  <w:noProof/>
                </w:rPr>
                <w:t>60</w:t>
              </w:r>
            </w:fldSimple>
          </w:p>
        </w:tc>
        <w:tc>
          <w:tcPr>
            <w:tcW w:w="7087" w:type="dxa"/>
            <w:gridSpan w:val="3"/>
            <w:shd w:val="clear" w:color="auto" w:fill="D9D9D9" w:themeFill="background1" w:themeFillShade="D9"/>
          </w:tcPr>
          <w:p w14:paraId="73C85E2D" w14:textId="77777777" w:rsidR="005C337D" w:rsidRPr="00B34F2B" w:rsidRDefault="005C337D" w:rsidP="00EA03C9">
            <w:pPr>
              <w:pStyle w:val="Krav1Overskrift"/>
            </w:pPr>
            <w:r>
              <w:t>Flere Visninger</w:t>
            </w:r>
          </w:p>
        </w:tc>
      </w:tr>
      <w:tr w:rsidR="005C337D" w:rsidRPr="00B34F2B" w14:paraId="73C85E3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2F"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30"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31" w14:textId="77777777" w:rsidR="005C337D" w:rsidRPr="00B34F2B" w:rsidRDefault="005C337D" w:rsidP="00EA03C9">
            <w:r w:rsidRPr="00B34F2B">
              <w:t>Type:</w:t>
            </w:r>
          </w:p>
        </w:tc>
        <w:tc>
          <w:tcPr>
            <w:tcW w:w="2835" w:type="dxa"/>
            <w:tcBorders>
              <w:left w:val="single" w:sz="4" w:space="0" w:color="auto"/>
            </w:tcBorders>
          </w:tcPr>
          <w:p w14:paraId="73C85E32" w14:textId="77777777" w:rsidR="005C337D" w:rsidRPr="00B34F2B" w:rsidRDefault="005C337D" w:rsidP="00EA03C9">
            <w:r w:rsidRPr="00B34F2B">
              <w:t>Funktionelt</w:t>
            </w:r>
          </w:p>
        </w:tc>
      </w:tr>
      <w:tr w:rsidR="005C337D" w:rsidRPr="00B34F2B" w14:paraId="73C85E36" w14:textId="77777777" w:rsidTr="0036056F">
        <w:trPr>
          <w:cantSplit/>
        </w:trPr>
        <w:tc>
          <w:tcPr>
            <w:tcW w:w="1560" w:type="dxa"/>
            <w:tcBorders>
              <w:top w:val="single" w:sz="4" w:space="0" w:color="auto"/>
            </w:tcBorders>
            <w:shd w:val="clear" w:color="auto" w:fill="D9D9D9" w:themeFill="background1" w:themeFillShade="D9"/>
          </w:tcPr>
          <w:p w14:paraId="73C85E34"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35" w14:textId="77777777" w:rsidR="005C337D" w:rsidRPr="00B34F2B" w:rsidRDefault="005C337D" w:rsidP="00EA03C9">
            <w:r>
              <w:t>Systemet skal understøtte, at en Bruger kan tilknyttes flere forskellige Visninger. Det understøtter, at en Bruger kan have flere arbejdsmæ</w:t>
            </w:r>
            <w:r>
              <w:t>s</w:t>
            </w:r>
            <w:r>
              <w:t>sige funktioner og derfor har behov for at anvende forskellige Visni</w:t>
            </w:r>
            <w:r>
              <w:t>n</w:t>
            </w:r>
            <w:r>
              <w:t>ger.</w:t>
            </w:r>
          </w:p>
        </w:tc>
      </w:tr>
    </w:tbl>
    <w:p w14:paraId="73C85E37" w14:textId="77777777" w:rsidR="005C337D" w:rsidRPr="00B34F2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B34F2B" w14:paraId="73C85E3A" w14:textId="77777777" w:rsidTr="0036056F">
        <w:trPr>
          <w:cantSplit/>
        </w:trPr>
        <w:tc>
          <w:tcPr>
            <w:tcW w:w="1560" w:type="dxa"/>
            <w:shd w:val="clear" w:color="auto" w:fill="D9D9D9" w:themeFill="background1" w:themeFillShade="D9"/>
          </w:tcPr>
          <w:p w14:paraId="73C85E38" w14:textId="77777777" w:rsidR="005C337D" w:rsidRPr="00B34F2B" w:rsidRDefault="005C337D" w:rsidP="00EA03C9">
            <w:pPr>
              <w:pStyle w:val="Krav1Overskrift"/>
            </w:pPr>
            <w:r w:rsidRPr="00F061B4">
              <w:t>Krav</w:t>
            </w:r>
            <w:r>
              <w:t xml:space="preserve"> </w:t>
            </w:r>
            <w:r w:rsidRPr="00F061B4">
              <w:t>#</w:t>
            </w:r>
            <w:fldSimple w:instr=" SEQ Krav \* MERGEFORMAT  \* MERGEFORMAT  \* MERGEFORMAT ">
              <w:r w:rsidR="0036056F">
                <w:rPr>
                  <w:noProof/>
                </w:rPr>
                <w:t>61</w:t>
              </w:r>
            </w:fldSimple>
          </w:p>
        </w:tc>
        <w:tc>
          <w:tcPr>
            <w:tcW w:w="7087" w:type="dxa"/>
            <w:gridSpan w:val="3"/>
            <w:shd w:val="clear" w:color="auto" w:fill="D9D9D9" w:themeFill="background1" w:themeFillShade="D9"/>
          </w:tcPr>
          <w:p w14:paraId="73C85E39" w14:textId="77777777" w:rsidR="005C337D" w:rsidRPr="00B34F2B" w:rsidRDefault="005C337D" w:rsidP="00EA03C9">
            <w:pPr>
              <w:pStyle w:val="Krav1Overskrift"/>
            </w:pPr>
            <w:r>
              <w:t>Primær Visning</w:t>
            </w:r>
          </w:p>
        </w:tc>
      </w:tr>
      <w:tr w:rsidR="005C337D" w:rsidRPr="00B34F2B" w14:paraId="73C85E3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3B"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3C"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3D" w14:textId="77777777" w:rsidR="005C337D" w:rsidRPr="00B34F2B" w:rsidRDefault="005C337D" w:rsidP="00EA03C9">
            <w:r w:rsidRPr="00B34F2B">
              <w:t>Type:</w:t>
            </w:r>
          </w:p>
        </w:tc>
        <w:tc>
          <w:tcPr>
            <w:tcW w:w="2835" w:type="dxa"/>
            <w:tcBorders>
              <w:left w:val="single" w:sz="4" w:space="0" w:color="auto"/>
            </w:tcBorders>
          </w:tcPr>
          <w:p w14:paraId="73C85E3E" w14:textId="77777777" w:rsidR="005C337D" w:rsidRPr="00B34F2B" w:rsidRDefault="005C337D" w:rsidP="00EA03C9">
            <w:r w:rsidRPr="00B34F2B">
              <w:t>Funktionelt</w:t>
            </w:r>
          </w:p>
        </w:tc>
      </w:tr>
      <w:tr w:rsidR="005C337D" w:rsidRPr="00B34F2B" w14:paraId="73C85E42" w14:textId="77777777" w:rsidTr="0036056F">
        <w:trPr>
          <w:cantSplit/>
        </w:trPr>
        <w:tc>
          <w:tcPr>
            <w:tcW w:w="1560" w:type="dxa"/>
            <w:tcBorders>
              <w:top w:val="single" w:sz="4" w:space="0" w:color="auto"/>
            </w:tcBorders>
            <w:shd w:val="clear" w:color="auto" w:fill="D9D9D9" w:themeFill="background1" w:themeFillShade="D9"/>
          </w:tcPr>
          <w:p w14:paraId="73C85E40"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41" w14:textId="77777777" w:rsidR="005C337D" w:rsidRPr="00B34F2B" w:rsidRDefault="005C337D" w:rsidP="00EA03C9">
            <w:r>
              <w:t>Systemet skal understøtte, at Brugeren kan vælge, hvilken Visning der er den primære for Brugeren, og dermed er den Visning der vises, når Brugeren logger på Sags- og partsoverblikket.</w:t>
            </w:r>
          </w:p>
        </w:tc>
      </w:tr>
    </w:tbl>
    <w:p w14:paraId="73C85E43"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B34F2B" w14:paraId="73C85E46" w14:textId="77777777" w:rsidTr="0036056F">
        <w:trPr>
          <w:cantSplit/>
        </w:trPr>
        <w:tc>
          <w:tcPr>
            <w:tcW w:w="1560" w:type="dxa"/>
            <w:shd w:val="clear" w:color="auto" w:fill="D9D9D9" w:themeFill="background1" w:themeFillShade="D9"/>
          </w:tcPr>
          <w:p w14:paraId="73C85E44" w14:textId="77777777" w:rsidR="005C337D" w:rsidRPr="00B34F2B" w:rsidRDefault="005C337D" w:rsidP="00EA03C9">
            <w:pPr>
              <w:pStyle w:val="Krav1Overskrift"/>
              <w:rPr>
                <w:rFonts w:asciiTheme="minorHAnsi" w:hAnsiTheme="minorHAnsi"/>
                <w:color w:val="000000" w:themeColor="text1"/>
              </w:rPr>
            </w:pPr>
            <w:r w:rsidRPr="00F061B4">
              <w:t>Krav</w:t>
            </w:r>
            <w:r>
              <w:t xml:space="preserve"> </w:t>
            </w:r>
            <w:r w:rsidRPr="00F061B4">
              <w:t>#</w:t>
            </w:r>
            <w:fldSimple w:instr=" SEQ Krav \* MERGEFORMAT  \* MERGEFORMAT  \* MERGEFORMAT ">
              <w:r w:rsidR="0036056F">
                <w:rPr>
                  <w:noProof/>
                </w:rPr>
                <w:t>62</w:t>
              </w:r>
            </w:fldSimple>
          </w:p>
        </w:tc>
        <w:tc>
          <w:tcPr>
            <w:tcW w:w="7087" w:type="dxa"/>
            <w:gridSpan w:val="3"/>
            <w:shd w:val="clear" w:color="auto" w:fill="D9D9D9" w:themeFill="background1" w:themeFillShade="D9"/>
          </w:tcPr>
          <w:p w14:paraId="73C85E45" w14:textId="77777777" w:rsidR="005C337D" w:rsidRPr="00B34F2B" w:rsidRDefault="005C337D" w:rsidP="00EA03C9">
            <w:pPr>
              <w:pStyle w:val="Krav1Overskrift"/>
            </w:pPr>
            <w:r>
              <w:t>Brugertilpasning af Visninger</w:t>
            </w:r>
            <w:r w:rsidRPr="006B3EA3">
              <w:t xml:space="preserve"> </w:t>
            </w:r>
          </w:p>
        </w:tc>
      </w:tr>
      <w:tr w:rsidR="005C337D" w:rsidRPr="00B34F2B" w14:paraId="73C85E4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47"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48"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49" w14:textId="77777777" w:rsidR="005C337D" w:rsidRPr="00B34F2B" w:rsidRDefault="005C337D" w:rsidP="00EA03C9">
            <w:r w:rsidRPr="00B34F2B">
              <w:t>Type:</w:t>
            </w:r>
          </w:p>
        </w:tc>
        <w:tc>
          <w:tcPr>
            <w:tcW w:w="2835" w:type="dxa"/>
            <w:tcBorders>
              <w:left w:val="single" w:sz="4" w:space="0" w:color="auto"/>
            </w:tcBorders>
          </w:tcPr>
          <w:p w14:paraId="73C85E4A" w14:textId="77777777" w:rsidR="005C337D" w:rsidRPr="00B34F2B" w:rsidRDefault="005C337D" w:rsidP="00EA03C9">
            <w:r w:rsidRPr="00B34F2B">
              <w:t>Funktionelt</w:t>
            </w:r>
          </w:p>
        </w:tc>
      </w:tr>
      <w:tr w:rsidR="005C337D" w:rsidRPr="00B34F2B" w14:paraId="73C85E4F" w14:textId="77777777" w:rsidTr="0036056F">
        <w:trPr>
          <w:cantSplit/>
        </w:trPr>
        <w:tc>
          <w:tcPr>
            <w:tcW w:w="1560" w:type="dxa"/>
            <w:tcBorders>
              <w:top w:val="single" w:sz="4" w:space="0" w:color="auto"/>
            </w:tcBorders>
            <w:shd w:val="clear" w:color="auto" w:fill="D9D9D9" w:themeFill="background1" w:themeFillShade="D9"/>
          </w:tcPr>
          <w:p w14:paraId="73C85E4C"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4D" w14:textId="77777777" w:rsidR="005C337D" w:rsidRDefault="005C337D" w:rsidP="00EA03C9">
            <w:r>
              <w:t xml:space="preserve">Systemet skal understøtte, at Brugeren selv kan tilpasse indholdet af en tildelt Visning ved at </w:t>
            </w:r>
            <w:r w:rsidRPr="007332B6">
              <w:t xml:space="preserve">tilføje </w:t>
            </w:r>
            <w:r>
              <w:t>og/</w:t>
            </w:r>
            <w:r w:rsidRPr="007332B6">
              <w:t>eller fje</w:t>
            </w:r>
            <w:r>
              <w:t>rne indhold samt kunne r</w:t>
            </w:r>
            <w:r>
              <w:t>e</w:t>
            </w:r>
            <w:r>
              <w:t xml:space="preserve">digere i Delvisninger. </w:t>
            </w:r>
          </w:p>
          <w:p w14:paraId="73C85E4E" w14:textId="77777777" w:rsidR="005C337D" w:rsidRPr="00B34F2B" w:rsidRDefault="005C337D" w:rsidP="00EA03C9">
            <w:r>
              <w:t>Denne tilpasning skal kun slå igennem for Brugerens egne Visninger og Delvisninger.</w:t>
            </w:r>
          </w:p>
        </w:tc>
      </w:tr>
    </w:tbl>
    <w:p w14:paraId="73C85E50"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E53" w14:textId="77777777" w:rsidTr="0036056F">
        <w:trPr>
          <w:cantSplit/>
        </w:trPr>
        <w:tc>
          <w:tcPr>
            <w:tcW w:w="1560" w:type="dxa"/>
            <w:shd w:val="clear" w:color="auto" w:fill="D9D9D9" w:themeFill="background1" w:themeFillShade="D9"/>
          </w:tcPr>
          <w:p w14:paraId="73C85E51" w14:textId="77777777" w:rsidR="005C337D" w:rsidRPr="00DE24E8" w:rsidRDefault="005C337D" w:rsidP="00EA03C9">
            <w:pPr>
              <w:pStyle w:val="Krav1Overskrift"/>
            </w:pPr>
            <w:r w:rsidRPr="00DE24E8">
              <w:lastRenderedPageBreak/>
              <w:t>Krav</w:t>
            </w:r>
            <w:r>
              <w:t xml:space="preserve"> </w:t>
            </w:r>
            <w:r w:rsidRPr="00DE24E8">
              <w:t>#</w:t>
            </w:r>
            <w:fldSimple w:instr=" SEQ Krav \* MERGEFORMAT  \* MERGEFORMAT  \* MERGEFORMAT ">
              <w:r w:rsidR="0036056F">
                <w:rPr>
                  <w:noProof/>
                </w:rPr>
                <w:t>63</w:t>
              </w:r>
            </w:fldSimple>
          </w:p>
        </w:tc>
        <w:tc>
          <w:tcPr>
            <w:tcW w:w="7087" w:type="dxa"/>
            <w:gridSpan w:val="3"/>
            <w:shd w:val="clear" w:color="auto" w:fill="D9D9D9" w:themeFill="background1" w:themeFillShade="D9"/>
          </w:tcPr>
          <w:p w14:paraId="73C85E52" w14:textId="77777777" w:rsidR="005C337D" w:rsidRPr="00DE24E8" w:rsidRDefault="005C337D" w:rsidP="00EA03C9">
            <w:pPr>
              <w:pStyle w:val="Krav1Overskrift"/>
            </w:pPr>
            <w:r w:rsidRPr="00DE24E8">
              <w:t>Kommunespecifik brugergrænseflade</w:t>
            </w:r>
          </w:p>
        </w:tc>
      </w:tr>
      <w:tr w:rsidR="005C337D" w:rsidRPr="00B34F2B" w14:paraId="73C85E5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54"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55"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56" w14:textId="77777777" w:rsidR="005C337D" w:rsidRPr="00B34F2B" w:rsidRDefault="005C337D" w:rsidP="00EA03C9">
            <w:r w:rsidRPr="00B34F2B">
              <w:t>Type:</w:t>
            </w:r>
          </w:p>
        </w:tc>
        <w:tc>
          <w:tcPr>
            <w:tcW w:w="2835" w:type="dxa"/>
            <w:tcBorders>
              <w:left w:val="single" w:sz="4" w:space="0" w:color="auto"/>
            </w:tcBorders>
          </w:tcPr>
          <w:p w14:paraId="73C85E57" w14:textId="77777777" w:rsidR="005C337D" w:rsidRPr="00B34F2B" w:rsidRDefault="005C337D" w:rsidP="00EA03C9">
            <w:r w:rsidRPr="00B34F2B">
              <w:t>Funktionelt</w:t>
            </w:r>
          </w:p>
        </w:tc>
      </w:tr>
      <w:tr w:rsidR="005C337D" w:rsidRPr="00B34F2B" w14:paraId="73C85E5B" w14:textId="77777777" w:rsidTr="0036056F">
        <w:trPr>
          <w:cantSplit/>
        </w:trPr>
        <w:tc>
          <w:tcPr>
            <w:tcW w:w="1560" w:type="dxa"/>
            <w:tcBorders>
              <w:top w:val="single" w:sz="4" w:space="0" w:color="auto"/>
            </w:tcBorders>
            <w:shd w:val="clear" w:color="auto" w:fill="D9D9D9" w:themeFill="background1" w:themeFillShade="D9"/>
          </w:tcPr>
          <w:p w14:paraId="73C85E59"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5A" w14:textId="77777777" w:rsidR="005C337D" w:rsidRPr="00F21F06" w:rsidRDefault="005C337D" w:rsidP="00EA03C9">
            <w:r>
              <w:t>Systemet skal understøtte, at designelementer i b</w:t>
            </w:r>
            <w:r w:rsidRPr="008856B8">
              <w:t>rugergrænseflade</w:t>
            </w:r>
            <w:r>
              <w:t>n</w:t>
            </w:r>
            <w:r w:rsidRPr="008856B8">
              <w:t xml:space="preserve"> </w:t>
            </w:r>
            <w:r>
              <w:t>kan opsættes til den enkelte Kommune.</w:t>
            </w:r>
          </w:p>
        </w:tc>
      </w:tr>
    </w:tbl>
    <w:p w14:paraId="73C85E5C" w14:textId="77777777" w:rsidR="005C337D" w:rsidRPr="00482433" w:rsidRDefault="005C337D" w:rsidP="0086355A">
      <w:pPr>
        <w:spacing w:before="120"/>
        <w:rPr>
          <w:rStyle w:val="Fremhv"/>
        </w:rPr>
      </w:pPr>
      <w:r w:rsidRPr="00482433">
        <w:rPr>
          <w:rStyle w:val="Fremhv"/>
        </w:rPr>
        <w:t>Designelementer kunne f</w:t>
      </w:r>
      <w:r>
        <w:rPr>
          <w:rStyle w:val="Fremhv"/>
        </w:rPr>
        <w:t>x</w:t>
      </w:r>
      <w:r w:rsidRPr="00482433">
        <w:rPr>
          <w:rStyle w:val="Fremhv"/>
        </w:rPr>
        <w:t xml:space="preserve"> være logo, farve og font.</w:t>
      </w:r>
    </w:p>
    <w:p w14:paraId="73C85E5D"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DE24E8" w14:paraId="73C85E60" w14:textId="77777777" w:rsidTr="0036056F">
        <w:trPr>
          <w:cantSplit/>
        </w:trPr>
        <w:tc>
          <w:tcPr>
            <w:tcW w:w="1560" w:type="dxa"/>
            <w:shd w:val="clear" w:color="auto" w:fill="D9D9D9" w:themeFill="background1" w:themeFillShade="D9"/>
          </w:tcPr>
          <w:p w14:paraId="73C85E5E"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64</w:t>
              </w:r>
            </w:fldSimple>
          </w:p>
        </w:tc>
        <w:tc>
          <w:tcPr>
            <w:tcW w:w="7045" w:type="dxa"/>
            <w:gridSpan w:val="3"/>
            <w:shd w:val="clear" w:color="auto" w:fill="D9D9D9" w:themeFill="background1" w:themeFillShade="D9"/>
          </w:tcPr>
          <w:p w14:paraId="73C85E5F" w14:textId="77777777" w:rsidR="005C337D" w:rsidRPr="00DE24E8" w:rsidRDefault="005C337D" w:rsidP="00EA03C9">
            <w:pPr>
              <w:pStyle w:val="Krav1Overskrift"/>
            </w:pPr>
            <w:r>
              <w:t>Kommune</w:t>
            </w:r>
            <w:r w:rsidRPr="00DE24E8">
              <w:t xml:space="preserve">specifikke </w:t>
            </w:r>
            <w:r>
              <w:t>prints</w:t>
            </w:r>
          </w:p>
        </w:tc>
      </w:tr>
      <w:tr w:rsidR="005C337D" w:rsidRPr="00B34F2B" w14:paraId="73C85E6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61"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62"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63" w14:textId="77777777" w:rsidR="005C337D" w:rsidRPr="00B34F2B" w:rsidRDefault="005C337D" w:rsidP="00EA03C9">
            <w:r w:rsidRPr="00B34F2B">
              <w:t>Type:</w:t>
            </w:r>
          </w:p>
        </w:tc>
        <w:tc>
          <w:tcPr>
            <w:tcW w:w="2793" w:type="dxa"/>
            <w:tcBorders>
              <w:left w:val="single" w:sz="4" w:space="0" w:color="auto"/>
            </w:tcBorders>
          </w:tcPr>
          <w:p w14:paraId="73C85E64" w14:textId="77777777" w:rsidR="005C337D" w:rsidRPr="00B34F2B" w:rsidRDefault="005C337D" w:rsidP="00EA03C9">
            <w:r w:rsidRPr="00B34F2B">
              <w:t>Funktionelt</w:t>
            </w:r>
          </w:p>
        </w:tc>
      </w:tr>
      <w:tr w:rsidR="005C337D" w:rsidRPr="00B34F2B" w14:paraId="73C85E68" w14:textId="77777777" w:rsidTr="0036056F">
        <w:trPr>
          <w:cantSplit/>
        </w:trPr>
        <w:tc>
          <w:tcPr>
            <w:tcW w:w="1560" w:type="dxa"/>
            <w:tcBorders>
              <w:top w:val="single" w:sz="4" w:space="0" w:color="auto"/>
            </w:tcBorders>
            <w:shd w:val="clear" w:color="auto" w:fill="D9D9D9" w:themeFill="background1" w:themeFillShade="D9"/>
          </w:tcPr>
          <w:p w14:paraId="73C85E66" w14:textId="77777777" w:rsidR="005C337D" w:rsidRPr="00B34F2B" w:rsidRDefault="005C337D" w:rsidP="00EA03C9">
            <w:r w:rsidRPr="00B34F2B">
              <w:t>Bes</w:t>
            </w:r>
            <w:r w:rsidRPr="00B34F2B">
              <w:rPr>
                <w:shd w:val="clear" w:color="auto" w:fill="DBE5F1"/>
              </w:rPr>
              <w:t>k</w:t>
            </w:r>
            <w:r w:rsidRPr="00B34F2B">
              <w:t>rivelse:</w:t>
            </w:r>
          </w:p>
        </w:tc>
        <w:tc>
          <w:tcPr>
            <w:tcW w:w="7045" w:type="dxa"/>
            <w:gridSpan w:val="3"/>
          </w:tcPr>
          <w:p w14:paraId="73C85E67" w14:textId="77777777" w:rsidR="005C337D" w:rsidRPr="00F21F06" w:rsidRDefault="005C337D" w:rsidP="00EA03C9">
            <w:r>
              <w:t>Systemet skal understøtte, at designelementer i printvenlige udgaver af b</w:t>
            </w:r>
            <w:r w:rsidRPr="008856B8">
              <w:t xml:space="preserve">rugergrænseflader </w:t>
            </w:r>
            <w:r>
              <w:t>kan opsættes til den enkelte Kommune.</w:t>
            </w:r>
          </w:p>
        </w:tc>
      </w:tr>
    </w:tbl>
    <w:p w14:paraId="73C85E69" w14:textId="77777777" w:rsidR="005C337D" w:rsidRPr="00482433" w:rsidRDefault="005C337D" w:rsidP="0086355A">
      <w:pPr>
        <w:spacing w:before="120"/>
        <w:rPr>
          <w:rStyle w:val="Fremhv"/>
        </w:rPr>
      </w:pPr>
      <w:r w:rsidRPr="00482433">
        <w:rPr>
          <w:rStyle w:val="Fremhv"/>
        </w:rPr>
        <w:t>Designelementer kunne f</w:t>
      </w:r>
      <w:r>
        <w:rPr>
          <w:rStyle w:val="Fremhv"/>
        </w:rPr>
        <w:t>x</w:t>
      </w:r>
      <w:r w:rsidRPr="00482433">
        <w:rPr>
          <w:rStyle w:val="Fremhv"/>
        </w:rPr>
        <w:t xml:space="preserve"> være logo, farve og font.</w:t>
      </w:r>
    </w:p>
    <w:p w14:paraId="73C85E6A"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E6D" w14:textId="77777777" w:rsidTr="0036056F">
        <w:trPr>
          <w:cantSplit/>
        </w:trPr>
        <w:tc>
          <w:tcPr>
            <w:tcW w:w="1560" w:type="dxa"/>
            <w:shd w:val="clear" w:color="auto" w:fill="D9D9D9" w:themeFill="background1" w:themeFillShade="D9"/>
          </w:tcPr>
          <w:p w14:paraId="73C85E6B"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65</w:t>
              </w:r>
            </w:fldSimple>
          </w:p>
        </w:tc>
        <w:tc>
          <w:tcPr>
            <w:tcW w:w="7087" w:type="dxa"/>
            <w:gridSpan w:val="3"/>
            <w:shd w:val="clear" w:color="auto" w:fill="D9D9D9" w:themeFill="background1" w:themeFillShade="D9"/>
          </w:tcPr>
          <w:p w14:paraId="73C85E6C" w14:textId="77777777" w:rsidR="005C337D" w:rsidRPr="00DE24E8" w:rsidRDefault="005C337D" w:rsidP="00EA03C9">
            <w:pPr>
              <w:pStyle w:val="Krav1Overskrift"/>
            </w:pPr>
            <w:r>
              <w:t>Konfigurationsstyring</w:t>
            </w:r>
          </w:p>
        </w:tc>
      </w:tr>
      <w:tr w:rsidR="005C337D" w:rsidRPr="00B34F2B" w14:paraId="73C85E7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6E"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6F"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70" w14:textId="77777777" w:rsidR="005C337D" w:rsidRPr="00B34F2B" w:rsidRDefault="005C337D" w:rsidP="00EA03C9">
            <w:r w:rsidRPr="00B34F2B">
              <w:t>Type:</w:t>
            </w:r>
          </w:p>
        </w:tc>
        <w:tc>
          <w:tcPr>
            <w:tcW w:w="2835" w:type="dxa"/>
            <w:tcBorders>
              <w:left w:val="single" w:sz="4" w:space="0" w:color="auto"/>
            </w:tcBorders>
          </w:tcPr>
          <w:p w14:paraId="73C85E71" w14:textId="77777777" w:rsidR="005C337D" w:rsidRPr="00B34F2B" w:rsidRDefault="005C337D" w:rsidP="00EA03C9">
            <w:r>
              <w:t>Ikke-f</w:t>
            </w:r>
            <w:r w:rsidRPr="00B34F2B">
              <w:t>unktionelt</w:t>
            </w:r>
          </w:p>
        </w:tc>
      </w:tr>
      <w:tr w:rsidR="005C337D" w:rsidRPr="00B34F2B" w14:paraId="73C85E75" w14:textId="77777777" w:rsidTr="0036056F">
        <w:trPr>
          <w:cantSplit/>
        </w:trPr>
        <w:tc>
          <w:tcPr>
            <w:tcW w:w="1560" w:type="dxa"/>
            <w:tcBorders>
              <w:top w:val="single" w:sz="4" w:space="0" w:color="auto"/>
            </w:tcBorders>
            <w:shd w:val="clear" w:color="auto" w:fill="D9D9D9" w:themeFill="background1" w:themeFillShade="D9"/>
          </w:tcPr>
          <w:p w14:paraId="73C85E73"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74" w14:textId="77777777" w:rsidR="005C337D" w:rsidRPr="00F21F06" w:rsidRDefault="005C337D" w:rsidP="00EA03C9">
            <w:r>
              <w:t>Systemet skal sikre, at den kommunespecifikke konfiguration af S</w:t>
            </w:r>
            <w:r>
              <w:t>y</w:t>
            </w:r>
            <w:r>
              <w:t>stemet ikke påvirkes af nye releases af Systemet. Det skal ikke være nødvendigt at genkonfigurerer Systemet efter en ny release deployes.</w:t>
            </w:r>
          </w:p>
        </w:tc>
      </w:tr>
    </w:tbl>
    <w:p w14:paraId="73C85E76" w14:textId="77777777" w:rsidR="005C337D" w:rsidRPr="00D342C8" w:rsidRDefault="005C337D" w:rsidP="0086355A">
      <w:pPr>
        <w:spacing w:before="120"/>
        <w:rPr>
          <w:rStyle w:val="Fremhv"/>
        </w:rPr>
      </w:pPr>
      <w:bookmarkStart w:id="1132" w:name="_Toc305146491"/>
      <w:bookmarkStart w:id="1133" w:name="_Toc304536698"/>
      <w:bookmarkStart w:id="1134" w:name="_Toc317031655"/>
      <w:bookmarkStart w:id="1135" w:name="_Ref366225230"/>
      <w:bookmarkStart w:id="1136" w:name="_Ref368666433"/>
      <w:bookmarkEnd w:id="1015"/>
      <w:bookmarkEnd w:id="1016"/>
      <w:bookmarkEnd w:id="1017"/>
      <w:bookmarkEnd w:id="1018"/>
      <w:bookmarkEnd w:id="1019"/>
      <w:bookmarkEnd w:id="1020"/>
      <w:bookmarkEnd w:id="1021"/>
      <w:bookmarkEnd w:id="1132"/>
      <w:r w:rsidRPr="00D342C8">
        <w:rPr>
          <w:rStyle w:val="Fremhv"/>
        </w:rPr>
        <w:t>Den kommunespecifikke konfiguration kunne f</w:t>
      </w:r>
      <w:r>
        <w:rPr>
          <w:rStyle w:val="Fremhv"/>
        </w:rPr>
        <w:t>x</w:t>
      </w:r>
      <w:r w:rsidRPr="00D342C8">
        <w:rPr>
          <w:rStyle w:val="Fremhv"/>
        </w:rPr>
        <w:t xml:space="preserve"> omfatte opsætning og tildeling af </w:t>
      </w:r>
      <w:r>
        <w:rPr>
          <w:rStyle w:val="Fremhv"/>
        </w:rPr>
        <w:t>Visninger og De</w:t>
      </w:r>
      <w:r>
        <w:rPr>
          <w:rStyle w:val="Fremhv"/>
        </w:rPr>
        <w:t>l</w:t>
      </w:r>
      <w:r>
        <w:rPr>
          <w:rStyle w:val="Fremhv"/>
        </w:rPr>
        <w:t>visninger</w:t>
      </w:r>
      <w:r w:rsidRPr="00D342C8">
        <w:rPr>
          <w:rStyle w:val="Fremhv"/>
        </w:rPr>
        <w:t xml:space="preserve">, opsætning og tildeling af faste </w:t>
      </w:r>
      <w:r>
        <w:rPr>
          <w:rStyle w:val="Fremhv"/>
        </w:rPr>
        <w:t>Søgning</w:t>
      </w:r>
      <w:r w:rsidRPr="00D342C8">
        <w:rPr>
          <w:rStyle w:val="Fremhv"/>
        </w:rPr>
        <w:t>er og kommunetilpasning af design.</w:t>
      </w:r>
    </w:p>
    <w:p w14:paraId="73C85E7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DE24E8" w14:paraId="73C85E7A" w14:textId="77777777" w:rsidTr="0036056F">
        <w:trPr>
          <w:cantSplit/>
        </w:trPr>
        <w:tc>
          <w:tcPr>
            <w:tcW w:w="1560" w:type="dxa"/>
            <w:shd w:val="clear" w:color="auto" w:fill="D9D9D9" w:themeFill="background1" w:themeFillShade="D9"/>
          </w:tcPr>
          <w:p w14:paraId="73C85E78"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66</w:t>
              </w:r>
            </w:fldSimple>
          </w:p>
        </w:tc>
        <w:tc>
          <w:tcPr>
            <w:tcW w:w="7087" w:type="dxa"/>
            <w:gridSpan w:val="3"/>
            <w:shd w:val="clear" w:color="auto" w:fill="D9D9D9" w:themeFill="background1" w:themeFillShade="D9"/>
          </w:tcPr>
          <w:p w14:paraId="73C85E79" w14:textId="77777777" w:rsidR="005C337D" w:rsidRPr="00DE24E8" w:rsidRDefault="005C337D" w:rsidP="00EA03C9">
            <w:pPr>
              <w:pStyle w:val="Krav1Overskrift"/>
            </w:pPr>
            <w:r>
              <w:t>Kommunikation til Overbliksadministratorer</w:t>
            </w:r>
          </w:p>
        </w:tc>
      </w:tr>
      <w:tr w:rsidR="005C337D" w:rsidRPr="00B34F2B" w14:paraId="73C85E7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7B" w14:textId="77777777" w:rsidR="005C337D" w:rsidRPr="00B34F2B" w:rsidRDefault="005C337D" w:rsidP="00EA03C9">
            <w:r w:rsidRPr="00B34F2B">
              <w:t>Kategori:</w:t>
            </w:r>
          </w:p>
        </w:tc>
        <w:tc>
          <w:tcPr>
            <w:tcW w:w="3118" w:type="dxa"/>
            <w:tcBorders>
              <w:left w:val="single" w:sz="4" w:space="0" w:color="auto"/>
              <w:right w:val="single" w:sz="4" w:space="0" w:color="auto"/>
            </w:tcBorders>
          </w:tcPr>
          <w:p w14:paraId="73C85E7C" w14:textId="7777777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5E7D" w14:textId="77777777" w:rsidR="005C337D" w:rsidRPr="00B34F2B" w:rsidRDefault="005C337D" w:rsidP="00EA03C9">
            <w:r w:rsidRPr="00B34F2B">
              <w:t>Type:</w:t>
            </w:r>
          </w:p>
        </w:tc>
        <w:tc>
          <w:tcPr>
            <w:tcW w:w="2835" w:type="dxa"/>
            <w:tcBorders>
              <w:left w:val="single" w:sz="4" w:space="0" w:color="auto"/>
            </w:tcBorders>
          </w:tcPr>
          <w:p w14:paraId="73C85E7E" w14:textId="77777777" w:rsidR="005C337D" w:rsidRPr="00B34F2B" w:rsidRDefault="005C337D" w:rsidP="00EA03C9">
            <w:r w:rsidRPr="00B34F2B">
              <w:t>Funktionelt</w:t>
            </w:r>
          </w:p>
        </w:tc>
      </w:tr>
      <w:tr w:rsidR="005C337D" w:rsidRPr="00B34F2B" w14:paraId="73C85E82" w14:textId="77777777" w:rsidTr="0036056F">
        <w:trPr>
          <w:cantSplit/>
        </w:trPr>
        <w:tc>
          <w:tcPr>
            <w:tcW w:w="1560" w:type="dxa"/>
            <w:tcBorders>
              <w:top w:val="single" w:sz="4" w:space="0" w:color="auto"/>
            </w:tcBorders>
            <w:shd w:val="clear" w:color="auto" w:fill="D9D9D9" w:themeFill="background1" w:themeFillShade="D9"/>
          </w:tcPr>
          <w:p w14:paraId="73C85E80"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Pr>
          <w:p w14:paraId="73C85E81" w14:textId="77777777" w:rsidR="005C337D" w:rsidRPr="00F21F06" w:rsidRDefault="005C337D" w:rsidP="00EA03C9">
            <w:r w:rsidRPr="00D0734A">
              <w:t xml:space="preserve">Systemet skal understøtte, at KOMBIT </w:t>
            </w:r>
            <w:r>
              <w:t xml:space="preserve">via Systemet </w:t>
            </w:r>
            <w:r w:rsidRPr="00D0734A">
              <w:t>kan orientere Overbliksadministratorer om nye funktioner</w:t>
            </w:r>
            <w:r>
              <w:t>,</w:t>
            </w:r>
            <w:r w:rsidRPr="00D0734A">
              <w:t xml:space="preserve"> </w:t>
            </w:r>
            <w:r>
              <w:t>Delv</w:t>
            </w:r>
            <w:r w:rsidRPr="00D0734A">
              <w:t>isninger</w:t>
            </w:r>
            <w:r>
              <w:t xml:space="preserve"> og Visninger</w:t>
            </w:r>
            <w:r w:rsidRPr="00D0734A">
              <w:t xml:space="preserve"> i Systemet.</w:t>
            </w:r>
          </w:p>
        </w:tc>
      </w:tr>
    </w:tbl>
    <w:p w14:paraId="73C85E83" w14:textId="77777777" w:rsidR="005C337D" w:rsidRDefault="005C337D" w:rsidP="0086355A">
      <w:pPr>
        <w:spacing w:before="120"/>
        <w:rPr>
          <w:rFonts w:eastAsiaTheme="majorEastAsia" w:cstheme="majorBidi"/>
          <w:b/>
          <w:bCs/>
          <w:sz w:val="28"/>
          <w:szCs w:val="26"/>
        </w:rPr>
      </w:pPr>
      <w:r>
        <w:rPr>
          <w:rStyle w:val="Fremhv"/>
        </w:rPr>
        <w:t>Det kunne fx være i form af en blog eller nyhedsfunktionalitet.</w:t>
      </w:r>
      <w:bookmarkStart w:id="1137" w:name="_Ref380833309"/>
    </w:p>
    <w:p w14:paraId="73C85E84" w14:textId="77777777" w:rsidR="005C337D" w:rsidRDefault="005C337D" w:rsidP="00EA03C9">
      <w:pPr>
        <w:rPr>
          <w:rFonts w:eastAsiaTheme="majorEastAsia" w:cstheme="majorBidi"/>
          <w:sz w:val="28"/>
          <w:szCs w:val="26"/>
        </w:rPr>
      </w:pPr>
      <w:bookmarkStart w:id="1138" w:name="_Toc380657911"/>
      <w:bookmarkStart w:id="1139" w:name="_Toc380658496"/>
      <w:bookmarkStart w:id="1140" w:name="_Toc380690605"/>
      <w:bookmarkStart w:id="1141" w:name="_Toc380692432"/>
      <w:bookmarkStart w:id="1142" w:name="_Toc380692707"/>
      <w:bookmarkStart w:id="1143" w:name="_Toc380737996"/>
      <w:bookmarkStart w:id="1144" w:name="_Toc380753095"/>
      <w:bookmarkStart w:id="1145" w:name="_Toc380753366"/>
      <w:bookmarkStart w:id="1146" w:name="_Toc380753636"/>
      <w:bookmarkStart w:id="1147" w:name="_Toc380753906"/>
      <w:bookmarkStart w:id="1148" w:name="_Toc380754454"/>
      <w:bookmarkStart w:id="1149" w:name="_Toc380754718"/>
      <w:bookmarkStart w:id="1150" w:name="_Toc380754982"/>
      <w:bookmarkStart w:id="1151" w:name="_Toc380757635"/>
      <w:bookmarkStart w:id="1152" w:name="_Toc304536681"/>
      <w:bookmarkStart w:id="1153" w:name="_Toc317031642"/>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br w:type="page"/>
      </w:r>
    </w:p>
    <w:p w14:paraId="73C85E85" w14:textId="77777777" w:rsidR="005C337D" w:rsidRPr="005C337D" w:rsidRDefault="005C337D" w:rsidP="008536D7">
      <w:pPr>
        <w:pStyle w:val="Overskrift2"/>
      </w:pPr>
      <w:bookmarkStart w:id="1154" w:name="_Ref384707095"/>
      <w:bookmarkStart w:id="1155" w:name="_Toc384793498"/>
      <w:bookmarkStart w:id="1156" w:name="_Toc393093967"/>
      <w:r w:rsidRPr="005C337D">
        <w:lastRenderedPageBreak/>
        <w:t>Arkitektur</w:t>
      </w:r>
      <w:bookmarkEnd w:id="1154"/>
      <w:bookmarkEnd w:id="1155"/>
      <w:bookmarkEnd w:id="1156"/>
    </w:p>
    <w:p w14:paraId="73C85E86" w14:textId="77777777" w:rsidR="003E0F3B" w:rsidRDefault="00E1675D" w:rsidP="00EA03C9">
      <w:r>
        <w:rPr>
          <w:noProof/>
        </w:rPr>
        <mc:AlternateContent>
          <mc:Choice Requires="wpg">
            <w:drawing>
              <wp:anchor distT="0" distB="0" distL="114300" distR="114300" simplePos="0" relativeHeight="251663360" behindDoc="0" locked="0" layoutInCell="1" allowOverlap="1" wp14:anchorId="73C86D6B" wp14:editId="73C86D6C">
                <wp:simplePos x="0" y="0"/>
                <wp:positionH relativeFrom="column">
                  <wp:posOffset>3901440</wp:posOffset>
                </wp:positionH>
                <wp:positionV relativeFrom="paragraph">
                  <wp:posOffset>46355</wp:posOffset>
                </wp:positionV>
                <wp:extent cx="2388870" cy="3180715"/>
                <wp:effectExtent l="0" t="0" r="0" b="635"/>
                <wp:wrapSquare wrapText="bothSides"/>
                <wp:docPr id="47"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388870" cy="3180715"/>
                          <a:chOff x="0" y="0"/>
                          <a:chExt cx="2510238" cy="3342506"/>
                        </a:xfrm>
                      </wpg:grpSpPr>
                      <wps:wsp>
                        <wps:cNvPr id="48" name="Text Box 19"/>
                        <wps:cNvSpPr txBox="1"/>
                        <wps:spPr>
                          <a:xfrm>
                            <a:off x="0" y="3079630"/>
                            <a:ext cx="2482215" cy="262876"/>
                          </a:xfrm>
                          <a:prstGeom prst="rect">
                            <a:avLst/>
                          </a:prstGeom>
                          <a:solidFill>
                            <a:prstClr val="white"/>
                          </a:solidFill>
                          <a:ln>
                            <a:noFill/>
                          </a:ln>
                          <a:effectLst/>
                        </wps:spPr>
                        <wps:txbx>
                          <w:txbxContent>
                            <w:p w14:paraId="73C86DB7" w14:textId="77777777" w:rsidR="00D52EDD" w:rsidRPr="002F1661" w:rsidRDefault="00D52EDD" w:rsidP="00EA03C9">
                              <w:pPr>
                                <w:pStyle w:val="Billedtekst"/>
                                <w:rPr>
                                  <w:sz w:val="24"/>
                                  <w:lang w:eastAsia="en-US"/>
                                </w:rPr>
                              </w:pPr>
                              <w:r>
                                <w:t xml:space="preserve">Figur </w:t>
                              </w:r>
                              <w:fldSimple w:instr=" SEQ Figur \* ARABIC ">
                                <w:r>
                                  <w:rPr>
                                    <w:noProof/>
                                  </w:rPr>
                                  <w:t>12</w:t>
                                </w:r>
                              </w:fldSimple>
                              <w:r>
                                <w:t xml:space="preserve"> - Overordnet arkitektur for Sags- og partsoverbli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9" name="Picture 45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bwMode="auto">
                          <a:xfrm>
                            <a:off x="17300" y="0"/>
                            <a:ext cx="2492938" cy="3071004"/>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459" o:spid="_x0000_s1040" style="position:absolute;margin-left:307.2pt;margin-top:3.65pt;width:188.1pt;height:250.45pt;z-index:251663360;mso-position-horizontal-relative:text;mso-position-vertical-relative:text;mso-width-relative:margin;mso-height-relative:margin" coordsize="25102,3342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">
                <v:shape id="Text Box 19" o:spid="_x0000_s1041" type="#_x0000_t202" style="position:absolute;top:30796;width:24822;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3RcEA&#10;AADbAAAADwAAAGRycy9kb3ducmV2LnhtbERPy2rCQBTdF/oPwy24KTpRi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n90XBAAAA2wAAAA8AAAAAAAAAAAAAAAAAmAIAAGRycy9kb3du&#10;cmV2LnhtbFBLBQYAAAAABAAEAPUAAACGAwAAAAA=&#10;" stroked="f">
                  <v:textbox inset="0,0,0,0">
                    <w:txbxContent>
                      <w:p w14:paraId="73C86DB7" w14:textId="77777777" w:rsidR="00D52EDD" w:rsidRPr="002F1661" w:rsidRDefault="00D52EDD" w:rsidP="00EA03C9">
                        <w:pPr>
                          <w:pStyle w:val="Billedtekst"/>
                          <w:rPr>
                            <w:sz w:val="24"/>
                            <w:lang w:eastAsia="en-US"/>
                          </w:rPr>
                        </w:pPr>
                        <w:r>
                          <w:t xml:space="preserve">Figur </w:t>
                        </w:r>
                        <w:fldSimple w:instr=" SEQ Figur \* ARABIC ">
                          <w:r>
                            <w:rPr>
                              <w:noProof/>
                            </w:rPr>
                            <w:t>12</w:t>
                          </w:r>
                        </w:fldSimple>
                        <w:r>
                          <w:t xml:space="preserve"> - Overordnet arkitektur for Sags- og partsoverblik</w:t>
                        </w:r>
                      </w:p>
                    </w:txbxContent>
                  </v:textbox>
                </v:shape>
                <v:shape id="Picture 458" o:spid="_x0000_s1042" type="#_x0000_t75" style="position:absolute;left:173;width:24929;height:30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SDcTBAAAA2wAAAA8AAABkcnMvZG93bnJldi54bWxEj19rwkAQxN8Fv8OxBd900z+IST3FFop9&#10;bdT3JbfmQnN7IXeN0U/fKxR8HGbmN8x6O7pWDdyHxouGx0UGiqXyppFaw/HwMV+BCpHEUOuFNVw5&#10;wHYznaypMP4iXzyUsVYJIqEgDTbGrkAMlWVHYeE7luSdfe8oJtnXaHq6JLhr8SnLluiokbRgqeN3&#10;y9V3+eM03Ib8ZLv8sK/OZYbmGS36t1Hr2cO4ewUVeYz38H/702h4yeHvS/oBuP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vSDcTBAAAA2wAAAA8AAAAAAAAAAAAAAAAAnwIA&#10;AGRycy9kb3ducmV2LnhtbFBLBQYAAAAABAAEAPcAAACNAwAAAAA=&#10;">
                  <v:imagedata r:id="rId33" o:title=""/>
                  <v:path arrowok="t"/>
                </v:shape>
                <w10:wrap type="square"/>
              </v:group>
            </w:pict>
          </mc:Fallback>
        </mc:AlternateContent>
      </w:r>
      <w:r w:rsidR="005C337D">
        <w:t xml:space="preserve">Den overordnede arkitektur for Sags- og partsoverblikket er </w:t>
      </w:r>
      <w:r w:rsidR="005C337D" w:rsidRPr="00FA0946">
        <w:t>illustreret i figur 12, som viser</w:t>
      </w:r>
      <w:r w:rsidR="005C337D">
        <w:t>, hvordan Sags- og partsove</w:t>
      </w:r>
      <w:r w:rsidR="005C337D">
        <w:t>r</w:t>
      </w:r>
      <w:r w:rsidR="005C337D">
        <w:t xml:space="preserve">blikket udstiller data fra Støttesystemerne. </w:t>
      </w:r>
    </w:p>
    <w:p w14:paraId="73C85E87" w14:textId="77777777" w:rsidR="005C337D" w:rsidRDefault="005C337D" w:rsidP="00EA03C9">
      <w:r w:rsidRPr="00D676BA">
        <w:t>De tværgående støttesystemer skal it-understøtte fælle</w:t>
      </w:r>
      <w:r w:rsidRPr="00D676BA">
        <w:t>s</w:t>
      </w:r>
      <w:r w:rsidRPr="00D676BA">
        <w:t>kommunale forretningsservices, der anvendes bredt i ko</w:t>
      </w:r>
      <w:r w:rsidRPr="00D676BA">
        <w:t>m</w:t>
      </w:r>
      <w:r w:rsidRPr="00D676BA">
        <w:t xml:space="preserve">munale forvaltninger og domæner. </w:t>
      </w:r>
      <w:r>
        <w:t>Støttesystemer modtager data om Sager, Dokumenter, Bevilgede og effektuerede yde</w:t>
      </w:r>
      <w:r>
        <w:t>l</w:t>
      </w:r>
      <w:r>
        <w:t>ser mv. fra underliggende Kildesystemer, herunder komm</w:t>
      </w:r>
      <w:r>
        <w:t>u</w:t>
      </w:r>
      <w:r>
        <w:t xml:space="preserve">nelokale ESDH-/fagsystemer og fra fællesoffentlige registre som fx CPR og CVR. </w:t>
      </w:r>
    </w:p>
    <w:p w14:paraId="73C85E88" w14:textId="253EAC07" w:rsidR="005C337D" w:rsidRPr="00FE1F1B" w:rsidRDefault="005C337D" w:rsidP="00340A9D">
      <w:pPr>
        <w:pStyle w:val="Overskrift3"/>
      </w:pPr>
      <w:bookmarkStart w:id="1157" w:name="_Toc384793499"/>
      <w:bookmarkStart w:id="1158" w:name="_Toc304536687"/>
      <w:bookmarkStart w:id="1159" w:name="_Ref311093726"/>
      <w:bookmarkStart w:id="1160" w:name="_Ref311094110"/>
      <w:bookmarkStart w:id="1161" w:name="_Ref311094283"/>
      <w:bookmarkStart w:id="1162" w:name="_Ref311094455"/>
      <w:bookmarkStart w:id="1163" w:name="_Ref311094502"/>
      <w:bookmarkStart w:id="1164" w:name="_Ref311095032"/>
      <w:bookmarkStart w:id="1165" w:name="_Toc317031649"/>
      <w:bookmarkEnd w:id="1152"/>
      <w:bookmarkEnd w:id="1153"/>
      <w:r w:rsidRPr="00FE1F1B">
        <w:t>Målarkitektur</w:t>
      </w:r>
      <w:r>
        <w:t xml:space="preserve"> for Sags- og part</w:t>
      </w:r>
      <w:r w:rsidR="00AB4E3C">
        <w:t>s</w:t>
      </w:r>
      <w:r>
        <w:t>overblikket</w:t>
      </w:r>
      <w:bookmarkEnd w:id="1157"/>
    </w:p>
    <w:p w14:paraId="73C85E89" w14:textId="77777777" w:rsidR="005C337D" w:rsidRDefault="005C337D" w:rsidP="00EA03C9">
      <w:r>
        <w:t>Det er vigtigt for Sags- og partsoverblikkets succes, at det har en velfungerende, løst koblet Integration til de fælle</w:t>
      </w:r>
      <w:r>
        <w:t>s</w:t>
      </w:r>
      <w:r>
        <w:t>kommunale Støttesystemer.</w:t>
      </w:r>
    </w:p>
    <w:p w14:paraId="73C85E8A" w14:textId="77777777" w:rsidR="005C337D" w:rsidRDefault="005C337D" w:rsidP="00EA03C9">
      <w:r>
        <w:t>Sags- og partsoverblikkets logiske opbygning er illustreret i nedenstående målarkitekturfigur, der med sine</w:t>
      </w:r>
      <w:r w:rsidRPr="0001638A">
        <w:t xml:space="preserve"> </w:t>
      </w:r>
      <w:r>
        <w:t>arkitektur</w:t>
      </w:r>
      <w:r w:rsidRPr="0001638A">
        <w:t>lag</w:t>
      </w:r>
      <w:r>
        <w:t xml:space="preserve"> bygger</w:t>
      </w:r>
      <w:r w:rsidRPr="0001638A">
        <w:t xml:space="preserve"> bro til </w:t>
      </w:r>
      <w:r>
        <w:t>Støttesystemerne. Det er en konceptuel figur, som skal opfattes som et logisk billede af de overordnede s</w:t>
      </w:r>
      <w:r>
        <w:t>y</w:t>
      </w:r>
      <w:r>
        <w:t>stemkomponenter, og som altså ikke viser den fysiske eller tekniske arkitektur.</w:t>
      </w:r>
    </w:p>
    <w:p w14:paraId="73C85E8B" w14:textId="69118E62" w:rsidR="005C337D" w:rsidRDefault="00EF6291" w:rsidP="00EA03C9">
      <w:r w:rsidRPr="00EF6291">
        <w:lastRenderedPageBreak/>
        <w:t xml:space="preserve"> </w:t>
      </w:r>
      <w:r>
        <w:object w:dxaOrig="10819" w:dyaOrig="11222" w14:anchorId="73C86D6D">
          <v:shape id="_x0000_i1030" type="#_x0000_t75" style="width:480.9pt;height:499.4pt" o:ole="">
            <v:imagedata r:id="rId34" o:title=""/>
          </v:shape>
          <o:OLEObject Type="Embed" ProgID="Visio.Drawing.11" ShapeID="_x0000_i1030" DrawAspect="Content" ObjectID="_1466835835" r:id="rId35"/>
        </w:object>
      </w:r>
    </w:p>
    <w:p w14:paraId="73C85E8C" w14:textId="77777777" w:rsidR="005C337D" w:rsidRDefault="005C337D" w:rsidP="00EA03C9">
      <w:pPr>
        <w:pStyle w:val="Billedtekst"/>
      </w:pPr>
      <w:r>
        <w:t xml:space="preserve">Figur </w:t>
      </w:r>
      <w:fldSimple w:instr=" SEQ Figur \* ARABIC ">
        <w:r w:rsidR="0036056F">
          <w:rPr>
            <w:noProof/>
          </w:rPr>
          <w:t>13</w:t>
        </w:r>
      </w:fldSimple>
      <w:r>
        <w:t xml:space="preserve"> Målarkitektur for Sags- og partsoverblikket</w:t>
      </w:r>
    </w:p>
    <w:p w14:paraId="73C85E8D" w14:textId="77777777" w:rsidR="005C337D" w:rsidRDefault="005C337D" w:rsidP="00EA03C9">
      <w:pPr>
        <w:pStyle w:val="Overskrift4"/>
      </w:pPr>
      <w:r>
        <w:t>Præsentation</w:t>
      </w:r>
    </w:p>
    <w:p w14:paraId="73C85E8E" w14:textId="77777777" w:rsidR="005C337D" w:rsidRDefault="005C337D" w:rsidP="00EA03C9">
      <w:r w:rsidRPr="00671205">
        <w:t xml:space="preserve">Det øverste lag i modellen illustrerer de brugergrænseflader, som </w:t>
      </w:r>
      <w:r>
        <w:t>Sags- og partsoverblikkets</w:t>
      </w:r>
      <w:r w:rsidRPr="00671205">
        <w:t xml:space="preserve"> </w:t>
      </w:r>
      <w:r>
        <w:t>Br</w:t>
      </w:r>
      <w:r>
        <w:t>u</w:t>
      </w:r>
      <w:r>
        <w:t>gere</w:t>
      </w:r>
      <w:r w:rsidRPr="00671205">
        <w:t xml:space="preserve"> kan tilgå. Der er således tale om en form for administration</w:t>
      </w:r>
      <w:r>
        <w:t>sgrænseflade</w:t>
      </w:r>
      <w:r w:rsidRPr="00671205">
        <w:t xml:space="preserve">, hvor </w:t>
      </w:r>
      <w:r>
        <w:t>Overbliksa</w:t>
      </w:r>
      <w:r>
        <w:t>d</w:t>
      </w:r>
      <w:r>
        <w:t>ministratorer fx</w:t>
      </w:r>
      <w:r w:rsidRPr="00671205">
        <w:t xml:space="preserve"> kan</w:t>
      </w:r>
      <w:r>
        <w:t xml:space="preserve"> konfigurere Visninger</w:t>
      </w:r>
      <w:r w:rsidRPr="00671205">
        <w:t xml:space="preserve">. Derudover er der behov for </w:t>
      </w:r>
      <w:r>
        <w:t xml:space="preserve">Visninger, der </w:t>
      </w:r>
      <w:r w:rsidRPr="00671205">
        <w:t xml:space="preserve">understøtter </w:t>
      </w:r>
      <w:r>
        <w:t xml:space="preserve">Brugerens arbejdsgange. </w:t>
      </w:r>
    </w:p>
    <w:p w14:paraId="73C85E8F" w14:textId="77777777" w:rsidR="005C337D" w:rsidRDefault="005C337D" w:rsidP="00EA03C9">
      <w:r>
        <w:t xml:space="preserve">Krav til præsentationslaget er nærmere </w:t>
      </w:r>
      <w:r w:rsidRPr="00196818">
        <w:t xml:space="preserve">beskrevet i afsnit </w:t>
      </w:r>
      <w:r w:rsidR="00C96454">
        <w:fldChar w:fldCharType="begin"/>
      </w:r>
      <w:r w:rsidR="00C96454">
        <w:instrText xml:space="preserve"> REF _Ref384708619 \r \h  \* MERGEFORMAT </w:instrText>
      </w:r>
      <w:r w:rsidR="00C96454">
        <w:fldChar w:fldCharType="separate"/>
      </w:r>
      <w:r w:rsidR="0036056F">
        <w:t>5.4</w:t>
      </w:r>
      <w:r w:rsidR="00C96454">
        <w:fldChar w:fldCharType="end"/>
      </w:r>
      <w:r>
        <w:t>.</w:t>
      </w:r>
    </w:p>
    <w:p w14:paraId="73C85E90" w14:textId="77777777" w:rsidR="005C337D" w:rsidRDefault="005C337D" w:rsidP="00EA03C9">
      <w:pPr>
        <w:pStyle w:val="Overskrift4"/>
      </w:pPr>
      <w:r>
        <w:lastRenderedPageBreak/>
        <w:t>Use cases</w:t>
      </w:r>
    </w:p>
    <w:p w14:paraId="73C85E91" w14:textId="77777777" w:rsidR="005C337D" w:rsidRDefault="005C337D" w:rsidP="00EA03C9">
      <w:r>
        <w:t xml:space="preserve">Det andet lag illustrerer de processer, som understøtter anvendelsen af Sags- og partsoverblikket. </w:t>
      </w:r>
      <w:r w:rsidRPr="00196818">
        <w:t xml:space="preserve">Dette lag udgør Sags- og partsoverblikkets brugervendte krav og er nærmere </w:t>
      </w:r>
      <w:r w:rsidRPr="004E2B4C">
        <w:t xml:space="preserve">beskrevet i afsnit </w:t>
      </w:r>
      <w:r w:rsidR="002C5D4B" w:rsidRPr="004E2B4C">
        <w:fldChar w:fldCharType="begin"/>
      </w:r>
      <w:r w:rsidR="004E2B4C" w:rsidRPr="004E2B4C">
        <w:instrText xml:space="preserve"> REF _Ref388193787 \r \h </w:instrText>
      </w:r>
      <w:r w:rsidR="004E2B4C">
        <w:instrText xml:space="preserve"> \* MERGEFORMAT </w:instrText>
      </w:r>
      <w:r w:rsidR="002C5D4B" w:rsidRPr="004E2B4C">
        <w:fldChar w:fldCharType="separate"/>
      </w:r>
      <w:r w:rsidR="0036056F">
        <w:t>3.5</w:t>
      </w:r>
      <w:r w:rsidR="002C5D4B" w:rsidRPr="004E2B4C">
        <w:fldChar w:fldCharType="end"/>
      </w:r>
      <w:r w:rsidRPr="004E2B4C">
        <w:t>.</w:t>
      </w:r>
    </w:p>
    <w:p w14:paraId="73C85E92" w14:textId="77777777" w:rsidR="005C337D" w:rsidRDefault="005C337D" w:rsidP="00EA03C9">
      <w:pPr>
        <w:pStyle w:val="Overskrift4"/>
      </w:pPr>
      <w:r>
        <w:t>Kommunikation</w:t>
      </w:r>
    </w:p>
    <w:p w14:paraId="73C85E93" w14:textId="77777777" w:rsidR="005C337D" w:rsidRPr="00196818" w:rsidRDefault="005C337D" w:rsidP="00EA03C9">
      <w:r>
        <w:t>Dette lag illustrerer Systemets Integrationer til de fælleskommunale Støttesystemer, som er næ</w:t>
      </w:r>
      <w:r>
        <w:t>r</w:t>
      </w:r>
      <w:r>
        <w:t xml:space="preserve">mere </w:t>
      </w:r>
      <w:r w:rsidRPr="00196818">
        <w:t xml:space="preserve">beskrevet i afsnit </w:t>
      </w:r>
      <w:r w:rsidR="00C96454">
        <w:fldChar w:fldCharType="begin"/>
      </w:r>
      <w:r w:rsidR="00C96454">
        <w:instrText xml:space="preserve"> REF _Ref381872138 \r \h  \* MERGEFORMAT </w:instrText>
      </w:r>
      <w:r w:rsidR="00C96454">
        <w:fldChar w:fldCharType="separate"/>
      </w:r>
      <w:r w:rsidR="0036056F">
        <w:t>3.8</w:t>
      </w:r>
      <w:r w:rsidR="00C96454">
        <w:fldChar w:fldCharType="end"/>
      </w:r>
      <w:r w:rsidRPr="00196818">
        <w:t>, samt</w:t>
      </w:r>
      <w:r>
        <w:t xml:space="preserve"> Dialogintegration, som er nærmere beskrevet i </w:t>
      </w:r>
      <w:r w:rsidRPr="00196818">
        <w:t xml:space="preserve">afsnit </w:t>
      </w:r>
      <w:r w:rsidR="00C96454">
        <w:fldChar w:fldCharType="begin"/>
      </w:r>
      <w:r w:rsidR="00C96454">
        <w:instrText xml:space="preserve"> REF _Ref384708699 \r \h  \* MERGEFORMAT </w:instrText>
      </w:r>
      <w:r w:rsidR="00C96454">
        <w:fldChar w:fldCharType="separate"/>
      </w:r>
      <w:r w:rsidR="0036056F">
        <w:t>5.1</w:t>
      </w:r>
      <w:r w:rsidR="00C96454">
        <w:fldChar w:fldCharType="end"/>
      </w:r>
      <w:r w:rsidRPr="00196818">
        <w:t>.</w:t>
      </w:r>
    </w:p>
    <w:p w14:paraId="73C85E94" w14:textId="77777777" w:rsidR="005C337D" w:rsidRPr="00A951C4" w:rsidRDefault="005C337D" w:rsidP="00EA03C9">
      <w:pPr>
        <w:pStyle w:val="Overskrift4"/>
      </w:pPr>
      <w:r>
        <w:t>Sikkerhed</w:t>
      </w:r>
    </w:p>
    <w:p w14:paraId="73C85E95" w14:textId="77777777" w:rsidR="005C337D" w:rsidRDefault="005C337D" w:rsidP="00EA03C9">
      <w:r>
        <w:t>Dette lag illustrerer KOMBITs behov for at kunne håndhæve sikkerheden i Sags- og partsoverbli</w:t>
      </w:r>
      <w:r>
        <w:t>k</w:t>
      </w:r>
      <w:r>
        <w:t xml:space="preserve">ket, der er tæt koblet med Støttesystemet Adgangsstyring, som fx </w:t>
      </w:r>
      <w:r w:rsidRPr="00786BBE">
        <w:t>håndterer</w:t>
      </w:r>
      <w:r>
        <w:t xml:space="preserve">, </w:t>
      </w:r>
      <w:r w:rsidRPr="00786BBE">
        <w:t xml:space="preserve">hvem der </w:t>
      </w:r>
      <w:r>
        <w:t xml:space="preserve">må og </w:t>
      </w:r>
      <w:r w:rsidRPr="00786BBE">
        <w:t>kan logge ind, og hvilken adgang</w:t>
      </w:r>
      <w:r>
        <w:t xml:space="preserve"> Brugeren efterfølgende har til at tilgå data.  </w:t>
      </w:r>
    </w:p>
    <w:p w14:paraId="73C85E96" w14:textId="77777777" w:rsidR="005C337D" w:rsidRDefault="005C337D" w:rsidP="00EA03C9">
      <w:r>
        <w:t xml:space="preserve">Krav til Systemets sikkerhed er </w:t>
      </w:r>
      <w:r w:rsidRPr="00196818">
        <w:t xml:space="preserve">nærmere beskrevet i 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rsidRPr="00196818">
        <w:t>.</w:t>
      </w:r>
    </w:p>
    <w:p w14:paraId="73C85E97"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3063"/>
        <w:gridCol w:w="1130"/>
        <w:gridCol w:w="2793"/>
        <w:gridCol w:w="106"/>
      </w:tblGrid>
      <w:tr w:rsidR="005C337D" w:rsidRPr="00DE24E8" w14:paraId="73C85E9A" w14:textId="77777777" w:rsidTr="0036056F">
        <w:trPr>
          <w:gridAfter w:val="1"/>
          <w:wAfter w:w="108" w:type="dxa"/>
          <w:cantSplit/>
        </w:trPr>
        <w:tc>
          <w:tcPr>
            <w:tcW w:w="1560" w:type="dxa"/>
            <w:shd w:val="clear" w:color="auto" w:fill="D9D9D9" w:themeFill="background1" w:themeFillShade="D9"/>
          </w:tcPr>
          <w:p w14:paraId="73C85E98" w14:textId="77777777" w:rsidR="005C337D" w:rsidRPr="00DE24E8" w:rsidRDefault="005C337D" w:rsidP="00EA03C9">
            <w:pPr>
              <w:pStyle w:val="Krav1Overskrift"/>
            </w:pPr>
            <w:r w:rsidRPr="00DE24E8">
              <w:t>Krav</w:t>
            </w:r>
            <w:r>
              <w:t xml:space="preserve"> </w:t>
            </w:r>
            <w:r w:rsidRPr="00DE24E8">
              <w:t>#</w:t>
            </w:r>
            <w:fldSimple w:instr=" SEQ Krav \* MERGEFORMAT  \* MERGEFORMAT  \* MERGEFORMAT ">
              <w:r w:rsidR="0036056F">
                <w:rPr>
                  <w:noProof/>
                </w:rPr>
                <w:t>67</w:t>
              </w:r>
            </w:fldSimple>
          </w:p>
        </w:tc>
        <w:tc>
          <w:tcPr>
            <w:tcW w:w="7087" w:type="dxa"/>
            <w:gridSpan w:val="3"/>
            <w:shd w:val="clear" w:color="auto" w:fill="D9D9D9" w:themeFill="background1" w:themeFillShade="D9"/>
          </w:tcPr>
          <w:p w14:paraId="73C85E99" w14:textId="77777777" w:rsidR="005C337D" w:rsidRPr="00DE24E8" w:rsidRDefault="005C337D" w:rsidP="00EA03C9">
            <w:pPr>
              <w:pStyle w:val="Krav1Overskrift"/>
            </w:pPr>
            <w:r>
              <w:t>Sags- og partsoverblikkets tekniske arkitektur</w:t>
            </w:r>
          </w:p>
        </w:tc>
      </w:tr>
      <w:tr w:rsidR="005C337D" w14:paraId="73C85E9F"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E9B" w14:textId="77777777" w:rsidR="005C337D" w:rsidRDefault="005C337D" w:rsidP="00EA03C9">
            <w:pPr>
              <w:rPr>
                <w:rFonts w:eastAsiaTheme="minorHAnsi" w:cs="Arial"/>
                <w:lang w:val="en-US"/>
              </w:rPr>
            </w:pPr>
            <w:r>
              <w:rPr>
                <w:lang w:val="en-US"/>
              </w:rP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5E9C" w14:textId="77777777" w:rsidR="005C337D" w:rsidRDefault="005C337D" w:rsidP="00EA03C9">
            <w:pPr>
              <w:rPr>
                <w:rFonts w:eastAsiaTheme="minorHAnsi" w:cs="Arial"/>
                <w:lang w:val="en-US"/>
              </w:rPr>
            </w:pPr>
            <w:r>
              <w:rPr>
                <w:lang w:val="en-US"/>
              </w:rP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E9D" w14:textId="77777777" w:rsidR="005C337D" w:rsidRDefault="005C337D" w:rsidP="00EA03C9">
            <w:pPr>
              <w:rPr>
                <w:rFonts w:eastAsiaTheme="minorHAnsi" w:cs="Arial"/>
                <w:lang w:val="en-US"/>
              </w:rPr>
            </w:pPr>
            <w:r>
              <w:rPr>
                <w:lang w:val="en-US"/>
              </w:rP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5E9E" w14:textId="77777777" w:rsidR="005C337D" w:rsidRDefault="005C337D" w:rsidP="00EA03C9">
            <w:pPr>
              <w:rPr>
                <w:rFonts w:eastAsiaTheme="minorHAnsi" w:cs="Arial"/>
                <w:lang w:val="en-US"/>
              </w:rPr>
            </w:pPr>
            <w:r>
              <w:rPr>
                <w:lang w:val="en-US"/>
              </w:rPr>
              <w:t>Ikke-funktionelt</w:t>
            </w:r>
          </w:p>
        </w:tc>
      </w:tr>
      <w:tr w:rsidR="005C337D" w14:paraId="73C85EA2"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EA0" w14:textId="77777777" w:rsidR="005C337D" w:rsidRDefault="005C337D" w:rsidP="00EA03C9">
            <w:pPr>
              <w:rPr>
                <w:rFonts w:eastAsiaTheme="minorHAnsi" w:cs="Arial"/>
                <w:lang w:val="en-US"/>
              </w:rPr>
            </w:pPr>
            <w:r>
              <w:rPr>
                <w:lang w:val="en-US"/>
              </w:rPr>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hideMark/>
          </w:tcPr>
          <w:p w14:paraId="73C85EA1" w14:textId="77777777" w:rsidR="005C337D" w:rsidRDefault="005C337D" w:rsidP="00EA03C9">
            <w:pPr>
              <w:rPr>
                <w:rFonts w:eastAsiaTheme="minorHAnsi" w:cs="Arial"/>
              </w:rPr>
            </w:pPr>
            <w:r>
              <w:t>Sags- og partsoverblikkets tekniske arkitektur skal opbygges lagdelt, hvor der ikke er bindinger mellem de enkelte lag i arkitekturen.</w:t>
            </w:r>
          </w:p>
        </w:tc>
      </w:tr>
    </w:tbl>
    <w:p w14:paraId="73C85EA3" w14:textId="77777777" w:rsidR="005C337D" w:rsidRDefault="005C337D" w:rsidP="003E0F3B">
      <w:pPr>
        <w:spacing w:before="120"/>
        <w:rPr>
          <w:rStyle w:val="Fremhv"/>
        </w:rPr>
      </w:pPr>
      <w:r w:rsidRPr="00D85E33">
        <w:rPr>
          <w:rStyle w:val="Fremhv"/>
        </w:rPr>
        <w:t>Med lagdelt arkitektur menes f</w:t>
      </w:r>
      <w:r>
        <w:rPr>
          <w:rStyle w:val="Fremhv"/>
        </w:rPr>
        <w:t>x,</w:t>
      </w:r>
      <w:r w:rsidRPr="00D85E33">
        <w:rPr>
          <w:rStyle w:val="Fremhv"/>
        </w:rPr>
        <w:t xml:space="preserve"> at Systemet er opdelt i præsentationslag, forretningslogiklag og dataadgangslag.</w:t>
      </w:r>
    </w:p>
    <w:p w14:paraId="73C85EA4" w14:textId="77777777" w:rsidR="005C337D" w:rsidRDefault="005C337D" w:rsidP="00340A9D">
      <w:pPr>
        <w:pStyle w:val="Overskrift3"/>
      </w:pPr>
      <w:bookmarkStart w:id="1166" w:name="_Toc384793500"/>
      <w:r>
        <w:t>Arkitekturprincipper</w:t>
      </w:r>
      <w:bookmarkEnd w:id="1166"/>
    </w:p>
    <w:p w14:paraId="73C85EA5" w14:textId="77777777" w:rsidR="005C337D" w:rsidRDefault="005C337D" w:rsidP="00EA03C9">
      <w:r>
        <w:t xml:space="preserve">Krav om efterlevelse af relevante arkitekturprincipper er beskrevet i </w:t>
      </w:r>
      <w:r w:rsidRPr="003C30D6">
        <w:t xml:space="preserve">afsnit </w:t>
      </w:r>
      <w:r w:rsidR="00C96454">
        <w:fldChar w:fldCharType="begin"/>
      </w:r>
      <w:r w:rsidR="00C96454">
        <w:instrText xml:space="preserve"> REF _Ref382419030 \r \h  \* MERGEFORMAT </w:instrText>
      </w:r>
      <w:r w:rsidR="00C96454">
        <w:fldChar w:fldCharType="separate"/>
      </w:r>
      <w:r w:rsidR="0036056F">
        <w:t>5.1</w:t>
      </w:r>
      <w:r w:rsidR="00C96454">
        <w:fldChar w:fldCharType="end"/>
      </w:r>
      <w:r w:rsidRPr="003C30D6">
        <w:t>.</w:t>
      </w:r>
    </w:p>
    <w:p w14:paraId="73C85EA6" w14:textId="77777777" w:rsidR="005C337D" w:rsidRPr="005C337D" w:rsidRDefault="005C337D" w:rsidP="008536D7">
      <w:pPr>
        <w:pStyle w:val="Overskrift2"/>
      </w:pPr>
      <w:bookmarkStart w:id="1167" w:name="_Toc384383723"/>
      <w:bookmarkStart w:id="1168" w:name="_Ref384707102"/>
      <w:bookmarkStart w:id="1169" w:name="_Toc384793501"/>
      <w:bookmarkStart w:id="1170" w:name="_Ref370125061"/>
      <w:bookmarkStart w:id="1171" w:name="_Ref370125066"/>
      <w:bookmarkStart w:id="1172" w:name="_Ref380485498"/>
      <w:bookmarkStart w:id="1173" w:name="_Toc393093968"/>
      <w:bookmarkEnd w:id="1158"/>
      <w:bookmarkEnd w:id="1159"/>
      <w:bookmarkEnd w:id="1160"/>
      <w:bookmarkEnd w:id="1161"/>
      <w:bookmarkEnd w:id="1162"/>
      <w:bookmarkEnd w:id="1163"/>
      <w:bookmarkEnd w:id="1164"/>
      <w:bookmarkEnd w:id="1165"/>
      <w:bookmarkEnd w:id="1167"/>
      <w:r w:rsidRPr="005C337D">
        <w:t>Belastningsprofil</w:t>
      </w:r>
      <w:bookmarkEnd w:id="1168"/>
      <w:bookmarkEnd w:id="1169"/>
      <w:bookmarkEnd w:id="1173"/>
    </w:p>
    <w:p w14:paraId="73C85EA7" w14:textId="7D51033D" w:rsidR="005C337D" w:rsidRDefault="005C337D" w:rsidP="00EA03C9">
      <w:r w:rsidRPr="0079249C">
        <w:t>Dette afsnit beskriver</w:t>
      </w:r>
      <w:r>
        <w:t xml:space="preserve"> forventningerne til </w:t>
      </w:r>
      <w:r w:rsidRPr="0079249C">
        <w:t>Sags- og partsoverblikkets belastningsprofil. Belastning</w:t>
      </w:r>
      <w:r w:rsidRPr="0079249C">
        <w:t>s</w:t>
      </w:r>
      <w:r w:rsidRPr="0079249C">
        <w:t xml:space="preserve">profilen stiller både krav til Systemet og til driften af </w:t>
      </w:r>
      <w:r>
        <w:t>S</w:t>
      </w:r>
      <w:r w:rsidRPr="0079249C">
        <w:t>ystemet. De afledte driftskrav f</w:t>
      </w:r>
      <w:r>
        <w:t>x til dimens</w:t>
      </w:r>
      <w:r>
        <w:t>i</w:t>
      </w:r>
      <w:r>
        <w:t>onering af D</w:t>
      </w:r>
      <w:r w:rsidRPr="0079249C">
        <w:t>riftsmil</w:t>
      </w:r>
      <w:r>
        <w:t>jø og åbningstider håndteres i D</w:t>
      </w:r>
      <w:r w:rsidRPr="0079249C">
        <w:t>riftskontrakten</w:t>
      </w:r>
      <w:r>
        <w:t xml:space="preserve"> (jf. bilag 7.2.A, 7.3.A og 7.4.A)</w:t>
      </w:r>
      <w:r w:rsidRPr="0079249C">
        <w:t xml:space="preserve">. </w:t>
      </w:r>
      <w:r w:rsidR="006B0159">
        <w:t>Belastningsprofilen udtrykker alene et skøn og er dermed behæftet med væsentlig usikkerhed. Ta</w:t>
      </w:r>
      <w:r w:rsidR="006B0159">
        <w:t>l</w:t>
      </w:r>
      <w:r w:rsidR="006B0159">
        <w:t>lene har ikke nogen kontraktmæssig eller vederlagsmæssig betydning, medmindre dette eksplicit fremgår af 7.2.B, 7.3.B eller 7.4.B, og er derfor udelukkende angivet for at give Leverandøren en ide om KOMBITs formodning ved Kontraktens indgåelse og forpligter derved ikke KOMBIT til at si</w:t>
      </w:r>
      <w:r w:rsidR="006B0159">
        <w:t>k</w:t>
      </w:r>
      <w:r w:rsidR="006B0159">
        <w:t>re, at tallene realiseres.</w:t>
      </w:r>
    </w:p>
    <w:p w14:paraId="73C85EA8" w14:textId="77777777" w:rsidR="005C337D" w:rsidRDefault="005C337D" w:rsidP="00340A9D">
      <w:pPr>
        <w:pStyle w:val="Overskrift3"/>
      </w:pPr>
      <w:bookmarkStart w:id="1174" w:name="_Toc384793502"/>
      <w:r>
        <w:t>Forudsætninger</w:t>
      </w:r>
      <w:bookmarkEnd w:id="1174"/>
    </w:p>
    <w:p w14:paraId="73C85EA9" w14:textId="77777777" w:rsidR="005C337D" w:rsidRDefault="005C337D" w:rsidP="00EA03C9">
      <w:r>
        <w:t>Belastningsprofil er udarbejdet ud fra følgende forudsætninger:</w:t>
      </w:r>
    </w:p>
    <w:p w14:paraId="73C85EAA" w14:textId="77777777" w:rsidR="005C337D" w:rsidRDefault="005C337D" w:rsidP="00A80E35">
      <w:pPr>
        <w:pStyle w:val="Listeafsnit"/>
        <w:numPr>
          <w:ilvl w:val="0"/>
          <w:numId w:val="63"/>
        </w:numPr>
        <w:ind w:hanging="357"/>
        <w:contextualSpacing w:val="0"/>
      </w:pPr>
      <w:r>
        <w:t>Belastningen af Sags- og partsoverblikket vurderes grundlæggende i antal partsopslag. Et partsopslag er en Søgning efter en Part samt efterfølgende navigation i Partens oplysninger (2-5 viste skærmbilleder pr. partsopslag).</w:t>
      </w:r>
    </w:p>
    <w:p w14:paraId="73C85EAB" w14:textId="77777777" w:rsidR="005C337D" w:rsidRDefault="005C337D" w:rsidP="00A80E35">
      <w:pPr>
        <w:pStyle w:val="Listeafsnit"/>
        <w:numPr>
          <w:ilvl w:val="0"/>
          <w:numId w:val="63"/>
        </w:numPr>
        <w:ind w:hanging="357"/>
        <w:contextualSpacing w:val="0"/>
      </w:pPr>
      <w:r>
        <w:t>Brug af Systemets brugergrænseflade til Sags- og partsoverblikket er som følger:</w:t>
      </w:r>
    </w:p>
    <w:p w14:paraId="73C85EAC" w14:textId="77777777" w:rsidR="005C337D" w:rsidRDefault="005C337D" w:rsidP="00A80E35">
      <w:pPr>
        <w:pStyle w:val="Listeafsnit"/>
        <w:numPr>
          <w:ilvl w:val="1"/>
          <w:numId w:val="64"/>
        </w:numPr>
        <w:ind w:hanging="357"/>
      </w:pPr>
      <w:bookmarkStart w:id="1175" w:name="OLE_LINK1"/>
      <w:r>
        <w:t>20 pct. af Brugerne forventes at lave 10 partsopslag pr. time (Borgerservice)</w:t>
      </w:r>
    </w:p>
    <w:p w14:paraId="73C85EAD" w14:textId="77777777" w:rsidR="005C337D" w:rsidRDefault="005C337D" w:rsidP="00A80E35">
      <w:pPr>
        <w:pStyle w:val="Listeafsnit"/>
        <w:numPr>
          <w:ilvl w:val="1"/>
          <w:numId w:val="64"/>
        </w:numPr>
        <w:ind w:hanging="357"/>
      </w:pPr>
      <w:r>
        <w:t>40 pct. af Brugerne forventes at lave 2 partsopslag pr. time (Sagsbehandlere)</w:t>
      </w:r>
    </w:p>
    <w:p w14:paraId="73C85EAE" w14:textId="77777777" w:rsidR="005C337D" w:rsidRDefault="005C337D" w:rsidP="00A80E35">
      <w:pPr>
        <w:pStyle w:val="Listeafsnit"/>
        <w:numPr>
          <w:ilvl w:val="1"/>
          <w:numId w:val="64"/>
        </w:numPr>
        <w:ind w:hanging="357"/>
      </w:pPr>
      <w:r>
        <w:t>30 pct. af Brugerne forventes at lave 1 partsopslag pr. time (Sagsbehandlere)</w:t>
      </w:r>
    </w:p>
    <w:p w14:paraId="73C85EAF" w14:textId="77777777" w:rsidR="005C337D" w:rsidRDefault="005C337D" w:rsidP="00A80E35">
      <w:pPr>
        <w:pStyle w:val="Listeafsnit"/>
        <w:numPr>
          <w:ilvl w:val="1"/>
          <w:numId w:val="64"/>
        </w:numPr>
        <w:ind w:hanging="357"/>
        <w:contextualSpacing w:val="0"/>
      </w:pPr>
      <w:r>
        <w:t>10 pct. af Brugerne forventes at lave 1 partsopslag hver 2. time</w:t>
      </w:r>
    </w:p>
    <w:bookmarkEnd w:id="1175"/>
    <w:p w14:paraId="73C85EB0" w14:textId="77777777" w:rsidR="005C337D" w:rsidRDefault="005C337D" w:rsidP="00A80E35">
      <w:pPr>
        <w:pStyle w:val="Listeafsnit"/>
        <w:numPr>
          <w:ilvl w:val="0"/>
          <w:numId w:val="63"/>
        </w:numPr>
        <w:ind w:hanging="357"/>
        <w:contextualSpacing w:val="0"/>
      </w:pPr>
      <w:r>
        <w:t>Peak faktor er sat til 5* normbelastningen fra Brugerne</w:t>
      </w:r>
    </w:p>
    <w:p w14:paraId="73C85EB1" w14:textId="77777777" w:rsidR="005C337D" w:rsidRDefault="005C337D" w:rsidP="00A80E35">
      <w:pPr>
        <w:pStyle w:val="Listeafsnit"/>
        <w:numPr>
          <w:ilvl w:val="0"/>
          <w:numId w:val="63"/>
        </w:numPr>
        <w:ind w:hanging="357"/>
        <w:contextualSpacing w:val="0"/>
      </w:pPr>
      <w:r>
        <w:lastRenderedPageBreak/>
        <w:t>Stigning i anvendelse af Systemet forventes til at gå op med 25 % pr. år pga. øget anve</w:t>
      </w:r>
      <w:r>
        <w:t>n</w:t>
      </w:r>
      <w:r>
        <w:t>delighed for flere brugergrupper.</w:t>
      </w:r>
    </w:p>
    <w:p w14:paraId="73C85EB3" w14:textId="77777777" w:rsidR="005C337D" w:rsidRDefault="005C337D" w:rsidP="00340A9D">
      <w:pPr>
        <w:pStyle w:val="Overskrift3"/>
      </w:pPr>
      <w:bookmarkStart w:id="1176" w:name="_Toc384793503"/>
      <w:r>
        <w:t>Antal Brugere</w:t>
      </w:r>
      <w:bookmarkEnd w:id="1176"/>
    </w:p>
    <w:p w14:paraId="73C85EB4" w14:textId="77777777" w:rsidR="005C337D" w:rsidRDefault="005C337D" w:rsidP="00EA03C9">
      <w:r>
        <w:t xml:space="preserve">Antallet af Brugere af Sags- og partsoverblikket forventes at udvikle sig på følgende måde. Første kvartal starter på Systemets første ibrugtagelsesdato. </w:t>
      </w:r>
    </w:p>
    <w:tbl>
      <w:tblPr>
        <w:tblStyle w:val="LightList-Accent11"/>
        <w:tblW w:w="0" w:type="auto"/>
        <w:tblBorders>
          <w:top w:val="single" w:sz="8" w:space="0" w:color="auto"/>
          <w:left w:val="single" w:sz="8" w:space="0" w:color="auto"/>
          <w:bottom w:val="single" w:sz="8" w:space="0" w:color="auto"/>
          <w:right w:val="single" w:sz="8" w:space="0" w:color="auto"/>
          <w:insideH w:val="single" w:sz="8" w:space="0" w:color="auto"/>
        </w:tblBorders>
        <w:tblLook w:val="04A0" w:firstRow="1" w:lastRow="0" w:firstColumn="1" w:lastColumn="0" w:noHBand="0" w:noVBand="1"/>
      </w:tblPr>
      <w:tblGrid>
        <w:gridCol w:w="1668"/>
        <w:gridCol w:w="1701"/>
      </w:tblGrid>
      <w:tr w:rsidR="005C337D" w14:paraId="73C85EB7" w14:textId="77777777" w:rsidTr="00360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365F91" w:themeFill="accent1" w:themeFillShade="BF"/>
          </w:tcPr>
          <w:p w14:paraId="73C85EB5" w14:textId="77777777" w:rsidR="005C337D" w:rsidRDefault="005C337D" w:rsidP="00EA03C9">
            <w:r>
              <w:t>Kvartal</w:t>
            </w:r>
          </w:p>
        </w:tc>
        <w:tc>
          <w:tcPr>
            <w:tcW w:w="1701" w:type="dxa"/>
            <w:shd w:val="clear" w:color="auto" w:fill="365F91" w:themeFill="accent1" w:themeFillShade="BF"/>
          </w:tcPr>
          <w:p w14:paraId="73C85EB6" w14:textId="77777777" w:rsidR="005C337D" w:rsidRDefault="005C337D" w:rsidP="00EA03C9">
            <w:pPr>
              <w:cnfStyle w:val="100000000000" w:firstRow="1" w:lastRow="0" w:firstColumn="0" w:lastColumn="0" w:oddVBand="0" w:evenVBand="0" w:oddHBand="0" w:evenHBand="0" w:firstRowFirstColumn="0" w:firstRowLastColumn="0" w:lastRowFirstColumn="0" w:lastRowLastColumn="0"/>
            </w:pPr>
            <w:r>
              <w:t>Antal Brugere</w:t>
            </w:r>
          </w:p>
        </w:tc>
      </w:tr>
      <w:tr w:rsidR="005C337D" w14:paraId="73C85EBA"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tcPr>
          <w:p w14:paraId="73C85EB8" w14:textId="77777777" w:rsidR="005C337D" w:rsidRDefault="005C337D" w:rsidP="00EA03C9">
            <w:r>
              <w:t>1. kvartal</w:t>
            </w:r>
          </w:p>
        </w:tc>
        <w:tc>
          <w:tcPr>
            <w:tcW w:w="1701" w:type="dxa"/>
            <w:tcBorders>
              <w:top w:val="none" w:sz="0" w:space="0" w:color="auto"/>
              <w:bottom w:val="none" w:sz="0" w:space="0" w:color="auto"/>
              <w:right w:val="none" w:sz="0" w:space="0" w:color="auto"/>
            </w:tcBorders>
          </w:tcPr>
          <w:p w14:paraId="73C85EB9" w14:textId="77777777" w:rsidR="005C337D" w:rsidRDefault="005C337D" w:rsidP="00EA03C9">
            <w:pPr>
              <w:cnfStyle w:val="000000100000" w:firstRow="0" w:lastRow="0" w:firstColumn="0" w:lastColumn="0" w:oddVBand="0" w:evenVBand="0" w:oddHBand="1" w:evenHBand="0" w:firstRowFirstColumn="0" w:firstRowLastColumn="0" w:lastRowFirstColumn="0" w:lastRowLastColumn="0"/>
            </w:pPr>
            <w:r>
              <w:t>+ 200</w:t>
            </w:r>
          </w:p>
        </w:tc>
      </w:tr>
      <w:tr w:rsidR="005C337D" w14:paraId="73C85EBD" w14:textId="77777777" w:rsidTr="0036056F">
        <w:tc>
          <w:tcPr>
            <w:cnfStyle w:val="001000000000" w:firstRow="0" w:lastRow="0" w:firstColumn="1" w:lastColumn="0" w:oddVBand="0" w:evenVBand="0" w:oddHBand="0" w:evenHBand="0" w:firstRowFirstColumn="0" w:firstRowLastColumn="0" w:lastRowFirstColumn="0" w:lastRowLastColumn="0"/>
            <w:tcW w:w="1668" w:type="dxa"/>
          </w:tcPr>
          <w:p w14:paraId="73C85EBB" w14:textId="77777777" w:rsidR="005C337D" w:rsidRDefault="005C337D" w:rsidP="00EA03C9">
            <w:r>
              <w:t>2. kvartal</w:t>
            </w:r>
          </w:p>
        </w:tc>
        <w:tc>
          <w:tcPr>
            <w:tcW w:w="1701" w:type="dxa"/>
          </w:tcPr>
          <w:p w14:paraId="73C85EBC" w14:textId="77777777" w:rsidR="005C337D" w:rsidRDefault="005C337D" w:rsidP="00EA03C9">
            <w:pPr>
              <w:cnfStyle w:val="000000000000" w:firstRow="0" w:lastRow="0" w:firstColumn="0" w:lastColumn="0" w:oddVBand="0" w:evenVBand="0" w:oddHBand="0" w:evenHBand="0" w:firstRowFirstColumn="0" w:firstRowLastColumn="0" w:lastRowFirstColumn="0" w:lastRowLastColumn="0"/>
            </w:pPr>
            <w:r>
              <w:t>+ 5.000</w:t>
            </w:r>
          </w:p>
        </w:tc>
      </w:tr>
      <w:tr w:rsidR="005C337D" w14:paraId="73C85EC0"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tcPr>
          <w:p w14:paraId="73C85EBE" w14:textId="77777777" w:rsidR="005C337D" w:rsidRDefault="005C337D" w:rsidP="00EA03C9">
            <w:r>
              <w:t>3. kvartal</w:t>
            </w:r>
          </w:p>
        </w:tc>
        <w:tc>
          <w:tcPr>
            <w:tcW w:w="1701" w:type="dxa"/>
            <w:tcBorders>
              <w:top w:val="none" w:sz="0" w:space="0" w:color="auto"/>
              <w:bottom w:val="none" w:sz="0" w:space="0" w:color="auto"/>
              <w:right w:val="none" w:sz="0" w:space="0" w:color="auto"/>
            </w:tcBorders>
          </w:tcPr>
          <w:p w14:paraId="73C85EBF" w14:textId="77777777" w:rsidR="005C337D" w:rsidRDefault="005C337D" w:rsidP="00EA03C9">
            <w:pPr>
              <w:cnfStyle w:val="000000100000" w:firstRow="0" w:lastRow="0" w:firstColumn="0" w:lastColumn="0" w:oddVBand="0" w:evenVBand="0" w:oddHBand="1" w:evenHBand="0" w:firstRowFirstColumn="0" w:firstRowLastColumn="0" w:lastRowFirstColumn="0" w:lastRowLastColumn="0"/>
            </w:pPr>
            <w:r>
              <w:t>+ 6.000</w:t>
            </w:r>
          </w:p>
        </w:tc>
      </w:tr>
      <w:tr w:rsidR="005C337D" w14:paraId="73C85EC3" w14:textId="77777777" w:rsidTr="0036056F">
        <w:tc>
          <w:tcPr>
            <w:cnfStyle w:val="001000000000" w:firstRow="0" w:lastRow="0" w:firstColumn="1" w:lastColumn="0" w:oddVBand="0" w:evenVBand="0" w:oddHBand="0" w:evenHBand="0" w:firstRowFirstColumn="0" w:firstRowLastColumn="0" w:lastRowFirstColumn="0" w:lastRowLastColumn="0"/>
            <w:tcW w:w="1668" w:type="dxa"/>
          </w:tcPr>
          <w:p w14:paraId="73C85EC1" w14:textId="77777777" w:rsidR="005C337D" w:rsidRDefault="005C337D" w:rsidP="00EA03C9">
            <w:r>
              <w:t>4. kvartal</w:t>
            </w:r>
          </w:p>
        </w:tc>
        <w:tc>
          <w:tcPr>
            <w:tcW w:w="1701" w:type="dxa"/>
          </w:tcPr>
          <w:p w14:paraId="73C85EC2" w14:textId="77777777" w:rsidR="005C337D" w:rsidRDefault="005C337D" w:rsidP="00EA03C9">
            <w:pPr>
              <w:cnfStyle w:val="000000000000" w:firstRow="0" w:lastRow="0" w:firstColumn="0" w:lastColumn="0" w:oddVBand="0" w:evenVBand="0" w:oddHBand="0" w:evenHBand="0" w:firstRowFirstColumn="0" w:firstRowLastColumn="0" w:lastRowFirstColumn="0" w:lastRowLastColumn="0"/>
            </w:pPr>
            <w:r>
              <w:t>+ 8.000</w:t>
            </w:r>
          </w:p>
        </w:tc>
      </w:tr>
      <w:tr w:rsidR="005C337D" w14:paraId="73C85EC6"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tcPr>
          <w:p w14:paraId="73C85EC4" w14:textId="77777777" w:rsidR="005C337D" w:rsidRDefault="005C337D" w:rsidP="00EA03C9">
            <w:r>
              <w:t>5. kvartal</w:t>
            </w:r>
          </w:p>
        </w:tc>
        <w:tc>
          <w:tcPr>
            <w:tcW w:w="1701" w:type="dxa"/>
            <w:tcBorders>
              <w:top w:val="none" w:sz="0" w:space="0" w:color="auto"/>
              <w:bottom w:val="none" w:sz="0" w:space="0" w:color="auto"/>
              <w:right w:val="none" w:sz="0" w:space="0" w:color="auto"/>
            </w:tcBorders>
          </w:tcPr>
          <w:p w14:paraId="73C85EC5" w14:textId="77777777" w:rsidR="005C337D" w:rsidRDefault="005C337D" w:rsidP="00EA03C9">
            <w:pPr>
              <w:cnfStyle w:val="000000100000" w:firstRow="0" w:lastRow="0" w:firstColumn="0" w:lastColumn="0" w:oddVBand="0" w:evenVBand="0" w:oddHBand="1" w:evenHBand="0" w:firstRowFirstColumn="0" w:firstRowLastColumn="0" w:lastRowFirstColumn="0" w:lastRowLastColumn="0"/>
            </w:pPr>
            <w:r>
              <w:t>+ 10.000</w:t>
            </w:r>
          </w:p>
        </w:tc>
      </w:tr>
    </w:tbl>
    <w:p w14:paraId="73C85EC7" w14:textId="77777777" w:rsidR="005C337D" w:rsidRDefault="005C337D" w:rsidP="00EA03C9">
      <w:pPr>
        <w:pStyle w:val="Billedtekst"/>
      </w:pPr>
      <w:r>
        <w:t xml:space="preserve">Tabel </w:t>
      </w:r>
      <w:fldSimple w:instr=" SEQ Tabel \* ARABIC ">
        <w:r w:rsidR="0036056F">
          <w:rPr>
            <w:noProof/>
          </w:rPr>
          <w:t>8</w:t>
        </w:r>
      </w:fldSimple>
      <w:r>
        <w:t xml:space="preserve"> Udvikling i antal Brugere på Sags- og partsoverblikket.</w:t>
      </w:r>
    </w:p>
    <w:p w14:paraId="73C85EC8" w14:textId="77777777" w:rsidR="005C337D" w:rsidRDefault="005C337D" w:rsidP="00EA03C9"/>
    <w:p w14:paraId="73C85EC9" w14:textId="77777777" w:rsidR="005C337D" w:rsidRDefault="005C337D" w:rsidP="00EA03C9">
      <w:r>
        <w:t>Efter 5. kvartal forventes antallet af Brugere at vokse med ca. 5.000 om året. Antallet af Brugere forventes ikke at overstige 50.000, men Systemet skal være skalérbart op til 100.000 Brugere.</w:t>
      </w:r>
    </w:p>
    <w:p w14:paraId="73C85ECA" w14:textId="77777777" w:rsidR="005C337D" w:rsidRDefault="005C337D" w:rsidP="00EA03C9">
      <w:r>
        <w:rPr>
          <w:noProof/>
        </w:rPr>
        <w:drawing>
          <wp:inline distT="0" distB="0" distL="0" distR="0" wp14:anchorId="73C86D6F" wp14:editId="73C86D70">
            <wp:extent cx="6116129" cy="2794393"/>
            <wp:effectExtent l="19050" t="19050" r="18415" b="25400"/>
            <wp:docPr id="526" name="Billed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6">
                      <a:extLst>
                        <a:ext uri="{28A0092B-C50C-407E-A947-70E740481C1C}">
                          <a14:useLocalDpi xmlns:a14="http://schemas.microsoft.com/office/drawing/2010/main" val="0"/>
                        </a:ext>
                      </a:extLst>
                    </a:blip>
                    <a:srcRect/>
                    <a:stretch/>
                  </pic:blipFill>
                  <pic:spPr bwMode="auto">
                    <a:xfrm>
                      <a:off x="0" y="0"/>
                      <a:ext cx="6120765" cy="279651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C85ECB" w14:textId="77777777" w:rsidR="005C337D" w:rsidRDefault="005C337D" w:rsidP="00EA03C9">
      <w:pPr>
        <w:pStyle w:val="Billedtekst"/>
      </w:pPr>
      <w:r>
        <w:t xml:space="preserve">Figur </w:t>
      </w:r>
      <w:fldSimple w:instr=" SEQ Figur \* ARABIC ">
        <w:r w:rsidR="0036056F">
          <w:rPr>
            <w:noProof/>
          </w:rPr>
          <w:t>14</w:t>
        </w:r>
      </w:fldSimple>
      <w:r>
        <w:t xml:space="preserve"> Udvikling i antallet af Brugere af Sags- og partsoverblikket</w:t>
      </w:r>
    </w:p>
    <w:p w14:paraId="73C85ECC" w14:textId="77777777" w:rsidR="005C337D" w:rsidRDefault="005C337D" w:rsidP="00EA03C9"/>
    <w:p w14:paraId="73C85ECD" w14:textId="77777777" w:rsidR="005C337D" w:rsidRDefault="005C337D" w:rsidP="00340A9D">
      <w:pPr>
        <w:pStyle w:val="Overskrift3"/>
      </w:pPr>
      <w:bookmarkStart w:id="1177" w:name="_Toc384793504"/>
      <w:r>
        <w:t>Superbrugere og adgang til support</w:t>
      </w:r>
      <w:bookmarkEnd w:id="1177"/>
    </w:p>
    <w:p w14:paraId="73C85ECE" w14:textId="77777777" w:rsidR="005C337D" w:rsidRPr="00F20AFA" w:rsidRDefault="005C337D" w:rsidP="00EA03C9">
      <w:r w:rsidRPr="00F20AFA">
        <w:t>Ud af ovenstående brugerskare vil nogle være superbrugere</w:t>
      </w:r>
      <w:r>
        <w:t>,</w:t>
      </w:r>
      <w:r w:rsidRPr="00F20AFA">
        <w:t xml:space="preserve"> instruktører</w:t>
      </w:r>
      <w:r>
        <w:t xml:space="preserve"> og Overbliksadministr</w:t>
      </w:r>
      <w:r>
        <w:t>a</w:t>
      </w:r>
      <w:r>
        <w:t>torer</w:t>
      </w:r>
      <w:r w:rsidRPr="00F20AFA">
        <w:t xml:space="preserve">. Den enkelte </w:t>
      </w:r>
      <w:r>
        <w:t>Kommune</w:t>
      </w:r>
      <w:r w:rsidRPr="00F20AFA">
        <w:t xml:space="preserve"> bestemmer selv strukturen for og antallet af superbrugere</w:t>
      </w:r>
      <w:r>
        <w:t>,</w:t>
      </w:r>
      <w:r w:rsidRPr="00F20AFA">
        <w:t xml:space="preserve"> instrukt</w:t>
      </w:r>
      <w:r w:rsidRPr="00F20AFA">
        <w:t>ø</w:t>
      </w:r>
      <w:r w:rsidRPr="00F20AFA">
        <w:t>rer</w:t>
      </w:r>
      <w:r>
        <w:t xml:space="preserve"> og Overbliksadministratorer</w:t>
      </w:r>
      <w:r w:rsidRPr="00F20AFA">
        <w:t xml:space="preserve">. </w:t>
      </w:r>
    </w:p>
    <w:p w14:paraId="73C85ECF" w14:textId="755FA32F" w:rsidR="005C337D" w:rsidRPr="00F20AFA" w:rsidRDefault="005C337D" w:rsidP="00EA03C9">
      <w:r w:rsidRPr="00F20AFA">
        <w:t xml:space="preserve">Der er dog en begrænsning på antallet af </w:t>
      </w:r>
      <w:r>
        <w:t>navngivne Brugere</w:t>
      </w:r>
      <w:r w:rsidRPr="00F20AFA">
        <w:t>, som må tage direkte kontakt til L</w:t>
      </w:r>
      <w:r w:rsidRPr="00F20AFA">
        <w:t>e</w:t>
      </w:r>
      <w:r w:rsidRPr="00F20AFA">
        <w:t xml:space="preserve">verandøren i forbindelse med spørgsmål eller fejl. </w:t>
      </w:r>
      <w:r w:rsidR="008E35AA">
        <w:t>I et scenarie med 50.000 Brugere af Systemet forventes antallet</w:t>
      </w:r>
      <w:r>
        <w:t xml:space="preserve"> at </w:t>
      </w:r>
      <w:r w:rsidR="008E35AA">
        <w:t xml:space="preserve">være </w:t>
      </w:r>
      <w:r>
        <w:t xml:space="preserve">500 navngivne superbrugere og 500 navngivne </w:t>
      </w:r>
      <w:r w:rsidR="008E35AA">
        <w:t>Administratorer.</w:t>
      </w:r>
    </w:p>
    <w:p w14:paraId="73C85ED0" w14:textId="77777777" w:rsidR="005C337D" w:rsidRDefault="005C337D" w:rsidP="00340A9D">
      <w:pPr>
        <w:pStyle w:val="Overskrift3"/>
      </w:pPr>
      <w:bookmarkStart w:id="1178" w:name="_Toc384793505"/>
      <w:r>
        <w:lastRenderedPageBreak/>
        <w:t>Baseline for Brugere</w:t>
      </w:r>
      <w:bookmarkEnd w:id="1178"/>
    </w:p>
    <w:p w14:paraId="73C85ED1" w14:textId="77777777" w:rsidR="005C337D" w:rsidRPr="00276627" w:rsidRDefault="005C337D" w:rsidP="00EA03C9">
      <w:r w:rsidRPr="00276627">
        <w:t>For at sikre Leverandøren et fundament at basere Systemets driftsøkonomi på, indføres en bas</w:t>
      </w:r>
      <w:r w:rsidRPr="00276627">
        <w:t>e</w:t>
      </w:r>
      <w:r w:rsidRPr="00276627">
        <w:t xml:space="preserve">line for antallet af Brugere, som KOMBIT betaler for. </w:t>
      </w:r>
    </w:p>
    <w:p w14:paraId="73C85ED2" w14:textId="710435B0" w:rsidR="005C337D" w:rsidRPr="00D72C16" w:rsidRDefault="005C337D" w:rsidP="00EA03C9">
      <w:r w:rsidRPr="003E0F3B">
        <w:t xml:space="preserve">Baseline = </w:t>
      </w:r>
      <w:r w:rsidR="00E143BC">
        <w:t>2</w:t>
      </w:r>
      <w:r w:rsidRPr="003E0F3B">
        <w:t>0.000 Brugere</w:t>
      </w:r>
    </w:p>
    <w:p w14:paraId="73C85ED3" w14:textId="77777777" w:rsidR="005C337D" w:rsidRDefault="005C337D" w:rsidP="00340A9D">
      <w:pPr>
        <w:pStyle w:val="Overskrift3"/>
      </w:pPr>
      <w:bookmarkStart w:id="1179" w:name="_Toc383799111"/>
      <w:bookmarkStart w:id="1180" w:name="_Toc383956342"/>
      <w:bookmarkStart w:id="1181" w:name="_Toc384027185"/>
      <w:bookmarkStart w:id="1182" w:name="_Toc384147979"/>
      <w:bookmarkStart w:id="1183" w:name="_Toc384187844"/>
      <w:bookmarkStart w:id="1184" w:name="_Toc384195088"/>
      <w:bookmarkStart w:id="1185" w:name="_Toc384196076"/>
      <w:bookmarkStart w:id="1186" w:name="_Toc384197061"/>
      <w:bookmarkStart w:id="1187" w:name="_Toc384198047"/>
      <w:bookmarkStart w:id="1188" w:name="_Toc384199032"/>
      <w:bookmarkStart w:id="1189" w:name="_Toc384219225"/>
      <w:bookmarkStart w:id="1190" w:name="_Toc384793506"/>
      <w:bookmarkEnd w:id="1179"/>
      <w:bookmarkEnd w:id="1180"/>
      <w:bookmarkEnd w:id="1181"/>
      <w:bookmarkEnd w:id="1182"/>
      <w:bookmarkEnd w:id="1183"/>
      <w:bookmarkEnd w:id="1184"/>
      <w:bookmarkEnd w:id="1185"/>
      <w:bookmarkEnd w:id="1186"/>
      <w:bookmarkEnd w:id="1187"/>
      <w:bookmarkEnd w:id="1188"/>
      <w:bookmarkEnd w:id="1189"/>
      <w:r>
        <w:t>Belastningsprofil for en hverdag</w:t>
      </w:r>
      <w:bookmarkEnd w:id="1190"/>
    </w:p>
    <w:p w14:paraId="73C85ED4" w14:textId="77777777" w:rsidR="005C337D" w:rsidRDefault="005C337D" w:rsidP="00EA03C9">
      <w:r>
        <w:t>Belastningen af Sags- og partsoverblikket forventes at variere hen over dagen. Det forventes ikke, at brugen af Sags- og partsoverblikket vil være forskelligt over de forskellige hverdage og der fo</w:t>
      </w:r>
      <w:r>
        <w:t>r</w:t>
      </w:r>
      <w:r>
        <w:t xml:space="preserve">ventes ikke nogen væsentlig brug af Systemet i weekenden. Nedenstående belastningsprofil hen over en dag er derfor kun vist for en hverdag. </w:t>
      </w:r>
    </w:p>
    <w:p w14:paraId="73C85ED5" w14:textId="77777777" w:rsidR="005C337D" w:rsidRDefault="005C337D" w:rsidP="00EA03C9">
      <w:r w:rsidRPr="00F743B3">
        <w:rPr>
          <w:noProof/>
        </w:rPr>
        <w:drawing>
          <wp:inline distT="0" distB="0" distL="0" distR="0" wp14:anchorId="73C86D71" wp14:editId="73C86D72">
            <wp:extent cx="5046282" cy="2484408"/>
            <wp:effectExtent l="19050" t="19050" r="21590" b="11430"/>
            <wp:docPr id="528" name="Billed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4030"/>
                    <a:stretch/>
                  </pic:blipFill>
                  <pic:spPr bwMode="auto">
                    <a:xfrm>
                      <a:off x="0" y="0"/>
                      <a:ext cx="5046345" cy="24844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3C85ED6" w14:textId="77777777" w:rsidR="005C337D" w:rsidRDefault="005C337D" w:rsidP="00EA03C9">
      <w:pPr>
        <w:pStyle w:val="Billedtekst"/>
      </w:pPr>
      <w:r>
        <w:t xml:space="preserve">Figur </w:t>
      </w:r>
      <w:fldSimple w:instr=" SEQ Figur \* ARABIC ">
        <w:r w:rsidR="0036056F">
          <w:rPr>
            <w:noProof/>
          </w:rPr>
          <w:t>15</w:t>
        </w:r>
      </w:fldSimple>
      <w:r>
        <w:t xml:space="preserve"> Procentuel andel af aktive Brugere i Sags- og partsoverblikket pr. time på hverdage</w:t>
      </w:r>
    </w:p>
    <w:p w14:paraId="73C85ED7" w14:textId="77777777" w:rsidR="005C337D" w:rsidRDefault="005C337D" w:rsidP="00EA03C9"/>
    <w:p w14:paraId="73C85ED8" w14:textId="77777777" w:rsidR="005C337D" w:rsidRDefault="005C337D" w:rsidP="00EA03C9">
      <w:r>
        <w:t>På længere sigt forventes et generelt pres på øget åbningstid hos Kommunerne, hvilket kan betyde større belastning i aftentimerne samt en større belastning i weekender.</w:t>
      </w:r>
    </w:p>
    <w:p w14:paraId="73C85ED9" w14:textId="77777777" w:rsidR="005C337D" w:rsidRDefault="005C337D" w:rsidP="00340A9D">
      <w:pPr>
        <w:pStyle w:val="Overskrift3"/>
      </w:pPr>
      <w:bookmarkStart w:id="1191" w:name="_Toc384793507"/>
      <w:r>
        <w:t>Antal partsopslag</w:t>
      </w:r>
      <w:bookmarkEnd w:id="1191"/>
    </w:p>
    <w:p w14:paraId="73C85EDA" w14:textId="77777777" w:rsidR="005C337D" w:rsidRDefault="005C337D" w:rsidP="00EA03C9">
      <w:r>
        <w:t xml:space="preserve">Af ovenstående udvikling i antal Brugere og belastningsprofilen for en hverdag kan udviklingen i maksimalt antal partsopslag pr. sekund udledes. Nedenfor vises den forventede udvikling over de </w:t>
      </w:r>
      <w:r w:rsidRPr="00196818">
        <w:t>første 10 år.</w:t>
      </w:r>
      <w:r>
        <w:t xml:space="preserve"> </w:t>
      </w:r>
    </w:p>
    <w:p w14:paraId="73C85EDB" w14:textId="77777777" w:rsidR="005C337D" w:rsidRDefault="005C337D" w:rsidP="00EA03C9">
      <w:r w:rsidRPr="000C6965">
        <w:rPr>
          <w:noProof/>
        </w:rPr>
        <w:lastRenderedPageBreak/>
        <w:drawing>
          <wp:inline distT="0" distB="0" distL="0" distR="0" wp14:anchorId="73C86D73" wp14:editId="73C86D74">
            <wp:extent cx="5865963" cy="2645549"/>
            <wp:effectExtent l="19050" t="19050" r="20955" b="2159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4856" r="24273"/>
                    <a:stretch/>
                  </pic:blipFill>
                  <pic:spPr bwMode="auto">
                    <a:xfrm>
                      <a:off x="0" y="0"/>
                      <a:ext cx="5860104" cy="264290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C85EDC" w14:textId="77777777" w:rsidR="005C337D" w:rsidRDefault="005C337D" w:rsidP="00EA03C9">
      <w:pPr>
        <w:pStyle w:val="Billedtekst"/>
      </w:pPr>
      <w:r>
        <w:t xml:space="preserve">Figur </w:t>
      </w:r>
      <w:fldSimple w:instr=" SEQ Figur \* ARABIC ">
        <w:r w:rsidR="0036056F">
          <w:rPr>
            <w:noProof/>
          </w:rPr>
          <w:t>16</w:t>
        </w:r>
      </w:fldSimple>
      <w:r>
        <w:t xml:space="preserve"> Antal partsopslag pr. sekund</w:t>
      </w:r>
    </w:p>
    <w:p w14:paraId="73C85EDD" w14:textId="77777777" w:rsidR="005C337D" w:rsidRDefault="005C337D" w:rsidP="00EA03C9">
      <w:pPr>
        <w:rPr>
          <w:highlight w:val="yellow"/>
        </w:rPr>
      </w:pPr>
    </w:p>
    <w:p w14:paraId="73C85EDF" w14:textId="77777777" w:rsidR="005C337D" w:rsidRPr="00CC66FC" w:rsidRDefault="005C337D" w:rsidP="00EA03C9">
      <w:bookmarkStart w:id="1192" w:name="_Toc382813337"/>
      <w:bookmarkStart w:id="1193" w:name="_Toc382814005"/>
      <w:bookmarkEnd w:id="1192"/>
      <w:bookmarkEnd w:id="1193"/>
      <w:r w:rsidRPr="00CC66FC">
        <w:t>Figuren viser følgende kurver:</w:t>
      </w:r>
    </w:p>
    <w:p w14:paraId="73C85EE0" w14:textId="77777777" w:rsidR="005C337D" w:rsidRPr="00CC66FC" w:rsidRDefault="005C337D" w:rsidP="00A80E35">
      <w:pPr>
        <w:pStyle w:val="Listeafsnit"/>
        <w:numPr>
          <w:ilvl w:val="0"/>
          <w:numId w:val="77"/>
        </w:numPr>
      </w:pPr>
      <w:r>
        <w:t xml:space="preserve">Blå = </w:t>
      </w:r>
      <w:r w:rsidRPr="00CC66FC">
        <w:t>Forventede partsopslag pr. sekund</w:t>
      </w:r>
    </w:p>
    <w:p w14:paraId="73C85EE1" w14:textId="77777777" w:rsidR="005C337D" w:rsidRPr="00CC66FC" w:rsidRDefault="005C337D" w:rsidP="00A80E35">
      <w:pPr>
        <w:pStyle w:val="Listeafsnit"/>
        <w:numPr>
          <w:ilvl w:val="0"/>
          <w:numId w:val="77"/>
        </w:numPr>
      </w:pPr>
      <w:r>
        <w:t xml:space="preserve">Rød = </w:t>
      </w:r>
      <w:r w:rsidRPr="00CC66FC">
        <w:t>Anslået vækst ved udvidet brug af Systemet</w:t>
      </w:r>
    </w:p>
    <w:p w14:paraId="73C85EE2" w14:textId="77777777" w:rsidR="005C337D" w:rsidRPr="00CC66FC" w:rsidRDefault="005C337D" w:rsidP="00A80E35">
      <w:pPr>
        <w:pStyle w:val="Listeafsnit"/>
        <w:numPr>
          <w:ilvl w:val="0"/>
          <w:numId w:val="77"/>
        </w:numPr>
      </w:pPr>
      <w:r>
        <w:t>Grøn = S</w:t>
      </w:r>
      <w:r w:rsidRPr="00CC66FC">
        <w:t>ikkerhedsmargin</w:t>
      </w:r>
    </w:p>
    <w:p w14:paraId="73C85EE3" w14:textId="79CB348F" w:rsidR="005C337D" w:rsidRDefault="005C337D" w:rsidP="00A80E35">
      <w:pPr>
        <w:pStyle w:val="Listeafsnit"/>
        <w:numPr>
          <w:ilvl w:val="0"/>
          <w:numId w:val="77"/>
        </w:numPr>
      </w:pPr>
      <w:r>
        <w:t xml:space="preserve">Lilla = </w:t>
      </w:r>
      <w:r w:rsidRPr="00CC66FC">
        <w:t>S</w:t>
      </w:r>
      <w:r>
        <w:t>ummen af de tre andre kurver</w:t>
      </w:r>
    </w:p>
    <w:p w14:paraId="17B235BF" w14:textId="77777777" w:rsidR="00560EF2" w:rsidRDefault="00560EF2" w:rsidP="00560EF2"/>
    <w:p w14:paraId="30D610E9" w14:textId="44CB6D8D" w:rsidR="00560EF2" w:rsidRDefault="00560EF2" w:rsidP="00560EF2">
      <w:pPr>
        <w:pStyle w:val="Overskrift4"/>
      </w:pPr>
      <w:r>
        <w:t>Option på Sagsoverblik via Borger.dk</w:t>
      </w:r>
    </w:p>
    <w:p w14:paraId="348DF3B6" w14:textId="4F8BE31F" w:rsidR="00560EF2" w:rsidRPr="00CC66FC" w:rsidRDefault="004247B9" w:rsidP="00560EF2">
      <w:r>
        <w:t>Skulle KOMBIT vælge</w:t>
      </w:r>
      <w:r w:rsidR="00560EF2">
        <w:t xml:space="preserve"> at aftage Optionen ”Sagsoverblik via Borger.dk” (jf. afsnit </w:t>
      </w:r>
      <w:r w:rsidR="00560EF2">
        <w:fldChar w:fldCharType="begin"/>
      </w:r>
      <w:r w:rsidR="00560EF2">
        <w:instrText xml:space="preserve"> REF _Ref391642938 \r \h </w:instrText>
      </w:r>
      <w:r w:rsidR="00560EF2">
        <w:fldChar w:fldCharType="separate"/>
      </w:r>
      <w:r w:rsidR="00560EF2">
        <w:t>6.1.3</w:t>
      </w:r>
      <w:r w:rsidR="00560EF2">
        <w:fldChar w:fldCharType="end"/>
      </w:r>
      <w:r w:rsidR="00560EF2">
        <w:t>), hvorved borgere fra en, flere eller alle Kommuner får adgang til data om deres Sager, vil belastningsprof</w:t>
      </w:r>
      <w:r w:rsidR="00560EF2">
        <w:t>i</w:t>
      </w:r>
      <w:r w:rsidR="00560EF2">
        <w:t>len for Systemet blive påvirket. KOMBIT regner dog med, at forøgelsen i antal partsopslag på de</w:t>
      </w:r>
      <w:r w:rsidR="00560EF2">
        <w:t>n</w:t>
      </w:r>
      <w:r w:rsidR="00560EF2">
        <w:t>ne baggrund vil være ubetydelig i forhold til den generelle belastningsprofil for Systemet.</w:t>
      </w:r>
    </w:p>
    <w:p w14:paraId="73C85EE4" w14:textId="77777777" w:rsidR="005C337D" w:rsidRPr="005C337D" w:rsidRDefault="005C337D" w:rsidP="008536D7">
      <w:pPr>
        <w:pStyle w:val="Overskrift2"/>
      </w:pPr>
      <w:bookmarkStart w:id="1194" w:name="_Toc384195093"/>
      <w:bookmarkStart w:id="1195" w:name="_Toc384196078"/>
      <w:bookmarkStart w:id="1196" w:name="_Toc384197064"/>
      <w:bookmarkStart w:id="1197" w:name="_Toc384198050"/>
      <w:bookmarkStart w:id="1198" w:name="_Toc384199035"/>
      <w:bookmarkStart w:id="1199" w:name="_Toc384219228"/>
      <w:bookmarkStart w:id="1200" w:name="_Toc381857072"/>
      <w:bookmarkStart w:id="1201" w:name="_Toc381857320"/>
      <w:bookmarkStart w:id="1202" w:name="_Toc381867925"/>
      <w:bookmarkStart w:id="1203" w:name="_Toc381948103"/>
      <w:bookmarkStart w:id="1204" w:name="_Toc381948350"/>
      <w:bookmarkStart w:id="1205" w:name="_Toc381948597"/>
      <w:bookmarkStart w:id="1206" w:name="_Toc382385898"/>
      <w:bookmarkStart w:id="1207" w:name="_Toc382415212"/>
      <w:bookmarkStart w:id="1208" w:name="_Toc382415561"/>
      <w:bookmarkStart w:id="1209" w:name="_Toc382415843"/>
      <w:bookmarkStart w:id="1210" w:name="_Toc382417243"/>
      <w:bookmarkStart w:id="1211" w:name="_Toc382418420"/>
      <w:bookmarkStart w:id="1212" w:name="_Toc382571670"/>
      <w:bookmarkStart w:id="1213" w:name="_Toc382737856"/>
      <w:bookmarkStart w:id="1214" w:name="_Toc382741596"/>
      <w:bookmarkStart w:id="1215" w:name="_Toc382743065"/>
      <w:bookmarkStart w:id="1216" w:name="_Toc382813339"/>
      <w:bookmarkStart w:id="1217" w:name="_Toc382814007"/>
      <w:bookmarkStart w:id="1218" w:name="_Toc382829048"/>
      <w:bookmarkStart w:id="1219" w:name="_Toc382831505"/>
      <w:bookmarkStart w:id="1220" w:name="_Toc383004221"/>
      <w:bookmarkStart w:id="1221" w:name="_Toc383170665"/>
      <w:bookmarkStart w:id="1222" w:name="_Toc383799116"/>
      <w:bookmarkStart w:id="1223" w:name="_Toc383956347"/>
      <w:bookmarkStart w:id="1224" w:name="_Toc384027190"/>
      <w:bookmarkStart w:id="1225" w:name="_Toc384147984"/>
      <w:bookmarkStart w:id="1226" w:name="_Toc384187849"/>
      <w:bookmarkStart w:id="1227" w:name="_Toc384194882"/>
      <w:bookmarkStart w:id="1228" w:name="_Toc384195094"/>
      <w:bookmarkStart w:id="1229" w:name="_Toc384196079"/>
      <w:bookmarkStart w:id="1230" w:name="_Toc384197065"/>
      <w:bookmarkStart w:id="1231" w:name="_Toc384198051"/>
      <w:bookmarkStart w:id="1232" w:name="_Toc384199036"/>
      <w:bookmarkStart w:id="1233" w:name="_Toc384219229"/>
      <w:bookmarkStart w:id="1234" w:name="_Ref381872138"/>
      <w:bookmarkStart w:id="1235" w:name="_Ref381872142"/>
      <w:bookmarkStart w:id="1236" w:name="_Toc384793508"/>
      <w:bookmarkStart w:id="1237" w:name="_Toc393093969"/>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r w:rsidRPr="005C337D">
        <w:t>Integration</w:t>
      </w:r>
      <w:bookmarkEnd w:id="1170"/>
      <w:bookmarkEnd w:id="1171"/>
      <w:bookmarkEnd w:id="1172"/>
      <w:bookmarkEnd w:id="1234"/>
      <w:bookmarkEnd w:id="1235"/>
      <w:bookmarkEnd w:id="1236"/>
      <w:bookmarkEnd w:id="1237"/>
    </w:p>
    <w:p w14:paraId="73C85EE5" w14:textId="77777777" w:rsidR="005C337D" w:rsidRDefault="005C337D" w:rsidP="00EA03C9">
      <w:r>
        <w:t>Rammearkitekturen er grundlæggende i det kommunale it-landskab og skal gøre det enklere og billigere for Kommunerne at bevare sammenhængen mellem de kommunale it-løsninger, selvom de drives af forskellige leverandører.</w:t>
      </w:r>
    </w:p>
    <w:p w14:paraId="73C85EE6" w14:textId="77777777" w:rsidR="005C337D" w:rsidRDefault="005C337D" w:rsidP="00EA03C9">
      <w:r>
        <w:t>Sags- og partsoverblikket er ikke sagsbærende i sig selv, men udstiller data fra Støttesystemerne (Sag- og Dokumentindeks, Ydelsesindeks, Klassifikation og Organisation). Derfor er det væsentligt for Sags- og partsoverblikkets succes, at der etableres de nødvendige Integrationer til Støttes</w:t>
      </w:r>
      <w:r>
        <w:t>y</w:t>
      </w:r>
      <w:r>
        <w:t xml:space="preserve">stemerne. </w:t>
      </w:r>
    </w:p>
    <w:p w14:paraId="73C85EE7" w14:textId="390CB407" w:rsidR="005C337D" w:rsidRDefault="005C337D" w:rsidP="00EA03C9">
      <w:r>
        <w:t>Nedenstående figur illustrerer Sags- og partsoverblikkets fem nødvendige Integrationer: 1) Int</w:t>
      </w:r>
      <w:r>
        <w:t>e</w:t>
      </w:r>
      <w:r>
        <w:t xml:space="preserve">gration til Adgangsstyring, 2) Integration til Serviceudbydere, </w:t>
      </w:r>
      <w:r w:rsidR="00707DE5">
        <w:t>3) Integration til Fordelingskomp</w:t>
      </w:r>
      <w:r w:rsidR="00707DE5">
        <w:t>o</w:t>
      </w:r>
      <w:r w:rsidR="00707DE5">
        <w:t>nenten, 4</w:t>
      </w:r>
      <w:r>
        <w:t>) Integration til Serviceplatformen samt 5) Integration til Advismodulet.</w:t>
      </w:r>
    </w:p>
    <w:p w14:paraId="73C85EE8" w14:textId="77777777" w:rsidR="005C337D" w:rsidRDefault="005C337D" w:rsidP="00EA03C9">
      <w:r w:rsidRPr="00121FAF">
        <w:lastRenderedPageBreak/>
        <w:t xml:space="preserve"> </w:t>
      </w:r>
      <w:r w:rsidRPr="00C075F9">
        <w:t xml:space="preserve"> </w:t>
      </w:r>
      <w:r>
        <w:object w:dxaOrig="11595" w:dyaOrig="8655" w14:anchorId="73C86D75">
          <v:shape id="_x0000_i1031" type="#_x0000_t75" style="width:467.3pt;height:349.25pt" o:ole="">
            <v:imagedata r:id="rId39" o:title=""/>
          </v:shape>
          <o:OLEObject Type="Embed" ProgID="Visio.Drawing.11" ShapeID="_x0000_i1031" DrawAspect="Content" ObjectID="_1466835836" r:id="rId40"/>
        </w:object>
      </w:r>
    </w:p>
    <w:p w14:paraId="73C85EE9" w14:textId="77777777" w:rsidR="005C337D" w:rsidRDefault="005C337D" w:rsidP="00EA03C9">
      <w:pPr>
        <w:pStyle w:val="Billedtekst"/>
      </w:pPr>
      <w:bookmarkStart w:id="1238" w:name="_Ref380500021"/>
      <w:r>
        <w:t xml:space="preserve">Figur </w:t>
      </w:r>
      <w:fldSimple w:instr=" SEQ Figur \* ARABIC ">
        <w:r w:rsidR="0036056F">
          <w:rPr>
            <w:noProof/>
          </w:rPr>
          <w:t>17</w:t>
        </w:r>
      </w:fldSimple>
      <w:r>
        <w:t xml:space="preserve"> Sags- og partsoverblikkets Integrationer</w:t>
      </w:r>
      <w:bookmarkEnd w:id="1238"/>
    </w:p>
    <w:p w14:paraId="73C85EEA" w14:textId="77777777" w:rsidR="005C337D" w:rsidRDefault="005C337D" w:rsidP="00EA03C9"/>
    <w:p w14:paraId="73C85EEB" w14:textId="77777777" w:rsidR="005C337D" w:rsidRDefault="005C337D" w:rsidP="00340A9D">
      <w:pPr>
        <w:pStyle w:val="Overskrift3"/>
      </w:pPr>
      <w:bookmarkStart w:id="1239" w:name="_Toc384793509"/>
      <w:r>
        <w:t>Integration til Adgangsstyring (Integration #1)</w:t>
      </w:r>
      <w:bookmarkEnd w:id="1239"/>
    </w:p>
    <w:p w14:paraId="73C85EEC" w14:textId="77777777" w:rsidR="005C337D" w:rsidRPr="007F3579" w:rsidRDefault="005C337D" w:rsidP="00EA03C9">
      <w:r>
        <w:t>Sags- og partsoverblikkets Integration til det</w:t>
      </w:r>
      <w:r w:rsidRPr="007F3579">
        <w:t xml:space="preserve"> fælleskommunale Støttesystem Adgangsstyring </w:t>
      </w:r>
      <w:r>
        <w:t>hån</w:t>
      </w:r>
      <w:r>
        <w:t>d</w:t>
      </w:r>
      <w:r>
        <w:t xml:space="preserve">teres </w:t>
      </w:r>
      <w:r w:rsidRPr="00196818">
        <w:t xml:space="preserve">i 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rsidRPr="00196818">
        <w:t xml:space="preserve"> </w:t>
      </w:r>
      <w:r w:rsidR="00C96454">
        <w:fldChar w:fldCharType="begin"/>
      </w:r>
      <w:r w:rsidR="00C96454">
        <w:instrText xml:space="preserve"> REF _Ref366585804 \h  \* MERGEFORMAT </w:instrText>
      </w:r>
      <w:r w:rsidR="00C96454">
        <w:fldChar w:fldCharType="separate"/>
      </w:r>
      <w:r w:rsidR="0036056F" w:rsidRPr="005C337D">
        <w:t>Sikkerhed</w:t>
      </w:r>
      <w:r w:rsidR="00C96454">
        <w:fldChar w:fldCharType="end"/>
      </w:r>
      <w:r w:rsidRPr="00196818">
        <w:t>.</w:t>
      </w:r>
    </w:p>
    <w:p w14:paraId="73C85EED" w14:textId="77777777" w:rsidR="005C337D" w:rsidRDefault="005C337D" w:rsidP="00340A9D">
      <w:pPr>
        <w:pStyle w:val="Overskrift3"/>
      </w:pPr>
      <w:bookmarkStart w:id="1240" w:name="_Toc384219245"/>
      <w:bookmarkStart w:id="1241" w:name="_Toc384793510"/>
      <w:bookmarkEnd w:id="1240"/>
      <w:r>
        <w:t>Integration til Serviceudbydere (Integration #2)</w:t>
      </w:r>
      <w:bookmarkEnd w:id="1241"/>
    </w:p>
    <w:p w14:paraId="73C85EEE" w14:textId="77777777" w:rsidR="00524948" w:rsidRPr="00524948" w:rsidRDefault="00524948" w:rsidP="00524948">
      <w:pPr>
        <w:rPr>
          <w:lang w:eastAsia="en-US"/>
        </w:rPr>
      </w:pPr>
      <w:r w:rsidRPr="0099022F">
        <w:rPr>
          <w:lang w:eastAsia="en-US"/>
        </w:rPr>
        <w:t>For så vidt angår de i dette afsnit angivne vilkår for integration, skal det bemærkes, at disse l</w:t>
      </w:r>
      <w:r w:rsidRPr="0099022F">
        <w:rPr>
          <w:lang w:eastAsia="en-US"/>
        </w:rPr>
        <w:t>ø</w:t>
      </w:r>
      <w:r w:rsidRPr="0099022F">
        <w:rPr>
          <w:lang w:eastAsia="en-US"/>
        </w:rPr>
        <w:t>bende vil blive uddyb</w:t>
      </w:r>
      <w:r w:rsidR="0099022F">
        <w:rPr>
          <w:lang w:eastAsia="en-US"/>
        </w:rPr>
        <w:t>et og præciseret i takt med at S</w:t>
      </w:r>
      <w:r w:rsidRPr="0099022F">
        <w:rPr>
          <w:lang w:eastAsia="en-US"/>
        </w:rPr>
        <w:t xml:space="preserve">tøttesystemerne bliver etableret. </w:t>
      </w:r>
      <w:r w:rsidR="00A54775" w:rsidRPr="0099022F">
        <w:rPr>
          <w:lang w:eastAsia="en-US"/>
        </w:rPr>
        <w:t>Den forve</w:t>
      </w:r>
      <w:r w:rsidR="00A54775" w:rsidRPr="0099022F">
        <w:rPr>
          <w:lang w:eastAsia="en-US"/>
        </w:rPr>
        <w:t>n</w:t>
      </w:r>
      <w:r w:rsidR="00A54775" w:rsidRPr="0099022F">
        <w:rPr>
          <w:lang w:eastAsia="en-US"/>
        </w:rPr>
        <w:t xml:space="preserve">tede tidsplan for </w:t>
      </w:r>
      <w:r w:rsidRPr="0099022F">
        <w:rPr>
          <w:lang w:eastAsia="en-US"/>
        </w:rPr>
        <w:t>Støttesystemernes</w:t>
      </w:r>
      <w:r w:rsidR="0099022F" w:rsidRPr="0099022F">
        <w:rPr>
          <w:lang w:eastAsia="en-US"/>
        </w:rPr>
        <w:t xml:space="preserve"> hovedmilepæle</w:t>
      </w:r>
      <w:r w:rsidR="00A54775" w:rsidRPr="0099022F">
        <w:rPr>
          <w:lang w:eastAsia="en-US"/>
        </w:rPr>
        <w:t xml:space="preserve"> fremgår af bilag 8</w:t>
      </w:r>
      <w:r w:rsidRPr="0099022F">
        <w:rPr>
          <w:lang w:eastAsia="en-US"/>
        </w:rPr>
        <w:t>.   Leverandøren skal til e</w:t>
      </w:r>
      <w:r w:rsidRPr="0099022F">
        <w:rPr>
          <w:lang w:eastAsia="en-US"/>
        </w:rPr>
        <w:t>n</w:t>
      </w:r>
      <w:r w:rsidRPr="0099022F">
        <w:rPr>
          <w:lang w:eastAsia="en-US"/>
        </w:rPr>
        <w:t>hver tid overholde de gældende integrationsvilkår som bliver offentliggjort.</w:t>
      </w:r>
    </w:p>
    <w:p w14:paraId="73C85EEF" w14:textId="77777777" w:rsidR="005C337D" w:rsidRDefault="005C337D" w:rsidP="00EA03C9">
      <w:pPr>
        <w:pStyle w:val="Overskrift4"/>
      </w:pPr>
      <w:bookmarkStart w:id="1242" w:name="_Ref384708537"/>
      <w:r>
        <w:t>Sags- og Dokumentindeks</w:t>
      </w:r>
      <w:bookmarkEnd w:id="1242"/>
    </w:p>
    <w:p w14:paraId="73C85EF0" w14:textId="77777777" w:rsidR="005C337D" w:rsidRPr="00444BFB" w:rsidRDefault="005C337D" w:rsidP="00EA03C9">
      <w:r>
        <w:t xml:space="preserve">Sags- og partsoverblikket henter i </w:t>
      </w:r>
      <w:r w:rsidRPr="00444BFB">
        <w:t xml:space="preserve">Støttesystemet Sags- og Dokumentindeks </w:t>
      </w:r>
      <w:r>
        <w:t xml:space="preserve">bl.a. overblikket over en Parts Sager og metadata om Sagerne.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EF3" w14:textId="77777777" w:rsidTr="0036056F">
        <w:trPr>
          <w:cantSplit/>
        </w:trPr>
        <w:tc>
          <w:tcPr>
            <w:tcW w:w="1560" w:type="dxa"/>
            <w:shd w:val="clear" w:color="auto" w:fill="D9D9D9" w:themeFill="background1" w:themeFillShade="D9"/>
          </w:tcPr>
          <w:p w14:paraId="73C85EF1"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68</w:t>
              </w:r>
            </w:fldSimple>
          </w:p>
        </w:tc>
        <w:tc>
          <w:tcPr>
            <w:tcW w:w="7087" w:type="dxa"/>
            <w:gridSpan w:val="3"/>
            <w:shd w:val="clear" w:color="auto" w:fill="D9D9D9" w:themeFill="background1" w:themeFillShade="D9"/>
          </w:tcPr>
          <w:p w14:paraId="73C85EF2" w14:textId="77777777" w:rsidR="005C337D" w:rsidRPr="00B34F2B" w:rsidRDefault="00524948" w:rsidP="003E0F3B">
            <w:pPr>
              <w:pStyle w:val="Krav1Overskrift"/>
              <w:ind w:left="0" w:firstLine="0"/>
            </w:pPr>
            <w:r>
              <w:t>V</w:t>
            </w:r>
            <w:r w:rsidR="005C337D" w:rsidRPr="001871EB">
              <w:t xml:space="preserve">ilkår for </w:t>
            </w:r>
            <w:r>
              <w:t xml:space="preserve">integration til </w:t>
            </w:r>
            <w:r w:rsidR="005C337D" w:rsidRPr="001871EB">
              <w:t>Støttesystemet</w:t>
            </w:r>
            <w:r w:rsidR="005C337D">
              <w:t xml:space="preserve"> Sags- og Dokumen</w:t>
            </w:r>
            <w:r w:rsidR="005C337D">
              <w:t>t</w:t>
            </w:r>
            <w:r w:rsidR="005C337D">
              <w:t>indeks</w:t>
            </w:r>
          </w:p>
        </w:tc>
      </w:tr>
      <w:tr w:rsidR="005C337D" w14:paraId="73C85EF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EF4"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EF5" w14:textId="37633182"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EF6"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EF7" w14:textId="77777777" w:rsidR="005C337D" w:rsidRDefault="005C337D" w:rsidP="00EA03C9">
            <w:r>
              <w:t>Funktionelt</w:t>
            </w:r>
          </w:p>
        </w:tc>
      </w:tr>
      <w:tr w:rsidR="005C337D" w14:paraId="73C85EFC"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EF9" w14:textId="77777777" w:rsidR="005C337D" w:rsidRDefault="005C337D" w:rsidP="00EA03C9">
            <w:r>
              <w:lastRenderedPageBreak/>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EFA" w14:textId="77777777" w:rsidR="005C337D" w:rsidRPr="003E0F3B" w:rsidRDefault="005C337D" w:rsidP="00EA03C9">
            <w:pPr>
              <w:pStyle w:val="ReqDescription"/>
              <w:rPr>
                <w:rFonts w:ascii="Verdana" w:hAnsi="Verdana"/>
                <w:spacing w:val="6"/>
                <w:sz w:val="18"/>
                <w:lang w:eastAsia="da-DK"/>
              </w:rPr>
            </w:pPr>
            <w:r w:rsidRPr="003E0F3B">
              <w:rPr>
                <w:rFonts w:ascii="Verdana" w:hAnsi="Verdana"/>
                <w:spacing w:val="6"/>
                <w:sz w:val="18"/>
                <w:lang w:eastAsia="da-DK"/>
              </w:rPr>
              <w:t>Sags- og partsoverblikket skal integrere til Støttesystemet Sags- og Dokumentindeks.</w:t>
            </w:r>
          </w:p>
          <w:p w14:paraId="73C85EFB" w14:textId="0791B667" w:rsidR="005C337D" w:rsidRPr="00A62021" w:rsidRDefault="005C337D" w:rsidP="00291F9B">
            <w:pPr>
              <w:pStyle w:val="ReqDescription"/>
            </w:pPr>
            <w:r w:rsidRPr="003E0F3B">
              <w:rPr>
                <w:rFonts w:ascii="Verdana" w:hAnsi="Verdana"/>
                <w:spacing w:val="6"/>
                <w:sz w:val="18"/>
                <w:lang w:eastAsia="da-DK"/>
              </w:rPr>
              <w:t>Leverandøren skal følge vilkårene for Integration til Støttesystemet Sags- og Dokumentindeks i underbilag 2J</w:t>
            </w:r>
            <w:r w:rsidR="00F52D09" w:rsidRPr="00F52D09">
              <w:rPr>
                <w:rFonts w:ascii="Verdana" w:hAnsi="Verdana"/>
                <w:spacing w:val="6"/>
                <w:sz w:val="18"/>
                <w:lang w:eastAsia="da-DK"/>
              </w:rPr>
              <w:t>.</w:t>
            </w:r>
          </w:p>
        </w:tc>
      </w:tr>
    </w:tbl>
    <w:p w14:paraId="73C85EFD" w14:textId="77777777" w:rsidR="005C337D" w:rsidRDefault="005C337D" w:rsidP="00EA03C9">
      <w:pPr>
        <w:pStyle w:val="NotatTitel"/>
      </w:pPr>
    </w:p>
    <w:p w14:paraId="73C85EFE" w14:textId="77777777" w:rsidR="005C337D" w:rsidRDefault="005C337D" w:rsidP="00EA03C9">
      <w:pPr>
        <w:pStyle w:val="Overskrift4"/>
      </w:pPr>
      <w:bookmarkStart w:id="1243" w:name="_Ref384708549"/>
      <w:r>
        <w:t>Ydelsesindeks</w:t>
      </w:r>
      <w:bookmarkEnd w:id="1243"/>
    </w:p>
    <w:p w14:paraId="73C85EFF" w14:textId="77777777" w:rsidR="005C337D" w:rsidRPr="00444BFB" w:rsidRDefault="005C337D" w:rsidP="00EA03C9">
      <w:r>
        <w:t xml:space="preserve">Sags- og partsoverblikket henter i </w:t>
      </w:r>
      <w:r w:rsidRPr="00444BFB">
        <w:t xml:space="preserve">Støttesystemet </w:t>
      </w:r>
      <w:r>
        <w:t>Ydelses</w:t>
      </w:r>
      <w:r w:rsidRPr="00444BFB">
        <w:t xml:space="preserve">indeks </w:t>
      </w:r>
      <w:r>
        <w:t xml:space="preserve">bl.a. overblikket over en Parts Bevilgede og effektuerede ydelser og metadata om ydelserne.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02" w14:textId="77777777" w:rsidTr="0036056F">
        <w:trPr>
          <w:cantSplit/>
        </w:trPr>
        <w:tc>
          <w:tcPr>
            <w:tcW w:w="1560" w:type="dxa"/>
            <w:shd w:val="clear" w:color="auto" w:fill="D9D9D9" w:themeFill="background1" w:themeFillShade="D9"/>
          </w:tcPr>
          <w:p w14:paraId="73C85F00"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69</w:t>
              </w:r>
            </w:fldSimple>
          </w:p>
        </w:tc>
        <w:tc>
          <w:tcPr>
            <w:tcW w:w="7087" w:type="dxa"/>
            <w:gridSpan w:val="3"/>
            <w:shd w:val="clear" w:color="auto" w:fill="D9D9D9" w:themeFill="background1" w:themeFillShade="D9"/>
          </w:tcPr>
          <w:p w14:paraId="73C85F01" w14:textId="77777777" w:rsidR="005C337D" w:rsidRPr="00B34F2B" w:rsidRDefault="00524948" w:rsidP="00524948">
            <w:pPr>
              <w:pStyle w:val="Krav1Overskrift"/>
            </w:pPr>
            <w:r>
              <w:t>Vilkår for i</w:t>
            </w:r>
            <w:r w:rsidR="005C337D" w:rsidRPr="001871EB">
              <w:t>ntegration</w:t>
            </w:r>
            <w:r>
              <w:t xml:space="preserve"> til</w:t>
            </w:r>
            <w:r w:rsidR="005C337D" w:rsidRPr="001871EB">
              <w:t xml:space="preserve"> Støttesystemet</w:t>
            </w:r>
            <w:r w:rsidR="005C337D">
              <w:t xml:space="preserve"> Ydelsesindeks</w:t>
            </w:r>
          </w:p>
        </w:tc>
      </w:tr>
      <w:tr w:rsidR="005C337D" w14:paraId="73C85F0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03"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04" w14:textId="0680FA1F"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05"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06" w14:textId="77777777" w:rsidR="005C337D" w:rsidRDefault="005C337D" w:rsidP="00EA03C9">
            <w:r>
              <w:t>Funktionelt</w:t>
            </w:r>
          </w:p>
        </w:tc>
      </w:tr>
      <w:tr w:rsidR="005C337D" w14:paraId="73C85F0B"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08" w14:textId="77777777" w:rsidR="005C337D" w:rsidRPr="003E0F3B" w:rsidRDefault="005C337D" w:rsidP="003E0F3B">
            <w:pPr>
              <w:pStyle w:val="ReqDescription"/>
              <w:rPr>
                <w:rFonts w:ascii="Verdana" w:hAnsi="Verdana"/>
                <w:spacing w:val="6"/>
                <w:sz w:val="18"/>
                <w:lang w:eastAsia="da-DK"/>
              </w:rPr>
            </w:pPr>
            <w:r w:rsidRPr="003E0F3B">
              <w:rPr>
                <w:rFonts w:ascii="Verdana" w:hAnsi="Verdana"/>
                <w:spacing w:val="6"/>
                <w:sz w:val="18"/>
                <w:lang w:eastAsia="da-DK"/>
              </w:rP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F09" w14:textId="77777777" w:rsidR="005C337D" w:rsidRPr="003E0F3B" w:rsidRDefault="005C337D" w:rsidP="003E0F3B">
            <w:pPr>
              <w:pStyle w:val="ReqDescription"/>
              <w:rPr>
                <w:rFonts w:ascii="Verdana" w:hAnsi="Verdana"/>
                <w:spacing w:val="6"/>
                <w:sz w:val="18"/>
                <w:lang w:eastAsia="da-DK"/>
              </w:rPr>
            </w:pPr>
            <w:r w:rsidRPr="003E0F3B">
              <w:rPr>
                <w:rFonts w:ascii="Verdana" w:hAnsi="Verdana"/>
                <w:spacing w:val="6"/>
                <w:sz w:val="18"/>
                <w:lang w:eastAsia="da-DK"/>
              </w:rPr>
              <w:t>Sags- og partsoverblikket skal integrere til Støttesystemet Ydelsesi</w:t>
            </w:r>
            <w:r w:rsidRPr="003E0F3B">
              <w:rPr>
                <w:rFonts w:ascii="Verdana" w:hAnsi="Verdana"/>
                <w:spacing w:val="6"/>
                <w:sz w:val="18"/>
                <w:lang w:eastAsia="da-DK"/>
              </w:rPr>
              <w:t>n</w:t>
            </w:r>
            <w:r w:rsidRPr="003E0F3B">
              <w:rPr>
                <w:rFonts w:ascii="Verdana" w:hAnsi="Verdana"/>
                <w:spacing w:val="6"/>
                <w:sz w:val="18"/>
                <w:lang w:eastAsia="da-DK"/>
              </w:rPr>
              <w:t>deks.</w:t>
            </w:r>
          </w:p>
          <w:p w14:paraId="73C85F0A" w14:textId="795A7CD7" w:rsidR="005C337D" w:rsidRPr="003E0F3B" w:rsidRDefault="005C337D" w:rsidP="00291F9B">
            <w:pPr>
              <w:pStyle w:val="ReqDescription"/>
              <w:rPr>
                <w:rFonts w:ascii="Verdana" w:hAnsi="Verdana"/>
                <w:spacing w:val="6"/>
                <w:sz w:val="18"/>
                <w:lang w:eastAsia="da-DK"/>
              </w:rPr>
            </w:pPr>
            <w:r w:rsidRPr="003E0F3B">
              <w:rPr>
                <w:rFonts w:ascii="Verdana" w:hAnsi="Verdana"/>
                <w:spacing w:val="6"/>
                <w:sz w:val="18"/>
                <w:lang w:eastAsia="da-DK"/>
              </w:rPr>
              <w:t>Leverandøren skal følge vilkårene for Integration til Støttesystemet Ydelsesindeks i underbilag 2L</w:t>
            </w:r>
            <w:r w:rsidR="00F52D09" w:rsidRPr="00F52D09">
              <w:rPr>
                <w:rFonts w:ascii="Verdana" w:hAnsi="Verdana"/>
                <w:spacing w:val="6"/>
                <w:sz w:val="18"/>
                <w:lang w:eastAsia="da-DK"/>
              </w:rPr>
              <w:t>.</w:t>
            </w:r>
          </w:p>
        </w:tc>
      </w:tr>
    </w:tbl>
    <w:p w14:paraId="73C85F0C" w14:textId="77777777" w:rsidR="005C337D" w:rsidRDefault="005C337D" w:rsidP="00EA03C9">
      <w:pPr>
        <w:pStyle w:val="NotatTitel"/>
      </w:pPr>
    </w:p>
    <w:p w14:paraId="73C85F0D" w14:textId="77777777" w:rsidR="005C337D" w:rsidRDefault="005C337D" w:rsidP="00EA03C9">
      <w:pPr>
        <w:pStyle w:val="Overskrift4"/>
      </w:pPr>
      <w:r>
        <w:t>Organisation</w:t>
      </w:r>
    </w:p>
    <w:p w14:paraId="73C85F0E" w14:textId="77777777" w:rsidR="005C337D" w:rsidRPr="0093290F" w:rsidRDefault="005C337D" w:rsidP="00EA03C9">
      <w:r>
        <w:t>Sags- og partsoverblikket skal anvende organisationsdata bl.a. til at knytte Visninger til en organ</w:t>
      </w:r>
      <w:r>
        <w:t>i</w:t>
      </w:r>
      <w:r>
        <w:t>satorisk gruppe af Brugere og til at indhente nødvendige data til at sikre den finkornede dataa</w:t>
      </w:r>
      <w:r>
        <w:t>f</w:t>
      </w:r>
      <w:r>
        <w:t>grænsning beskrevet i krav #204. En Sags organisatoriske tilhørsforhold skal også anvendes ved Søgninger.</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11" w14:textId="77777777" w:rsidTr="0036056F">
        <w:trPr>
          <w:cantSplit/>
        </w:trPr>
        <w:tc>
          <w:tcPr>
            <w:tcW w:w="1560" w:type="dxa"/>
            <w:shd w:val="clear" w:color="auto" w:fill="D9D9D9" w:themeFill="background1" w:themeFillShade="D9"/>
          </w:tcPr>
          <w:p w14:paraId="73C85F0F"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0</w:t>
              </w:r>
            </w:fldSimple>
          </w:p>
        </w:tc>
        <w:tc>
          <w:tcPr>
            <w:tcW w:w="7087" w:type="dxa"/>
            <w:gridSpan w:val="3"/>
            <w:shd w:val="clear" w:color="auto" w:fill="D9D9D9" w:themeFill="background1" w:themeFillShade="D9"/>
          </w:tcPr>
          <w:p w14:paraId="73C85F10" w14:textId="77777777" w:rsidR="005C337D" w:rsidRPr="00B34F2B" w:rsidRDefault="00524948" w:rsidP="00524948">
            <w:pPr>
              <w:pStyle w:val="Krav1Overskrift"/>
            </w:pPr>
            <w:r>
              <w:t>Vilkår for i</w:t>
            </w:r>
            <w:r w:rsidR="005C337D" w:rsidRPr="001871EB">
              <w:t>ntegration</w:t>
            </w:r>
            <w:r>
              <w:t xml:space="preserve"> til</w:t>
            </w:r>
            <w:r w:rsidR="005C337D" w:rsidRPr="001871EB">
              <w:t xml:space="preserve"> Støttesystemet</w:t>
            </w:r>
            <w:r w:rsidR="005C337D">
              <w:t xml:space="preserve"> Organisation</w:t>
            </w:r>
          </w:p>
        </w:tc>
      </w:tr>
      <w:tr w:rsidR="005C337D" w14:paraId="73C85F1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12"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13" w14:textId="5FFD0811"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14"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15" w14:textId="77777777" w:rsidR="005C337D" w:rsidRDefault="005C337D" w:rsidP="00EA03C9">
            <w:r>
              <w:t>Funktionelt</w:t>
            </w:r>
          </w:p>
        </w:tc>
      </w:tr>
      <w:tr w:rsidR="005C337D" w14:paraId="73C85F1A"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17" w14:textId="77777777" w:rsidR="005C337D" w:rsidRPr="003E0F3B" w:rsidRDefault="005C337D" w:rsidP="003E0F3B">
            <w:pPr>
              <w:pStyle w:val="ReqDescription"/>
              <w:rPr>
                <w:rFonts w:ascii="Verdana" w:hAnsi="Verdana"/>
                <w:spacing w:val="6"/>
                <w:sz w:val="18"/>
                <w:lang w:eastAsia="da-DK"/>
              </w:rPr>
            </w:pPr>
            <w:r w:rsidRPr="003E0F3B">
              <w:rPr>
                <w:rFonts w:ascii="Verdana" w:hAnsi="Verdana"/>
                <w:spacing w:val="6"/>
                <w:sz w:val="18"/>
                <w:lang w:eastAsia="da-DK"/>
              </w:rP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F18" w14:textId="77777777" w:rsidR="005C337D" w:rsidRPr="003E0F3B" w:rsidRDefault="005C337D" w:rsidP="003E0F3B">
            <w:pPr>
              <w:pStyle w:val="ReqDescription"/>
              <w:rPr>
                <w:rFonts w:ascii="Verdana" w:hAnsi="Verdana"/>
                <w:spacing w:val="6"/>
                <w:sz w:val="18"/>
                <w:lang w:eastAsia="da-DK"/>
              </w:rPr>
            </w:pPr>
            <w:r w:rsidRPr="003E0F3B">
              <w:rPr>
                <w:rFonts w:ascii="Verdana" w:hAnsi="Verdana"/>
                <w:spacing w:val="6"/>
                <w:sz w:val="18"/>
                <w:lang w:eastAsia="da-DK"/>
              </w:rPr>
              <w:t>Sags- og partsoverblikket skal integrere til Støttesystemet Organisat</w:t>
            </w:r>
            <w:r w:rsidRPr="003E0F3B">
              <w:rPr>
                <w:rFonts w:ascii="Verdana" w:hAnsi="Verdana"/>
                <w:spacing w:val="6"/>
                <w:sz w:val="18"/>
                <w:lang w:eastAsia="da-DK"/>
              </w:rPr>
              <w:t>i</w:t>
            </w:r>
            <w:r w:rsidRPr="003E0F3B">
              <w:rPr>
                <w:rFonts w:ascii="Verdana" w:hAnsi="Verdana"/>
                <w:spacing w:val="6"/>
                <w:sz w:val="18"/>
                <w:lang w:eastAsia="da-DK"/>
              </w:rPr>
              <w:t>on.</w:t>
            </w:r>
          </w:p>
          <w:p w14:paraId="73C85F19" w14:textId="19780C5C" w:rsidR="005C337D" w:rsidRPr="003E0F3B" w:rsidRDefault="005C337D" w:rsidP="00291F9B">
            <w:pPr>
              <w:pStyle w:val="ReqDescription"/>
              <w:rPr>
                <w:rFonts w:ascii="Verdana" w:hAnsi="Verdana"/>
                <w:spacing w:val="6"/>
                <w:sz w:val="18"/>
                <w:lang w:eastAsia="da-DK"/>
              </w:rPr>
            </w:pPr>
            <w:r w:rsidRPr="003E0F3B">
              <w:rPr>
                <w:rFonts w:ascii="Verdana" w:hAnsi="Verdana"/>
                <w:spacing w:val="6"/>
                <w:sz w:val="18"/>
                <w:lang w:eastAsia="da-DK"/>
              </w:rPr>
              <w:t>Leverandøren skal følge vilkårene for Integration til Støttesystemet Organisation i underbilag 2R</w:t>
            </w:r>
            <w:r w:rsidR="00F52D09" w:rsidRPr="00F52D09">
              <w:rPr>
                <w:rFonts w:ascii="Verdana" w:hAnsi="Verdana"/>
                <w:spacing w:val="6"/>
                <w:sz w:val="18"/>
                <w:lang w:eastAsia="da-DK"/>
              </w:rPr>
              <w:t>.</w:t>
            </w:r>
          </w:p>
        </w:tc>
      </w:tr>
    </w:tbl>
    <w:p w14:paraId="73C85F1B" w14:textId="77777777" w:rsidR="005C337D" w:rsidRDefault="005C337D" w:rsidP="00EA03C9">
      <w:pPr>
        <w:pStyle w:val="NotatTitel"/>
      </w:pPr>
    </w:p>
    <w:p w14:paraId="73C85F1C" w14:textId="77777777" w:rsidR="005C337D" w:rsidRDefault="005C337D" w:rsidP="00EA03C9">
      <w:pPr>
        <w:pStyle w:val="Overskrift4"/>
      </w:pPr>
      <w:r>
        <w:t>Klassifikation</w:t>
      </w:r>
    </w:p>
    <w:p w14:paraId="73C85F1D" w14:textId="77777777" w:rsidR="005C337D" w:rsidRPr="001076A9" w:rsidRDefault="005C337D" w:rsidP="00EA03C9">
      <w:r>
        <w:t>Sags- og partsoverblikket skal anvende Støttesystemet Klassifikation bl.a. ved filtrering af Sager ud fra sagstyper (KLE-numre) og ved opmærkning af nye Journalnotater oprettet via Systemet.</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20" w14:textId="77777777" w:rsidTr="0036056F">
        <w:trPr>
          <w:cantSplit/>
        </w:trPr>
        <w:tc>
          <w:tcPr>
            <w:tcW w:w="1560" w:type="dxa"/>
            <w:shd w:val="clear" w:color="auto" w:fill="D9D9D9" w:themeFill="background1" w:themeFillShade="D9"/>
          </w:tcPr>
          <w:p w14:paraId="73C85F1E"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1</w:t>
              </w:r>
            </w:fldSimple>
          </w:p>
        </w:tc>
        <w:tc>
          <w:tcPr>
            <w:tcW w:w="7087" w:type="dxa"/>
            <w:gridSpan w:val="3"/>
            <w:shd w:val="clear" w:color="auto" w:fill="D9D9D9" w:themeFill="background1" w:themeFillShade="D9"/>
          </w:tcPr>
          <w:p w14:paraId="73C85F1F" w14:textId="77777777" w:rsidR="005C337D" w:rsidRPr="00B34F2B" w:rsidRDefault="00524948" w:rsidP="00524948">
            <w:pPr>
              <w:pStyle w:val="Krav1Overskrift"/>
            </w:pPr>
            <w:r>
              <w:t>Vilkår for i</w:t>
            </w:r>
            <w:r w:rsidR="005C337D" w:rsidRPr="001871EB">
              <w:t>ntegration</w:t>
            </w:r>
            <w:r>
              <w:t xml:space="preserve"> til</w:t>
            </w:r>
            <w:r w:rsidR="005C337D" w:rsidRPr="001871EB">
              <w:t xml:space="preserve"> Støttesystemet</w:t>
            </w:r>
            <w:r w:rsidR="005C337D">
              <w:t xml:space="preserve"> Klassifikation</w:t>
            </w:r>
          </w:p>
        </w:tc>
      </w:tr>
      <w:tr w:rsidR="005C337D" w14:paraId="73C85F2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21"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22" w14:textId="624208BD"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23"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24" w14:textId="77777777" w:rsidR="005C337D" w:rsidRDefault="005C337D" w:rsidP="00EA03C9">
            <w:r>
              <w:t>Funktionelt</w:t>
            </w:r>
          </w:p>
        </w:tc>
      </w:tr>
      <w:tr w:rsidR="005C337D" w14:paraId="73C85F29"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26" w14:textId="77777777" w:rsidR="005C337D" w:rsidRDefault="005C337D" w:rsidP="00EA03C9">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5F27" w14:textId="77777777" w:rsidR="005C337D" w:rsidRPr="003E0F3B" w:rsidRDefault="005C337D" w:rsidP="00EA03C9">
            <w:pPr>
              <w:pStyle w:val="ReqDescription"/>
              <w:rPr>
                <w:rFonts w:ascii="Verdana" w:hAnsi="Verdana"/>
                <w:spacing w:val="6"/>
                <w:sz w:val="18"/>
                <w:lang w:eastAsia="da-DK"/>
              </w:rPr>
            </w:pPr>
            <w:r w:rsidRPr="003E0F3B">
              <w:rPr>
                <w:rFonts w:ascii="Verdana" w:hAnsi="Verdana"/>
                <w:spacing w:val="6"/>
                <w:sz w:val="18"/>
                <w:lang w:eastAsia="da-DK"/>
              </w:rPr>
              <w:t>Sags- og partsoverblikket skal integrere til Støttesystemet Klassifik</w:t>
            </w:r>
            <w:r w:rsidRPr="003E0F3B">
              <w:rPr>
                <w:rFonts w:ascii="Verdana" w:hAnsi="Verdana"/>
                <w:spacing w:val="6"/>
                <w:sz w:val="18"/>
                <w:lang w:eastAsia="da-DK"/>
              </w:rPr>
              <w:t>a</w:t>
            </w:r>
            <w:r w:rsidRPr="003E0F3B">
              <w:rPr>
                <w:rFonts w:ascii="Verdana" w:hAnsi="Verdana"/>
                <w:spacing w:val="6"/>
                <w:sz w:val="18"/>
                <w:lang w:eastAsia="da-DK"/>
              </w:rPr>
              <w:t>tion.</w:t>
            </w:r>
          </w:p>
          <w:p w14:paraId="73C85F28" w14:textId="594AA473" w:rsidR="005C337D" w:rsidRPr="003E0F3B" w:rsidRDefault="005C337D" w:rsidP="00291F9B">
            <w:pPr>
              <w:pStyle w:val="ReqDescription"/>
              <w:rPr>
                <w:rFonts w:ascii="Verdana" w:hAnsi="Verdana"/>
                <w:spacing w:val="6"/>
                <w:sz w:val="18"/>
                <w:lang w:eastAsia="da-DK"/>
              </w:rPr>
            </w:pPr>
            <w:r w:rsidRPr="003E0F3B">
              <w:rPr>
                <w:rFonts w:ascii="Verdana" w:hAnsi="Verdana"/>
                <w:spacing w:val="6"/>
                <w:sz w:val="18"/>
                <w:lang w:eastAsia="da-DK"/>
              </w:rPr>
              <w:t>Leverandøren skal følge vilkårene for Integration til Støttesystemet Klassifikation i underbilag 2Q</w:t>
            </w:r>
            <w:r w:rsidR="00F52D09" w:rsidRPr="00F52D09">
              <w:rPr>
                <w:rFonts w:ascii="Verdana" w:hAnsi="Verdana"/>
                <w:spacing w:val="6"/>
                <w:sz w:val="18"/>
                <w:lang w:eastAsia="da-DK"/>
              </w:rPr>
              <w:t>.</w:t>
            </w:r>
          </w:p>
        </w:tc>
      </w:tr>
    </w:tbl>
    <w:p w14:paraId="73C85F2A" w14:textId="77777777" w:rsidR="005C337D" w:rsidRDefault="005C337D" w:rsidP="00EA03C9"/>
    <w:p w14:paraId="73C85F2B" w14:textId="77777777" w:rsidR="005C337D" w:rsidRPr="00A61F6A" w:rsidRDefault="005C337D" w:rsidP="00340A9D">
      <w:pPr>
        <w:pStyle w:val="Overskrift3"/>
      </w:pPr>
      <w:bookmarkStart w:id="1244" w:name="_Toc383799120"/>
      <w:bookmarkStart w:id="1245" w:name="_Toc383956351"/>
      <w:bookmarkStart w:id="1246" w:name="_Toc384027194"/>
      <w:bookmarkStart w:id="1247" w:name="_Toc384147988"/>
      <w:bookmarkStart w:id="1248" w:name="_Toc384187853"/>
      <w:bookmarkStart w:id="1249" w:name="_Toc384195098"/>
      <w:bookmarkStart w:id="1250" w:name="_Toc384196083"/>
      <w:bookmarkStart w:id="1251" w:name="_Toc384197069"/>
      <w:bookmarkStart w:id="1252" w:name="_Toc384198055"/>
      <w:bookmarkStart w:id="1253" w:name="_Toc384199040"/>
      <w:bookmarkStart w:id="1254" w:name="_Toc384219247"/>
      <w:bookmarkStart w:id="1255" w:name="_Toc383799121"/>
      <w:bookmarkStart w:id="1256" w:name="_Toc383956352"/>
      <w:bookmarkStart w:id="1257" w:name="_Toc384027195"/>
      <w:bookmarkStart w:id="1258" w:name="_Toc384147989"/>
      <w:bookmarkStart w:id="1259" w:name="_Toc384187854"/>
      <w:bookmarkStart w:id="1260" w:name="_Toc384195099"/>
      <w:bookmarkStart w:id="1261" w:name="_Toc384196084"/>
      <w:bookmarkStart w:id="1262" w:name="_Toc384197070"/>
      <w:bookmarkStart w:id="1263" w:name="_Toc384198056"/>
      <w:bookmarkStart w:id="1264" w:name="_Toc384199041"/>
      <w:bookmarkStart w:id="1265" w:name="_Toc384219248"/>
      <w:bookmarkStart w:id="1266" w:name="_Toc383799135"/>
      <w:bookmarkStart w:id="1267" w:name="_Ref384708251"/>
      <w:bookmarkStart w:id="1268" w:name="_Toc384793511"/>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r w:rsidRPr="00A61F6A">
        <w:lastRenderedPageBreak/>
        <w:t xml:space="preserve">Integration til </w:t>
      </w:r>
      <w:r>
        <w:t>Fordelingskomponent på Serviceplatformen (Integration #3)</w:t>
      </w:r>
      <w:bookmarkEnd w:id="1267"/>
      <w:bookmarkEnd w:id="1268"/>
    </w:p>
    <w:p w14:paraId="73C85F2C" w14:textId="77777777" w:rsidR="005C337D" w:rsidRDefault="005C337D" w:rsidP="00EA03C9">
      <w:pPr>
        <w:rPr>
          <w:rFonts w:eastAsiaTheme="minorHAnsi"/>
        </w:rPr>
      </w:pPr>
      <w:r>
        <w:t>Når en Bruger i Sags- og partsoverblikket opretter et Journalnotat på en Sag, er det Fordeling</w:t>
      </w:r>
      <w:r>
        <w:t>s</w:t>
      </w:r>
      <w:r>
        <w:t>komponentens opgave at dirigere Journalnotatet til det rette ESDH-/fagsystem, hvor Sagen ”bor”. Såfremt et Journalnotat ikke er knyttet til en Sag, beder Fordelingskomponenten om, at der opre</w:t>
      </w:r>
      <w:r>
        <w:t>t</w:t>
      </w:r>
      <w:r>
        <w:t>tes en ny Sag i ESDH/-fagsystemet, som Journalnotatet tilknyttes.</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3066"/>
        <w:gridCol w:w="1134"/>
        <w:gridCol w:w="2787"/>
        <w:gridCol w:w="105"/>
      </w:tblGrid>
      <w:tr w:rsidR="005C337D" w:rsidRPr="00B34F2B" w14:paraId="73C85F2F" w14:textId="77777777" w:rsidTr="0036056F">
        <w:trPr>
          <w:gridAfter w:val="1"/>
          <w:wAfter w:w="108" w:type="dxa"/>
          <w:cantSplit/>
        </w:trPr>
        <w:tc>
          <w:tcPr>
            <w:tcW w:w="1560" w:type="dxa"/>
            <w:shd w:val="clear" w:color="auto" w:fill="D9D9D9" w:themeFill="background1" w:themeFillShade="D9"/>
          </w:tcPr>
          <w:p w14:paraId="73C85F2D"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2</w:t>
              </w:r>
            </w:fldSimple>
          </w:p>
        </w:tc>
        <w:tc>
          <w:tcPr>
            <w:tcW w:w="7087" w:type="dxa"/>
            <w:gridSpan w:val="3"/>
            <w:shd w:val="clear" w:color="auto" w:fill="D9D9D9" w:themeFill="background1" w:themeFillShade="D9"/>
          </w:tcPr>
          <w:p w14:paraId="73C85F2E" w14:textId="77777777" w:rsidR="005C337D" w:rsidRPr="00B34F2B" w:rsidRDefault="00524948" w:rsidP="003E0F3B">
            <w:pPr>
              <w:pStyle w:val="Krav1Overskrift"/>
              <w:ind w:left="0" w:firstLine="0"/>
            </w:pPr>
            <w:r>
              <w:t>V</w:t>
            </w:r>
            <w:r w:rsidR="005C337D">
              <w:t xml:space="preserve">ilkår for </w:t>
            </w:r>
            <w:r>
              <w:t xml:space="preserve">integration til </w:t>
            </w:r>
            <w:r w:rsidR="005C337D">
              <w:t>Fordelingskomponenten på Se</w:t>
            </w:r>
            <w:r w:rsidR="005C337D">
              <w:t>r</w:t>
            </w:r>
            <w:r w:rsidR="005C337D">
              <w:t>viceplatformen</w:t>
            </w:r>
          </w:p>
        </w:tc>
      </w:tr>
      <w:tr w:rsidR="005C337D" w14:paraId="73C85F34"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F30"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5F31" w14:textId="743D7A15"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F32" w14:textId="77777777" w:rsidR="005C337D" w:rsidRDefault="005C337D" w:rsidP="00EA03C9">
            <w:pPr>
              <w:rPr>
                <w:rFonts w:eastAsiaTheme="minorHAnsi" w:cs="Arial"/>
              </w:rPr>
            </w:pPr>
            <w: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5F33" w14:textId="77777777" w:rsidR="005C337D" w:rsidRDefault="005C337D" w:rsidP="00EA03C9">
            <w:pPr>
              <w:rPr>
                <w:rFonts w:eastAsiaTheme="minorHAnsi" w:cs="Arial"/>
              </w:rPr>
            </w:pPr>
            <w:r>
              <w:t>Funktionelt</w:t>
            </w:r>
          </w:p>
        </w:tc>
      </w:tr>
      <w:tr w:rsidR="005C337D" w14:paraId="73C85F38"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F35" w14:textId="77777777" w:rsidR="005C337D" w:rsidRDefault="005C337D" w:rsidP="00EA03C9">
            <w:pPr>
              <w:rPr>
                <w:rFonts w:eastAsiaTheme="minorHAnsi" w:cs="Arial"/>
              </w:rPr>
            </w:pPr>
            <w:r>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tcPr>
          <w:p w14:paraId="73C85F36" w14:textId="77777777" w:rsidR="005C337D" w:rsidRDefault="005C337D" w:rsidP="003E0F3B">
            <w:r>
              <w:t>Sags- og partsoverblikket skal integrere til Fordelingskomponenten på Serviceplatformen.</w:t>
            </w:r>
          </w:p>
          <w:p w14:paraId="73C85F37" w14:textId="77777777" w:rsidR="005C337D" w:rsidRDefault="005C337D" w:rsidP="00EA03C9">
            <w:pPr>
              <w:rPr>
                <w:rFonts w:eastAsiaTheme="minorHAnsi" w:cs="Arial"/>
              </w:rPr>
            </w:pPr>
            <w:r>
              <w:t>Leverandøren skal følge vilkårene for Integration</w:t>
            </w:r>
            <w:r w:rsidRPr="00E379B2">
              <w:t xml:space="preserve"> til Fordelingskomp</w:t>
            </w:r>
            <w:r w:rsidRPr="00E379B2">
              <w:t>o</w:t>
            </w:r>
            <w:r w:rsidRPr="00E379B2">
              <w:t xml:space="preserve">nenten på Serviceplatformen i </w:t>
            </w:r>
            <w:r>
              <w:t>u</w:t>
            </w:r>
            <w:r w:rsidRPr="00E379B2">
              <w:t>nderbilag 2P.</w:t>
            </w:r>
          </w:p>
        </w:tc>
      </w:tr>
    </w:tbl>
    <w:p w14:paraId="73C85F39"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6"/>
        <w:gridCol w:w="3061"/>
        <w:gridCol w:w="1128"/>
        <w:gridCol w:w="2796"/>
        <w:gridCol w:w="106"/>
      </w:tblGrid>
      <w:tr w:rsidR="005C337D" w:rsidRPr="00B34F2B" w14:paraId="73C85F3C" w14:textId="77777777" w:rsidTr="0036056F">
        <w:trPr>
          <w:gridAfter w:val="1"/>
          <w:wAfter w:w="108" w:type="dxa"/>
          <w:cantSplit/>
        </w:trPr>
        <w:tc>
          <w:tcPr>
            <w:tcW w:w="1560" w:type="dxa"/>
            <w:shd w:val="clear" w:color="auto" w:fill="D9D9D9" w:themeFill="background1" w:themeFillShade="D9"/>
          </w:tcPr>
          <w:p w14:paraId="73C85F3A"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3</w:t>
              </w:r>
            </w:fldSimple>
          </w:p>
        </w:tc>
        <w:tc>
          <w:tcPr>
            <w:tcW w:w="7087" w:type="dxa"/>
            <w:gridSpan w:val="3"/>
            <w:shd w:val="clear" w:color="auto" w:fill="D9D9D9" w:themeFill="background1" w:themeFillShade="D9"/>
          </w:tcPr>
          <w:p w14:paraId="73C85F3B" w14:textId="77777777" w:rsidR="005C337D" w:rsidRPr="00B34F2B" w:rsidRDefault="005C337D" w:rsidP="00EA03C9">
            <w:pPr>
              <w:pStyle w:val="Krav1Overskrift"/>
            </w:pPr>
            <w:r>
              <w:t>Service til modtagelse af fejlbehæftede Journalnotater</w:t>
            </w:r>
          </w:p>
        </w:tc>
      </w:tr>
      <w:tr w:rsidR="005C337D" w14:paraId="73C85F41"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F3D"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5F3E" w14:textId="758168D8"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5F3F" w14:textId="77777777" w:rsidR="005C337D" w:rsidRDefault="005C337D" w:rsidP="00EA03C9">
            <w:pPr>
              <w:rPr>
                <w:rFonts w:eastAsiaTheme="minorHAnsi" w:cs="Arial"/>
              </w:rPr>
            </w:pPr>
            <w: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5F40" w14:textId="77777777" w:rsidR="005C337D" w:rsidRDefault="005C337D" w:rsidP="00EA03C9">
            <w:pPr>
              <w:rPr>
                <w:rFonts w:eastAsiaTheme="minorHAnsi" w:cs="Arial"/>
              </w:rPr>
            </w:pPr>
            <w:r>
              <w:t>Funktionelt</w:t>
            </w:r>
          </w:p>
        </w:tc>
      </w:tr>
      <w:tr w:rsidR="005C337D" w14:paraId="73C85F45"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5F42" w14:textId="77777777" w:rsidR="005C337D" w:rsidRDefault="005C337D" w:rsidP="00EA03C9">
            <w:pPr>
              <w:rPr>
                <w:rFonts w:eastAsiaTheme="minorHAnsi" w:cs="Arial"/>
              </w:rPr>
            </w:pPr>
            <w:r>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tcPr>
          <w:p w14:paraId="73C85F43" w14:textId="77777777" w:rsidR="005C337D" w:rsidRPr="00AC5EB5" w:rsidRDefault="005C337D" w:rsidP="00EA03C9">
            <w:r w:rsidRPr="00AC5EB5">
              <w:t xml:space="preserve">Systemet skal via Serviceplatformen </w:t>
            </w:r>
            <w:r>
              <w:t>ud</w:t>
            </w:r>
            <w:r w:rsidRPr="00AC5EB5">
              <w:t>stille en service</w:t>
            </w:r>
            <w:r>
              <w:t xml:space="preserve"> (Ekstern sni</w:t>
            </w:r>
            <w:r>
              <w:t>t</w:t>
            </w:r>
            <w:r>
              <w:t>flade)</w:t>
            </w:r>
            <w:r w:rsidRPr="00AC5EB5">
              <w:t xml:space="preserve">, hvortil </w:t>
            </w:r>
            <w:r>
              <w:t>Fordelingskomponenten</w:t>
            </w:r>
            <w:r w:rsidRPr="00AC5EB5">
              <w:t xml:space="preserve"> kan returnere notater.</w:t>
            </w:r>
          </w:p>
          <w:p w14:paraId="73C85F44" w14:textId="77777777" w:rsidR="005C337D" w:rsidRDefault="005C337D" w:rsidP="00EA03C9">
            <w:pPr>
              <w:rPr>
                <w:rFonts w:eastAsiaTheme="minorHAnsi" w:cs="Arial"/>
              </w:rPr>
            </w:pPr>
            <w:r w:rsidRPr="00AC5EB5">
              <w:t xml:space="preserve">Servicen er beskrevet nærmere i </w:t>
            </w:r>
            <w:r>
              <w:t>vilkårene for Integration</w:t>
            </w:r>
            <w:r w:rsidRPr="00E379B2">
              <w:t xml:space="preserve"> til Ford</w:t>
            </w:r>
            <w:r w:rsidRPr="00E379B2">
              <w:t>e</w:t>
            </w:r>
            <w:r w:rsidRPr="00E379B2">
              <w:t xml:space="preserve">lingskomponenten på Serviceplatformen i </w:t>
            </w:r>
            <w:r>
              <w:t>u</w:t>
            </w:r>
            <w:r w:rsidRPr="00E379B2">
              <w:t>nderbilag 2P.</w:t>
            </w:r>
          </w:p>
        </w:tc>
      </w:tr>
    </w:tbl>
    <w:p w14:paraId="73C85F46" w14:textId="77777777" w:rsidR="005C337D" w:rsidRDefault="005C337D" w:rsidP="00EA03C9"/>
    <w:p w14:paraId="73C85F47" w14:textId="77777777" w:rsidR="005C337D" w:rsidRDefault="005C337D" w:rsidP="00340A9D">
      <w:pPr>
        <w:pStyle w:val="Overskrift3"/>
      </w:pPr>
      <w:bookmarkStart w:id="1269" w:name="_Toc383956367"/>
      <w:bookmarkStart w:id="1270" w:name="_Toc384027210"/>
      <w:bookmarkStart w:id="1271" w:name="_Toc384148004"/>
      <w:bookmarkStart w:id="1272" w:name="_Toc384187869"/>
      <w:bookmarkStart w:id="1273" w:name="_Toc384194887"/>
      <w:bookmarkStart w:id="1274" w:name="_Toc384195114"/>
      <w:bookmarkStart w:id="1275" w:name="_Toc384196099"/>
      <w:bookmarkStart w:id="1276" w:name="_Toc384197085"/>
      <w:bookmarkStart w:id="1277" w:name="_Toc384198071"/>
      <w:bookmarkStart w:id="1278" w:name="_Toc384199056"/>
      <w:bookmarkStart w:id="1279" w:name="_Toc384219263"/>
      <w:bookmarkStart w:id="1280" w:name="_Ref384708497"/>
      <w:bookmarkStart w:id="1281" w:name="_Toc384793512"/>
      <w:bookmarkEnd w:id="1269"/>
      <w:bookmarkEnd w:id="1270"/>
      <w:bookmarkEnd w:id="1271"/>
      <w:bookmarkEnd w:id="1272"/>
      <w:bookmarkEnd w:id="1273"/>
      <w:bookmarkEnd w:id="1274"/>
      <w:bookmarkEnd w:id="1275"/>
      <w:bookmarkEnd w:id="1276"/>
      <w:bookmarkEnd w:id="1277"/>
      <w:bookmarkEnd w:id="1278"/>
      <w:bookmarkEnd w:id="1279"/>
      <w:r>
        <w:t>Integration til Serviceplatformen (Integration #4)</w:t>
      </w:r>
      <w:bookmarkEnd w:id="1280"/>
      <w:bookmarkEnd w:id="1281"/>
    </w:p>
    <w:p w14:paraId="73C85F48" w14:textId="77777777" w:rsidR="005C337D" w:rsidRPr="007F3579" w:rsidRDefault="005C337D" w:rsidP="00EA03C9">
      <w:r w:rsidRPr="007F3579">
        <w:t>Serviceplatformen er en integrationsplatform, der udstiller data og funktionalitet</w:t>
      </w:r>
      <w:r>
        <w:t xml:space="preserve"> som services fra kommunale</w:t>
      </w:r>
      <w:r w:rsidRPr="007F3579">
        <w:t xml:space="preserve"> </w:t>
      </w:r>
      <w:r>
        <w:t>Kildesystemer og fællesoffentlige registre, og som Sags- og partsoverblikket</w:t>
      </w:r>
      <w:r w:rsidRPr="007F3579">
        <w:t xml:space="preserve"> </w:t>
      </w:r>
      <w:r>
        <w:t>konsum</w:t>
      </w:r>
      <w:r>
        <w:t>e</w:t>
      </w:r>
      <w:r>
        <w:t xml:space="preserve">rer som services. </w:t>
      </w:r>
      <w:r w:rsidRPr="007F3579">
        <w:t xml:space="preserve">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4B" w14:textId="77777777" w:rsidTr="0036056F">
        <w:trPr>
          <w:cantSplit/>
        </w:trPr>
        <w:tc>
          <w:tcPr>
            <w:tcW w:w="1560" w:type="dxa"/>
            <w:shd w:val="clear" w:color="auto" w:fill="D9D9D9" w:themeFill="background1" w:themeFillShade="D9"/>
          </w:tcPr>
          <w:p w14:paraId="73C85F49"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4</w:t>
              </w:r>
            </w:fldSimple>
          </w:p>
        </w:tc>
        <w:tc>
          <w:tcPr>
            <w:tcW w:w="7087" w:type="dxa"/>
            <w:gridSpan w:val="3"/>
            <w:shd w:val="clear" w:color="auto" w:fill="D9D9D9" w:themeFill="background1" w:themeFillShade="D9"/>
          </w:tcPr>
          <w:p w14:paraId="73C85F4A" w14:textId="77777777" w:rsidR="005C337D" w:rsidRPr="00B34F2B" w:rsidRDefault="005C337D" w:rsidP="00EA03C9">
            <w:pPr>
              <w:pStyle w:val="Krav1Overskrift"/>
            </w:pPr>
            <w:r>
              <w:t>Tilgå forretningsservices via Serviceplatformen</w:t>
            </w:r>
          </w:p>
        </w:tc>
      </w:tr>
      <w:tr w:rsidR="005C337D" w14:paraId="73C85F5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4C"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4D" w14:textId="00A011FF"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4E"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4F" w14:textId="77777777" w:rsidR="005C337D" w:rsidRDefault="005C337D" w:rsidP="00EA03C9">
            <w:r>
              <w:t>Funktionelt</w:t>
            </w:r>
          </w:p>
        </w:tc>
      </w:tr>
      <w:tr w:rsidR="005C337D" w:rsidRPr="00E11A0C" w14:paraId="73C85F53"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51" w14:textId="77777777" w:rsidR="005C337D" w:rsidRDefault="005C337D" w:rsidP="00EA03C9">
            <w:r>
              <w:t>Beskrivelse:</w:t>
            </w:r>
          </w:p>
        </w:tc>
        <w:tc>
          <w:tcPr>
            <w:tcW w:w="7087" w:type="dxa"/>
            <w:gridSpan w:val="3"/>
            <w:tcBorders>
              <w:top w:val="single" w:sz="4" w:space="0" w:color="000000"/>
              <w:left w:val="single" w:sz="4" w:space="0" w:color="000000"/>
              <w:bottom w:val="single" w:sz="4" w:space="0" w:color="000000"/>
              <w:right w:val="single" w:sz="4" w:space="0" w:color="000000"/>
            </w:tcBorders>
          </w:tcPr>
          <w:p w14:paraId="73C85F52" w14:textId="77777777" w:rsidR="005C337D" w:rsidRPr="00E11A0C" w:rsidRDefault="005C337D" w:rsidP="003E0F3B">
            <w:r>
              <w:t>Systemet skal understøtte, at Sags- og partsoverblikket kan tilgå u</w:t>
            </w:r>
            <w:r>
              <w:t>d</w:t>
            </w:r>
            <w:r>
              <w:t>stillede forretningsservices via Serviceplatformen. For integrationsve</w:t>
            </w:r>
            <w:r>
              <w:t>j</w:t>
            </w:r>
            <w:r>
              <w:t xml:space="preserve">ledninger og vilkår se </w:t>
            </w:r>
            <w:hyperlink r:id="rId41" w:history="1">
              <w:r w:rsidR="003E0F3B" w:rsidRPr="00D50869">
                <w:rPr>
                  <w:rStyle w:val="Hyperlink"/>
                  <w:sz w:val="18"/>
                </w:rPr>
                <w:t>http://www.serviceplatformen.dk</w:t>
              </w:r>
            </w:hyperlink>
            <w:r>
              <w:t>.</w:t>
            </w:r>
          </w:p>
        </w:tc>
      </w:tr>
    </w:tbl>
    <w:p w14:paraId="73C85F54" w14:textId="77777777" w:rsidR="005C337D" w:rsidRDefault="005C337D" w:rsidP="00EA03C9"/>
    <w:p w14:paraId="73C85F55" w14:textId="77777777" w:rsidR="005C337D" w:rsidRDefault="005C337D" w:rsidP="00EA03C9">
      <w:r>
        <w:t>Integrationen mod Serviceplatformen udvides løbende, efterhånden som nye datakilder bliver ti</w:t>
      </w:r>
      <w:r>
        <w:t>l</w:t>
      </w:r>
      <w:r>
        <w:t>gængelige</w:t>
      </w:r>
      <w:r w:rsidRPr="00E379B2">
        <w:t xml:space="preserve">. Denne udvidelse håndteres via </w:t>
      </w:r>
      <w:r>
        <w:t>O</w:t>
      </w:r>
      <w:r w:rsidRPr="00E379B2">
        <w:t xml:space="preserve">ptionen for udvikling af visningspakker (se afsnit </w:t>
      </w:r>
      <w:r w:rsidR="00C96454">
        <w:fldChar w:fldCharType="begin"/>
      </w:r>
      <w:r w:rsidR="00C96454">
        <w:instrText xml:space="preserve"> REF _Ref373484702 \r \h  \* MERGEFORMAT </w:instrText>
      </w:r>
      <w:r w:rsidR="00C96454">
        <w:fldChar w:fldCharType="separate"/>
      </w:r>
      <w:r w:rsidR="0036056F">
        <w:t>6.1.1</w:t>
      </w:r>
      <w:r w:rsidR="00C96454">
        <w:fldChar w:fldCharType="end"/>
      </w:r>
      <w:r w:rsidRPr="00E379B2">
        <w:t>). Dog skal</w:t>
      </w:r>
      <w:r>
        <w:t xml:space="preserve"> der på overtagelsesdagen være integreret til et begrænset antal datakilder, så det er muligt for KOMBIT at gennemføre den fornødne test af Systemet.</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58" w14:textId="77777777" w:rsidTr="0036056F">
        <w:trPr>
          <w:cantSplit/>
        </w:trPr>
        <w:tc>
          <w:tcPr>
            <w:tcW w:w="1560" w:type="dxa"/>
            <w:shd w:val="clear" w:color="auto" w:fill="D9D9D9" w:themeFill="background1" w:themeFillShade="D9"/>
          </w:tcPr>
          <w:p w14:paraId="73C85F56"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5</w:t>
              </w:r>
            </w:fldSimple>
          </w:p>
        </w:tc>
        <w:tc>
          <w:tcPr>
            <w:tcW w:w="7087" w:type="dxa"/>
            <w:gridSpan w:val="3"/>
            <w:shd w:val="clear" w:color="auto" w:fill="D9D9D9" w:themeFill="background1" w:themeFillShade="D9"/>
          </w:tcPr>
          <w:p w14:paraId="73C85F57" w14:textId="77777777" w:rsidR="005C337D" w:rsidRPr="00B34F2B" w:rsidRDefault="005C337D" w:rsidP="00EA03C9">
            <w:pPr>
              <w:pStyle w:val="Krav1Overskrift"/>
            </w:pPr>
            <w:r>
              <w:t>Data fra Serviceplatformen på overtagelsesdagen</w:t>
            </w:r>
          </w:p>
        </w:tc>
      </w:tr>
      <w:tr w:rsidR="005C337D" w14:paraId="73C85F5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59"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5A" w14:textId="77777777" w:rsidR="005C337D" w:rsidRDefault="005C337D" w:rsidP="00EA03C9">
            <w:r>
              <w:t>(</w:t>
            </w:r>
            <w:r w:rsidR="006E22B1">
              <w:t>M</w:t>
            </w: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5B"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5C" w14:textId="77777777" w:rsidR="005C337D" w:rsidRDefault="005C337D" w:rsidP="00EA03C9">
            <w:r>
              <w:t>Funktionelt</w:t>
            </w:r>
          </w:p>
        </w:tc>
      </w:tr>
      <w:tr w:rsidR="005C337D" w:rsidRPr="00E11A0C" w14:paraId="73C85F67"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5E" w14:textId="77777777" w:rsidR="005C337D" w:rsidRDefault="005C337D" w:rsidP="00EA03C9">
            <w:r>
              <w:lastRenderedPageBreak/>
              <w:t>Beskrivelse:</w:t>
            </w:r>
          </w:p>
        </w:tc>
        <w:tc>
          <w:tcPr>
            <w:tcW w:w="7087" w:type="dxa"/>
            <w:gridSpan w:val="3"/>
            <w:tcBorders>
              <w:top w:val="single" w:sz="4" w:space="0" w:color="000000"/>
              <w:left w:val="single" w:sz="4" w:space="0" w:color="000000"/>
              <w:bottom w:val="single" w:sz="4" w:space="0" w:color="000000"/>
              <w:right w:val="single" w:sz="4" w:space="0" w:color="000000"/>
            </w:tcBorders>
          </w:tcPr>
          <w:p w14:paraId="73C85F5F" w14:textId="77777777" w:rsidR="005C337D" w:rsidRDefault="005C337D" w:rsidP="00EA03C9">
            <w:r>
              <w:t>Systemet skal på overtagelsesdagen understøtte visning af data fra følgende datakilder på Serviceplatformen:</w:t>
            </w:r>
          </w:p>
          <w:p w14:paraId="2A56A9E4" w14:textId="271DE0D9" w:rsidR="00CB6641" w:rsidRPr="00CB6641" w:rsidRDefault="005C337D" w:rsidP="00A80E35">
            <w:pPr>
              <w:pStyle w:val="Listeafsnit"/>
              <w:numPr>
                <w:ilvl w:val="0"/>
                <w:numId w:val="58"/>
              </w:numPr>
            </w:pPr>
            <w:r w:rsidRPr="00CB6641">
              <w:t>CPR</w:t>
            </w:r>
            <w:r w:rsidR="00C97755" w:rsidRPr="00CB6641">
              <w:br/>
            </w:r>
            <w:r w:rsidR="00C97755" w:rsidRPr="0036056F">
              <w:rPr>
                <w:sz w:val="16"/>
              </w:rPr>
              <w:t>(</w:t>
            </w:r>
            <w:hyperlink r:id="rId42" w:history="1">
              <w:r w:rsidR="006C6325" w:rsidRPr="0036056F">
                <w:rPr>
                  <w:rStyle w:val="Hyperlink"/>
                  <w:sz w:val="16"/>
                </w:rPr>
                <w:t>www.serviceplatformen.dk/administration/wsdl/CprService.wsdl</w:t>
              </w:r>
            </w:hyperlink>
            <w:r w:rsidR="00C97755" w:rsidRPr="0036056F">
              <w:rPr>
                <w:sz w:val="16"/>
              </w:rPr>
              <w:t>)</w:t>
            </w:r>
          </w:p>
          <w:p w14:paraId="73C85F61" w14:textId="5C22B7B6" w:rsidR="005C337D" w:rsidRPr="00CB6641" w:rsidRDefault="005C337D" w:rsidP="00CB6641">
            <w:pPr>
              <w:pStyle w:val="Listeafsnit"/>
              <w:numPr>
                <w:ilvl w:val="0"/>
                <w:numId w:val="58"/>
              </w:numPr>
            </w:pPr>
            <w:r w:rsidRPr="00CB6641">
              <w:t xml:space="preserve">CVR </w:t>
            </w:r>
            <w:r w:rsidR="00C97755" w:rsidRPr="00CB6641">
              <w:br/>
            </w:r>
            <w:r w:rsidR="00C97755" w:rsidRPr="0036056F">
              <w:rPr>
                <w:sz w:val="16"/>
              </w:rPr>
              <w:t>(</w:t>
            </w:r>
            <w:hyperlink r:id="rId43" w:history="1">
              <w:r w:rsidR="00CB6641" w:rsidRPr="0036056F">
                <w:rPr>
                  <w:rStyle w:val="Hyperlink"/>
                  <w:sz w:val="16"/>
                  <w:szCs w:val="18"/>
                </w:rPr>
                <w:t>www.serviceplatformen.dk/administration/wsdl/CvrService.wsdl</w:t>
              </w:r>
            </w:hyperlink>
            <w:r w:rsidR="00C97755" w:rsidRPr="0036056F">
              <w:rPr>
                <w:sz w:val="16"/>
              </w:rPr>
              <w:t>)</w:t>
            </w:r>
          </w:p>
          <w:p w14:paraId="4A7F6D01" w14:textId="31220D92" w:rsidR="00C97755" w:rsidRPr="00ED1937" w:rsidRDefault="005C337D" w:rsidP="00C97755">
            <w:pPr>
              <w:pStyle w:val="Listeafsnit"/>
              <w:numPr>
                <w:ilvl w:val="0"/>
                <w:numId w:val="58"/>
              </w:numPr>
            </w:pPr>
            <w:r>
              <w:t>CSC Scandihealth (</w:t>
            </w:r>
            <w:r w:rsidR="00130E00">
              <w:t>Sundhedsoplysninger</w:t>
            </w:r>
            <w:r>
              <w:t>)</w:t>
            </w:r>
          </w:p>
          <w:p w14:paraId="73C85F63" w14:textId="77777777" w:rsidR="005C337D" w:rsidRDefault="005C337D" w:rsidP="00A80E35">
            <w:pPr>
              <w:pStyle w:val="Listeafsnit"/>
              <w:numPr>
                <w:ilvl w:val="0"/>
                <w:numId w:val="58"/>
              </w:numPr>
            </w:pPr>
            <w:r>
              <w:t>Klassifikation</w:t>
            </w:r>
          </w:p>
          <w:p w14:paraId="73C85F64" w14:textId="77777777" w:rsidR="005C337D" w:rsidRDefault="005C337D" w:rsidP="00A80E35">
            <w:pPr>
              <w:pStyle w:val="Listeafsnit"/>
              <w:numPr>
                <w:ilvl w:val="0"/>
                <w:numId w:val="58"/>
              </w:numPr>
            </w:pPr>
            <w:r>
              <w:t>Organisation</w:t>
            </w:r>
          </w:p>
          <w:p w14:paraId="73C85F65" w14:textId="77777777" w:rsidR="005C337D" w:rsidRDefault="005C337D" w:rsidP="00A80E35">
            <w:pPr>
              <w:pStyle w:val="Listeafsnit"/>
              <w:numPr>
                <w:ilvl w:val="0"/>
                <w:numId w:val="58"/>
              </w:numPr>
            </w:pPr>
            <w:r>
              <w:t>Sag- og Dokumentindeks</w:t>
            </w:r>
          </w:p>
          <w:p w14:paraId="73C85F66" w14:textId="77777777" w:rsidR="005C337D" w:rsidRPr="00E11A0C" w:rsidRDefault="005C337D" w:rsidP="00A80E35">
            <w:pPr>
              <w:pStyle w:val="Listeafsnit"/>
              <w:numPr>
                <w:ilvl w:val="0"/>
                <w:numId w:val="58"/>
              </w:numPr>
            </w:pPr>
            <w:r>
              <w:t>Ydelsesindeks</w:t>
            </w:r>
          </w:p>
        </w:tc>
      </w:tr>
    </w:tbl>
    <w:p w14:paraId="73C85F68" w14:textId="77777777" w:rsidR="005C337D" w:rsidRDefault="005C337D" w:rsidP="00EA03C9">
      <w:bookmarkStart w:id="1282" w:name="_Toc382385900"/>
      <w:bookmarkEnd w:id="1282"/>
    </w:p>
    <w:p w14:paraId="73C85F69" w14:textId="77777777" w:rsidR="005C337D" w:rsidRDefault="005C337D" w:rsidP="00340A9D">
      <w:pPr>
        <w:pStyle w:val="Overskrift3"/>
      </w:pPr>
      <w:bookmarkStart w:id="1283" w:name="_Toc383956369"/>
      <w:bookmarkStart w:id="1284" w:name="_Toc384027212"/>
      <w:bookmarkStart w:id="1285" w:name="_Toc384148006"/>
      <w:bookmarkStart w:id="1286" w:name="_Toc384187871"/>
      <w:bookmarkStart w:id="1287" w:name="_Toc384195116"/>
      <w:bookmarkStart w:id="1288" w:name="_Toc384196101"/>
      <w:bookmarkStart w:id="1289" w:name="_Toc384197087"/>
      <w:bookmarkStart w:id="1290" w:name="_Toc384198073"/>
      <w:bookmarkStart w:id="1291" w:name="_Toc384199058"/>
      <w:bookmarkStart w:id="1292" w:name="_Toc384219265"/>
      <w:bookmarkStart w:id="1293" w:name="_Toc383956370"/>
      <w:bookmarkStart w:id="1294" w:name="_Toc384027213"/>
      <w:bookmarkStart w:id="1295" w:name="_Toc384148007"/>
      <w:bookmarkStart w:id="1296" w:name="_Toc384187872"/>
      <w:bookmarkStart w:id="1297" w:name="_Toc384195117"/>
      <w:bookmarkStart w:id="1298" w:name="_Toc384196102"/>
      <w:bookmarkStart w:id="1299" w:name="_Toc384197088"/>
      <w:bookmarkStart w:id="1300" w:name="_Toc384198074"/>
      <w:bookmarkStart w:id="1301" w:name="_Toc384199059"/>
      <w:bookmarkStart w:id="1302" w:name="_Toc384219266"/>
      <w:bookmarkStart w:id="1303" w:name="_Toc383956384"/>
      <w:bookmarkStart w:id="1304" w:name="_Toc384027227"/>
      <w:bookmarkStart w:id="1305" w:name="_Toc384148021"/>
      <w:bookmarkStart w:id="1306" w:name="_Toc384187886"/>
      <w:bookmarkStart w:id="1307" w:name="_Toc384195131"/>
      <w:bookmarkStart w:id="1308" w:name="_Toc384196116"/>
      <w:bookmarkStart w:id="1309" w:name="_Toc384197102"/>
      <w:bookmarkStart w:id="1310" w:name="_Toc384198088"/>
      <w:bookmarkStart w:id="1311" w:name="_Toc384199073"/>
      <w:bookmarkStart w:id="1312" w:name="_Toc384219280"/>
      <w:bookmarkStart w:id="1313" w:name="_Toc383956397"/>
      <w:bookmarkStart w:id="1314" w:name="_Toc384027240"/>
      <w:bookmarkStart w:id="1315" w:name="_Toc384148034"/>
      <w:bookmarkStart w:id="1316" w:name="_Toc384187899"/>
      <w:bookmarkStart w:id="1317" w:name="_Toc384195144"/>
      <w:bookmarkStart w:id="1318" w:name="_Toc384196129"/>
      <w:bookmarkStart w:id="1319" w:name="_Toc384197115"/>
      <w:bookmarkStart w:id="1320" w:name="_Toc384198101"/>
      <w:bookmarkStart w:id="1321" w:name="_Toc384199086"/>
      <w:bookmarkStart w:id="1322" w:name="_Toc384219293"/>
      <w:bookmarkStart w:id="1323" w:name="_Toc383799138"/>
      <w:bookmarkStart w:id="1324" w:name="_Toc383956398"/>
      <w:bookmarkStart w:id="1325" w:name="_Toc384027241"/>
      <w:bookmarkStart w:id="1326" w:name="_Toc384148035"/>
      <w:bookmarkStart w:id="1327" w:name="_Toc384187900"/>
      <w:bookmarkStart w:id="1328" w:name="_Toc384195145"/>
      <w:bookmarkStart w:id="1329" w:name="_Toc384196130"/>
      <w:bookmarkStart w:id="1330" w:name="_Toc384197116"/>
      <w:bookmarkStart w:id="1331" w:name="_Toc384198102"/>
      <w:bookmarkStart w:id="1332" w:name="_Toc384199087"/>
      <w:bookmarkStart w:id="1333" w:name="_Toc384219294"/>
      <w:bookmarkStart w:id="1334" w:name="_Ref384708568"/>
      <w:bookmarkStart w:id="1335" w:name="_Toc384793513"/>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r>
        <w:t>Integration til Advismodulet (Integration #5)</w:t>
      </w:r>
      <w:bookmarkEnd w:id="1334"/>
      <w:bookmarkEnd w:id="1335"/>
    </w:p>
    <w:p w14:paraId="73C85F6A" w14:textId="77777777" w:rsidR="005C337D" w:rsidRPr="00B011C1" w:rsidRDefault="005C337D" w:rsidP="00EA03C9">
      <w:r>
        <w:t>Det skal i et Partsoverblik eller et Sagsoverblik være muligt at vise en liste over ubehandlede Adv</w:t>
      </w:r>
      <w:r>
        <w:t>i</w:t>
      </w:r>
      <w:r>
        <w:t>ser, der er knyttet til Parten eller Sagen. Listen af Adviser hentes i Advismodulets advisservice.</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5F6D" w14:textId="77777777" w:rsidTr="0036056F">
        <w:trPr>
          <w:cantSplit/>
        </w:trPr>
        <w:tc>
          <w:tcPr>
            <w:tcW w:w="1560" w:type="dxa"/>
            <w:shd w:val="clear" w:color="auto" w:fill="D9D9D9" w:themeFill="background1" w:themeFillShade="D9"/>
          </w:tcPr>
          <w:p w14:paraId="73C85F6B"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76</w:t>
              </w:r>
            </w:fldSimple>
          </w:p>
        </w:tc>
        <w:tc>
          <w:tcPr>
            <w:tcW w:w="7087" w:type="dxa"/>
            <w:gridSpan w:val="3"/>
            <w:shd w:val="clear" w:color="auto" w:fill="D9D9D9" w:themeFill="background1" w:themeFillShade="D9"/>
          </w:tcPr>
          <w:p w14:paraId="73C85F6C" w14:textId="77777777" w:rsidR="005C337D" w:rsidRPr="00B34F2B" w:rsidRDefault="005C337D" w:rsidP="003E0F3B">
            <w:pPr>
              <w:pStyle w:val="Krav1Overskrift"/>
              <w:ind w:left="0" w:firstLine="0"/>
            </w:pPr>
            <w:r>
              <w:t xml:space="preserve">Integration mellem Sags- og partsoverblikket og </w:t>
            </w:r>
            <w:r w:rsidR="003E0F3B">
              <w:br/>
            </w:r>
            <w:r>
              <w:t xml:space="preserve">Advismodulet </w:t>
            </w:r>
          </w:p>
        </w:tc>
      </w:tr>
      <w:tr w:rsidR="005C337D" w14:paraId="73C85F7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6E"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5F6F"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5F70"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5F71" w14:textId="77777777" w:rsidR="005C337D" w:rsidRDefault="005C337D" w:rsidP="00EA03C9">
            <w:r>
              <w:t>Funktionelt</w:t>
            </w:r>
          </w:p>
        </w:tc>
      </w:tr>
      <w:tr w:rsidR="005C337D" w:rsidRPr="00E11A0C" w14:paraId="73C85F76"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5F73" w14:textId="77777777" w:rsidR="005C337D" w:rsidRDefault="005C337D" w:rsidP="00EA03C9">
            <w:r>
              <w:t>Beskrivelse:</w:t>
            </w:r>
          </w:p>
        </w:tc>
        <w:tc>
          <w:tcPr>
            <w:tcW w:w="7087" w:type="dxa"/>
            <w:gridSpan w:val="3"/>
            <w:tcBorders>
              <w:top w:val="single" w:sz="4" w:space="0" w:color="000000"/>
              <w:left w:val="single" w:sz="4" w:space="0" w:color="000000"/>
              <w:bottom w:val="single" w:sz="4" w:space="0" w:color="000000"/>
              <w:right w:val="single" w:sz="4" w:space="0" w:color="000000"/>
            </w:tcBorders>
          </w:tcPr>
          <w:p w14:paraId="73C85F74" w14:textId="77777777" w:rsidR="005C337D" w:rsidRDefault="005C337D" w:rsidP="00EA03C9">
            <w:r>
              <w:t>Systemet skal understøtte, at Sags- og partsoverblikket kan vise Adv</w:t>
            </w:r>
            <w:r>
              <w:t>i</w:t>
            </w:r>
            <w:r>
              <w:t>ser fra Advismodulet.</w:t>
            </w:r>
          </w:p>
          <w:p w14:paraId="73C85F75" w14:textId="77777777" w:rsidR="005C337D" w:rsidRPr="00E11A0C" w:rsidRDefault="005C337D" w:rsidP="00EA03C9">
            <w:r>
              <w:t xml:space="preserve">Adviserne skal hentes via Advismodulets advisservice (jf. afsnit </w:t>
            </w:r>
            <w:r w:rsidR="00C96454">
              <w:fldChar w:fldCharType="begin"/>
            </w:r>
            <w:r w:rsidR="00C96454">
              <w:instrText xml:space="preserve"> REF _Ref384709390 \r \h  \* MERGEFORMAT </w:instrText>
            </w:r>
            <w:r w:rsidR="00C96454">
              <w:fldChar w:fldCharType="separate"/>
            </w:r>
            <w:r w:rsidR="0036056F">
              <w:t>4.6.7</w:t>
            </w:r>
            <w:r w:rsidR="00C96454">
              <w:fldChar w:fldCharType="end"/>
            </w:r>
            <w:r>
              <w:t>).</w:t>
            </w:r>
          </w:p>
        </w:tc>
      </w:tr>
    </w:tbl>
    <w:p w14:paraId="73C85F77" w14:textId="77777777" w:rsidR="005C337D" w:rsidRDefault="005C337D" w:rsidP="00EA03C9"/>
    <w:p w14:paraId="73C85F78" w14:textId="77777777" w:rsidR="001D237A" w:rsidRDefault="001D237A">
      <w:pPr>
        <w:spacing w:after="0"/>
        <w:rPr>
          <w:rFonts w:ascii="Arial" w:hAnsi="Arial" w:cs="Arial"/>
          <w:b/>
          <w:i/>
          <w:sz w:val="32"/>
          <w:szCs w:val="32"/>
        </w:rPr>
      </w:pPr>
      <w:bookmarkStart w:id="1336" w:name="_Toc382415214"/>
      <w:bookmarkStart w:id="1337" w:name="_Toc382415563"/>
      <w:bookmarkStart w:id="1338" w:name="_Toc382415845"/>
      <w:bookmarkStart w:id="1339" w:name="_Toc382417245"/>
      <w:bookmarkStart w:id="1340" w:name="_Toc382418422"/>
      <w:bookmarkStart w:id="1341" w:name="_Toc382571672"/>
      <w:bookmarkStart w:id="1342" w:name="_Toc382737858"/>
      <w:bookmarkStart w:id="1343" w:name="_Toc382741598"/>
      <w:bookmarkStart w:id="1344" w:name="_Toc382743067"/>
      <w:bookmarkStart w:id="1345" w:name="_Toc382813341"/>
      <w:bookmarkStart w:id="1346" w:name="_Toc382814009"/>
      <w:bookmarkStart w:id="1347" w:name="_Toc382829050"/>
      <w:bookmarkStart w:id="1348" w:name="_Toc382831507"/>
      <w:bookmarkStart w:id="1349" w:name="_Toc383004223"/>
      <w:bookmarkStart w:id="1350" w:name="_Toc383170667"/>
      <w:bookmarkStart w:id="1351" w:name="_Toc383799140"/>
      <w:bookmarkStart w:id="1352" w:name="_Toc383956400"/>
      <w:bookmarkStart w:id="1353" w:name="_Toc384027243"/>
      <w:bookmarkStart w:id="1354" w:name="_Toc384148037"/>
      <w:bookmarkStart w:id="1355" w:name="_Toc384187902"/>
      <w:bookmarkStart w:id="1356" w:name="_Toc384195147"/>
      <w:bookmarkStart w:id="1357" w:name="_Toc384196132"/>
      <w:bookmarkStart w:id="1358" w:name="_Toc384197118"/>
      <w:bookmarkStart w:id="1359" w:name="_Toc384198104"/>
      <w:bookmarkStart w:id="1360" w:name="_Toc384199089"/>
      <w:bookmarkStart w:id="1361" w:name="_Toc384219296"/>
      <w:bookmarkStart w:id="1362" w:name="_Toc380657936"/>
      <w:bookmarkStart w:id="1363" w:name="_Toc380658521"/>
      <w:bookmarkStart w:id="1364" w:name="_Toc380690630"/>
      <w:bookmarkStart w:id="1365" w:name="_Toc380692457"/>
      <w:bookmarkStart w:id="1366" w:name="_Toc380692732"/>
      <w:bookmarkStart w:id="1367" w:name="_Toc380738021"/>
      <w:bookmarkStart w:id="1368" w:name="_Toc380753120"/>
      <w:bookmarkStart w:id="1369" w:name="_Toc380753391"/>
      <w:bookmarkStart w:id="1370" w:name="_Toc380753661"/>
      <w:bookmarkStart w:id="1371" w:name="_Toc380753931"/>
      <w:bookmarkStart w:id="1372" w:name="_Toc380754479"/>
      <w:bookmarkStart w:id="1373" w:name="_Toc380754743"/>
      <w:bookmarkStart w:id="1374" w:name="_Toc380755007"/>
      <w:bookmarkStart w:id="1375" w:name="_Toc380757660"/>
      <w:bookmarkStart w:id="1376" w:name="_Toc380657937"/>
      <w:bookmarkStart w:id="1377" w:name="_Toc380658522"/>
      <w:bookmarkStart w:id="1378" w:name="_Toc380690631"/>
      <w:bookmarkStart w:id="1379" w:name="_Toc380692458"/>
      <w:bookmarkStart w:id="1380" w:name="_Toc380692733"/>
      <w:bookmarkStart w:id="1381" w:name="_Toc380738022"/>
      <w:bookmarkStart w:id="1382" w:name="_Toc380753121"/>
      <w:bookmarkStart w:id="1383" w:name="_Toc380753392"/>
      <w:bookmarkStart w:id="1384" w:name="_Toc380753662"/>
      <w:bookmarkStart w:id="1385" w:name="_Toc380753932"/>
      <w:bookmarkStart w:id="1386" w:name="_Toc380754480"/>
      <w:bookmarkStart w:id="1387" w:name="_Toc380754744"/>
      <w:bookmarkStart w:id="1388" w:name="_Toc380755008"/>
      <w:bookmarkStart w:id="1389" w:name="_Toc380757661"/>
      <w:bookmarkStart w:id="1390" w:name="_Toc380657938"/>
      <w:bookmarkStart w:id="1391" w:name="_Toc380658523"/>
      <w:bookmarkStart w:id="1392" w:name="_Toc380690632"/>
      <w:bookmarkStart w:id="1393" w:name="_Toc380692459"/>
      <w:bookmarkStart w:id="1394" w:name="_Toc380692734"/>
      <w:bookmarkStart w:id="1395" w:name="_Toc380738023"/>
      <w:bookmarkStart w:id="1396" w:name="_Toc380753122"/>
      <w:bookmarkStart w:id="1397" w:name="_Toc380753393"/>
      <w:bookmarkStart w:id="1398" w:name="_Toc380753663"/>
      <w:bookmarkStart w:id="1399" w:name="_Toc380753933"/>
      <w:bookmarkStart w:id="1400" w:name="_Toc380754481"/>
      <w:bookmarkStart w:id="1401" w:name="_Toc380754745"/>
      <w:bookmarkStart w:id="1402" w:name="_Toc380755009"/>
      <w:bookmarkStart w:id="1403" w:name="_Toc380757662"/>
      <w:bookmarkStart w:id="1404" w:name="_Ref380751917"/>
      <w:bookmarkStart w:id="1405" w:name="_Ref380751929"/>
      <w:bookmarkStart w:id="1406" w:name="_Ref380781411"/>
      <w:bookmarkStart w:id="1407" w:name="_Toc384793514"/>
      <w:bookmarkStart w:id="1408" w:name="_Ref371597636"/>
      <w:bookmarkStart w:id="1409" w:name="_Toc372091931"/>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r>
        <w:br w:type="page"/>
      </w:r>
    </w:p>
    <w:p w14:paraId="73C85F79" w14:textId="77777777" w:rsidR="005C337D" w:rsidRPr="005C337D" w:rsidRDefault="005C337D" w:rsidP="008536D7">
      <w:pPr>
        <w:pStyle w:val="Overskrift1"/>
      </w:pPr>
      <w:bookmarkStart w:id="1410" w:name="_Ref388194284"/>
      <w:bookmarkStart w:id="1411" w:name="_Toc393093970"/>
      <w:r w:rsidRPr="005C337D">
        <w:lastRenderedPageBreak/>
        <w:t xml:space="preserve">Krav til </w:t>
      </w:r>
      <w:bookmarkEnd w:id="1404"/>
      <w:bookmarkEnd w:id="1405"/>
      <w:r w:rsidRPr="005C337D">
        <w:t>Advismodulet</w:t>
      </w:r>
      <w:bookmarkEnd w:id="1406"/>
      <w:bookmarkEnd w:id="1407"/>
      <w:bookmarkEnd w:id="1410"/>
      <w:bookmarkEnd w:id="1411"/>
    </w:p>
    <w:p w14:paraId="73C85F7A" w14:textId="3177F223" w:rsidR="005C337D" w:rsidRPr="00E379B2"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9C53FD">
        <w:t>Dette kapitel indeholder Systemets krav</w:t>
      </w:r>
      <w:r>
        <w:t xml:space="preserve"> specifikt til Advismodulet</w:t>
      </w:r>
      <w:r w:rsidRPr="009C53FD">
        <w:t xml:space="preserve">. </w:t>
      </w:r>
      <w:r>
        <w:t>Kapit</w:t>
      </w:r>
      <w:r w:rsidRPr="00892A66">
        <w:t>l</w:t>
      </w:r>
      <w:r>
        <w:t>et</w:t>
      </w:r>
      <w:r w:rsidRPr="00892A66">
        <w:t xml:space="preserve"> </w:t>
      </w:r>
      <w:r w:rsidRPr="00E379B2">
        <w:t xml:space="preserve">indledes i afsnit </w:t>
      </w:r>
      <w:r w:rsidR="00C96454">
        <w:fldChar w:fldCharType="begin"/>
      </w:r>
      <w:r w:rsidR="00C96454">
        <w:instrText xml:space="preserve"> REF _Ref380832955 \r \h  \* MERGEFORMAT </w:instrText>
      </w:r>
      <w:r w:rsidR="00C96454">
        <w:fldChar w:fldCharType="separate"/>
      </w:r>
      <w:r w:rsidR="0036056F">
        <w:t>4.1</w:t>
      </w:r>
      <w:r w:rsidR="00C96454">
        <w:fldChar w:fldCharType="end"/>
      </w:r>
      <w:r w:rsidRPr="00E379B2">
        <w:t xml:space="preserve"> med en introduktion. I afsnit </w:t>
      </w:r>
      <w:r w:rsidR="00C96454">
        <w:fldChar w:fldCharType="begin"/>
      </w:r>
      <w:r w:rsidR="00C96454">
        <w:instrText xml:space="preserve"> REF _Ref384709439 \r \h  \* MERGEFORMAT </w:instrText>
      </w:r>
      <w:r w:rsidR="00C96454">
        <w:fldChar w:fldCharType="separate"/>
      </w:r>
      <w:r w:rsidR="0036056F">
        <w:t>4.2</w:t>
      </w:r>
      <w:r w:rsidR="00C96454">
        <w:fldChar w:fldCharType="end"/>
      </w:r>
      <w:r w:rsidRPr="00E379B2">
        <w:t xml:space="preserve">, </w:t>
      </w:r>
      <w:r w:rsidR="00C96454">
        <w:fldChar w:fldCharType="begin"/>
      </w:r>
      <w:r w:rsidR="00C96454">
        <w:instrText xml:space="preserve"> REF _Ref380832979 \r \h  \* MERGEFORMAT </w:instrText>
      </w:r>
      <w:r w:rsidR="00C96454">
        <w:fldChar w:fldCharType="separate"/>
      </w:r>
      <w:r w:rsidR="0036056F">
        <w:t>4.3</w:t>
      </w:r>
      <w:r w:rsidR="00C96454">
        <w:fldChar w:fldCharType="end"/>
      </w:r>
      <w:r w:rsidRPr="00E379B2">
        <w:t xml:space="preserve">, </w:t>
      </w:r>
      <w:r w:rsidR="002C5D4B">
        <w:fldChar w:fldCharType="begin"/>
      </w:r>
      <w:r w:rsidR="004E2B4C">
        <w:instrText xml:space="preserve"> REF _Ref388193877 \r \h </w:instrText>
      </w:r>
      <w:r w:rsidR="006C6325">
        <w:instrText xml:space="preserve"> \* MERGEFORMAT </w:instrText>
      </w:r>
      <w:r w:rsidR="002C5D4B">
        <w:fldChar w:fldCharType="separate"/>
      </w:r>
      <w:r w:rsidR="0036056F">
        <w:t>4.4</w:t>
      </w:r>
      <w:r w:rsidR="002C5D4B">
        <w:fldChar w:fldCharType="end"/>
      </w:r>
      <w:r w:rsidRPr="00E379B2">
        <w:t xml:space="preserve"> og </w:t>
      </w:r>
      <w:r w:rsidR="00C96454">
        <w:fldChar w:fldCharType="begin"/>
      </w:r>
      <w:r w:rsidR="00C96454">
        <w:instrText xml:space="preserve"> REF _Ref380832987 \r \h  \* MERGEFORMAT </w:instrText>
      </w:r>
      <w:r w:rsidR="00C96454">
        <w:fldChar w:fldCharType="separate"/>
      </w:r>
      <w:r w:rsidR="0036056F">
        <w:t>4.5</w:t>
      </w:r>
      <w:r w:rsidR="00C96454">
        <w:fldChar w:fldCharType="end"/>
      </w:r>
      <w:r w:rsidRPr="00E379B2">
        <w:t xml:space="preserve"> </w:t>
      </w:r>
      <w:r>
        <w:t>indledes til k</w:t>
      </w:r>
      <w:r w:rsidRPr="00E379B2">
        <w:t>ravene ved beskrivelse af hhv. b</w:t>
      </w:r>
      <w:r w:rsidRPr="00E379B2">
        <w:t>e</w:t>
      </w:r>
      <w:r w:rsidRPr="00E379B2">
        <w:t>grebs- og informationsmodel, aktører, hændelser og brugerrejser.</w:t>
      </w:r>
    </w:p>
    <w:p w14:paraId="73C85F7B" w14:textId="77777777" w:rsidR="005C337D" w:rsidRPr="00E379B2"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4E2B4C">
        <w:t xml:space="preserve">Afsnit </w:t>
      </w:r>
      <w:r w:rsidR="002C5D4B" w:rsidRPr="004E2B4C">
        <w:fldChar w:fldCharType="begin"/>
      </w:r>
      <w:r w:rsidR="004E2B4C" w:rsidRPr="004E2B4C">
        <w:instrText xml:space="preserve"> REF _Ref388193682 \r \h </w:instrText>
      </w:r>
      <w:r w:rsidR="004E2B4C">
        <w:instrText xml:space="preserve"> \* MERGEFORMAT </w:instrText>
      </w:r>
      <w:r w:rsidR="002C5D4B" w:rsidRPr="004E2B4C">
        <w:fldChar w:fldCharType="separate"/>
      </w:r>
      <w:r w:rsidR="0036056F">
        <w:t>4.6</w:t>
      </w:r>
      <w:r w:rsidR="002C5D4B" w:rsidRPr="004E2B4C">
        <w:fldChar w:fldCharType="end"/>
      </w:r>
      <w:r w:rsidRPr="004E2B4C">
        <w:t xml:space="preserve"> indeholder</w:t>
      </w:r>
      <w:r w:rsidRPr="00E379B2">
        <w:t xml:space="preserve"> de </w:t>
      </w:r>
      <w:r>
        <w:t>brugervendte k</w:t>
      </w:r>
      <w:r w:rsidRPr="00E379B2">
        <w:t xml:space="preserve">rav og use cases for </w:t>
      </w:r>
      <w:r>
        <w:t>Advismodulet</w:t>
      </w:r>
      <w:r w:rsidRPr="00E379B2">
        <w:t xml:space="preserve">, </w:t>
      </w:r>
      <w:r w:rsidRPr="001A113F">
        <w:t xml:space="preserve">mens afsnit </w:t>
      </w:r>
      <w:r w:rsidR="00C96454">
        <w:fldChar w:fldCharType="begin"/>
      </w:r>
      <w:r w:rsidR="00C96454">
        <w:instrText xml:space="preserve"> REF _Ref384709540 \r \h  \* MERGEFORMAT </w:instrText>
      </w:r>
      <w:r w:rsidR="00C96454">
        <w:fldChar w:fldCharType="separate"/>
      </w:r>
      <w:r w:rsidR="0036056F">
        <w:t>4.7</w:t>
      </w:r>
      <w:r w:rsidR="00C96454">
        <w:fldChar w:fldCharType="end"/>
      </w:r>
      <w:r>
        <w:t xml:space="preserve">, </w:t>
      </w:r>
      <w:r w:rsidR="00C96454">
        <w:fldChar w:fldCharType="begin"/>
      </w:r>
      <w:r w:rsidR="00C96454">
        <w:instrText xml:space="preserve"> REF _Ref384709548 \r \h  \* MERGEFORMAT </w:instrText>
      </w:r>
      <w:r w:rsidR="00C96454">
        <w:fldChar w:fldCharType="separate"/>
      </w:r>
      <w:r w:rsidR="0036056F">
        <w:t>4.8</w:t>
      </w:r>
      <w:r w:rsidR="00C96454">
        <w:fldChar w:fldCharType="end"/>
      </w:r>
      <w:r>
        <w:t xml:space="preserve"> og </w:t>
      </w:r>
      <w:r w:rsidR="00C96454">
        <w:fldChar w:fldCharType="begin"/>
      </w:r>
      <w:r w:rsidR="00C96454">
        <w:instrText xml:space="preserve"> REF _Ref380578964 \r \h  \* MERGEFORMAT </w:instrText>
      </w:r>
      <w:r w:rsidR="00C96454">
        <w:fldChar w:fldCharType="separate"/>
      </w:r>
      <w:r w:rsidR="0036056F">
        <w:t>4.9</w:t>
      </w:r>
      <w:r w:rsidR="00C96454">
        <w:fldChar w:fldCharType="end"/>
      </w:r>
      <w:r w:rsidRPr="001A113F">
        <w:t xml:space="preserve"> indeholder </w:t>
      </w:r>
      <w:r>
        <w:t>beskrivelse af og k</w:t>
      </w:r>
      <w:r w:rsidRPr="001A113F">
        <w:t xml:space="preserve">rav til </w:t>
      </w:r>
      <w:r>
        <w:t>hhv. arkitektur, belastningsprofil og Integrationer for A</w:t>
      </w:r>
      <w:r>
        <w:t>d</w:t>
      </w:r>
      <w:r>
        <w:t>vismodulet</w:t>
      </w:r>
      <w:r w:rsidRPr="001A113F">
        <w:t>.</w:t>
      </w:r>
    </w:p>
    <w:p w14:paraId="73C85F7C" w14:textId="77777777" w:rsidR="005C337D" w:rsidRDefault="005C337D" w:rsidP="00EA03C9">
      <w:r>
        <w:t>Med dette Advismodul ønsker KOMBIT først og fremmest at kunne understøtte Kommunernes b</w:t>
      </w:r>
      <w:r>
        <w:t>e</w:t>
      </w:r>
      <w:r>
        <w:t>hov for Adviser i Systemet, men samtidig udvikle en advisservice, der rummer mulighed for, at a</w:t>
      </w:r>
      <w:r>
        <w:t>n</w:t>
      </w:r>
      <w:r>
        <w:t>dre kommunale systemer kan anvende advisservicen til at hente og behandle Adviser.</w:t>
      </w:r>
    </w:p>
    <w:p w14:paraId="73C85F7D" w14:textId="77777777" w:rsidR="005C337D" w:rsidRPr="005C337D" w:rsidRDefault="005C337D" w:rsidP="008536D7">
      <w:pPr>
        <w:pStyle w:val="Overskrift2"/>
      </w:pPr>
      <w:bookmarkStart w:id="1412" w:name="_Toc380657951"/>
      <w:bookmarkStart w:id="1413" w:name="_Toc380658536"/>
      <w:bookmarkStart w:id="1414" w:name="_Toc380690645"/>
      <w:bookmarkStart w:id="1415" w:name="_Toc380692472"/>
      <w:bookmarkStart w:id="1416" w:name="_Toc380692747"/>
      <w:bookmarkStart w:id="1417" w:name="_Toc380738036"/>
      <w:bookmarkStart w:id="1418" w:name="_Toc380753135"/>
      <w:bookmarkStart w:id="1419" w:name="_Toc380753406"/>
      <w:bookmarkStart w:id="1420" w:name="_Toc380753676"/>
      <w:bookmarkStart w:id="1421" w:name="_Toc380753946"/>
      <w:bookmarkStart w:id="1422" w:name="_Toc380754494"/>
      <w:bookmarkStart w:id="1423" w:name="_Toc380754758"/>
      <w:bookmarkStart w:id="1424" w:name="_Toc380755022"/>
      <w:bookmarkStart w:id="1425" w:name="_Toc380757675"/>
      <w:bookmarkStart w:id="1426" w:name="_Ref380832955"/>
      <w:bookmarkStart w:id="1427" w:name="_Toc384793515"/>
      <w:bookmarkStart w:id="1428" w:name="_Toc39309397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r w:rsidRPr="005C337D">
        <w:t>Introduktion til Advis</w:t>
      </w:r>
      <w:bookmarkEnd w:id="1426"/>
      <w:bookmarkEnd w:id="1427"/>
      <w:bookmarkEnd w:id="1428"/>
    </w:p>
    <w:p w14:paraId="73C85F7E" w14:textId="77777777" w:rsidR="005C337D" w:rsidRDefault="005C337D" w:rsidP="00EA03C9">
      <w:r>
        <w:t>En betydelig del af sagsbehandlingsarbejdet i Kommunerne initieres af hændelser, der registreres i eget Fagsystem, Fagsystem i anden forvaltning eller i eksterne dataleverandørers systemer. E</w:t>
      </w:r>
      <w:r>
        <w:t>k</w:t>
      </w:r>
      <w:r>
        <w:t>sempelvis en ændring i en bevilget ydelse, flytning til ny adresse eller oprettelse af ny Sag inde</w:t>
      </w:r>
      <w:r>
        <w:t>n</w:t>
      </w:r>
      <w:r>
        <w:t>for eget fagområde eller relaterede fagområder.</w:t>
      </w:r>
    </w:p>
    <w:p w14:paraId="73C85F7F" w14:textId="77777777" w:rsidR="005C337D" w:rsidRDefault="005C337D" w:rsidP="00EA03C9">
      <w:r>
        <w:t>Når en hændelse registreres i et Fagsystem, er det muligt for Systemet at sende en Besked til Støttesystemet Beskedfordeler og dermed muliggøre udveksling af Beskeder om hændelser.</w:t>
      </w:r>
      <w:r w:rsidRPr="00064F14">
        <w:t xml:space="preserve"> </w:t>
      </w:r>
      <w:r>
        <w:t>B</w:t>
      </w:r>
      <w:r>
        <w:t>e</w:t>
      </w:r>
      <w:r>
        <w:t>skedfordeler</w:t>
      </w:r>
      <w:r w:rsidR="003E0F3B">
        <w:t xml:space="preserve"> </w:t>
      </w:r>
      <w:r>
        <w:t>er ansvarlig for at distribuere Beskeder mellem systemer i det kommunale it-systemlandskab og understøtter ikke direkte eksponering af en hændelse mod Brugere.</w:t>
      </w:r>
    </w:p>
    <w:p w14:paraId="73C85F80" w14:textId="77777777" w:rsidR="005C337D" w:rsidRDefault="005C337D" w:rsidP="00EA03C9">
      <w:r>
        <w:t>Advismodulets primære formål er at abonnere på disse Beskeder fra Beskedfordeler og stille et r</w:t>
      </w:r>
      <w:r>
        <w:t>e</w:t>
      </w:r>
      <w:r>
        <w:t>levant, brugervendt overblik over Beskeder om hændelser (Adviser) til rådighed for Brugere via Systemets brugergrænseflade.</w:t>
      </w:r>
    </w:p>
    <w:p w14:paraId="73C85F81" w14:textId="77777777" w:rsidR="0063387A" w:rsidRDefault="005C337D" w:rsidP="00EA03C9">
      <w:r>
        <w:t>Konkret skal der, når en forretningshændelse indtræffer, der har relevans for en gruppe af Brug</w:t>
      </w:r>
      <w:r>
        <w:t>e</w:t>
      </w:r>
      <w:r>
        <w:t>re, genereres et Advis. Et Advis er således en konsekvens af tilstedeværelsen af en eller flere B</w:t>
      </w:r>
      <w:r>
        <w:t>e</w:t>
      </w:r>
      <w:r>
        <w:t xml:space="preserve">skeder med et bestemt indhold. </w:t>
      </w:r>
    </w:p>
    <w:p w14:paraId="73C85F82" w14:textId="77777777" w:rsidR="005C337D" w:rsidRDefault="0063387A" w:rsidP="00EA03C9">
      <w:r>
        <w:t>Beskeder kan modtages fra andre kilder end Støttesystemet Beskedfordeler, men det er centralt for den fælleskommunale Rammearkitektur, at beskedudveksling primært foregår via Beskedford</w:t>
      </w:r>
      <w:r>
        <w:t>e</w:t>
      </w:r>
      <w:r>
        <w:t xml:space="preserve">ler. Modtagelse af Beskeder direkte fra Kildesystemet kan dog være nødvendig i situationer, hvor Kildesystemet stiller krav om en </w:t>
      </w:r>
      <w:r w:rsidR="004558AD">
        <w:t>point-to-point integration</w:t>
      </w:r>
      <w:r>
        <w:t xml:space="preserve"> med Systemet.</w:t>
      </w:r>
    </w:p>
    <w:p w14:paraId="73C85F83" w14:textId="77777777" w:rsidR="005C337D" w:rsidRDefault="005C337D" w:rsidP="00340A9D">
      <w:pPr>
        <w:pStyle w:val="Overskrift3"/>
      </w:pPr>
      <w:bookmarkStart w:id="1429" w:name="_Toc384793516"/>
      <w:r>
        <w:t>Filtrering og relevans for Brugeren</w:t>
      </w:r>
      <w:bookmarkEnd w:id="1429"/>
      <w:r>
        <w:t xml:space="preserve"> </w:t>
      </w:r>
    </w:p>
    <w:p w14:paraId="73C85F84" w14:textId="77777777" w:rsidR="005C337D" w:rsidRDefault="005C337D" w:rsidP="00EA03C9">
      <w:r>
        <w:t>For at sikre at Brugeren af Systemet ikke overdynges af mere eller mindre relevante adviseringer om hændelser, skal først Beskedfordeler og derefter Advismodulet hjælpe med at filtrere mængden af hændelser, så Brugeren kun modtager advisering om netop de hændelser, der er relevant for dennes sagsbehandling.</w:t>
      </w:r>
    </w:p>
    <w:p w14:paraId="73C85F85" w14:textId="77777777" w:rsidR="005C337D" w:rsidRDefault="005C337D" w:rsidP="00EA03C9">
      <w:r>
        <w:t xml:space="preserve">Filtreringen sker på tre niveauer i et samspil mellem opsætning af abonnement i Beskedfordeler, opsætning af Advisgrupper i Advismodulet og Brugerens Søgning i de genererede Adviser ligeledes i Advismodulet. Gennem denne tragt indsnævres og målrettes mængden af adviseringer mere og mere. </w:t>
      </w:r>
    </w:p>
    <w:p w14:paraId="73C85F86" w14:textId="77777777" w:rsidR="005C337D" w:rsidRDefault="005C337D" w:rsidP="00EA03C9"/>
    <w:p w14:paraId="73C85F87" w14:textId="77777777" w:rsidR="005C337D" w:rsidRDefault="00E1675D" w:rsidP="003E0F3B">
      <w:pPr>
        <w:jc w:val="center"/>
      </w:pPr>
      <w:r>
        <w:rPr>
          <w:noProof/>
        </w:rPr>
        <w:lastRenderedPageBreak/>
        <mc:AlternateContent>
          <mc:Choice Requires="wpg">
            <w:drawing>
              <wp:inline distT="0" distB="0" distL="0" distR="0" wp14:anchorId="73C86D76" wp14:editId="73C86D77">
                <wp:extent cx="3096260" cy="4262755"/>
                <wp:effectExtent l="38100" t="0" r="27940" b="99695"/>
                <wp:docPr id="50"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96260" cy="4262755"/>
                          <a:chOff x="0" y="0"/>
                          <a:chExt cx="3096347" cy="4263160"/>
                        </a:xfrm>
                      </wpg:grpSpPr>
                      <wps:wsp>
                        <wps:cNvPr id="51" name="Ligebenet trapez 27"/>
                        <wps:cNvSpPr/>
                        <wps:spPr>
                          <a:xfrm rot="10800000">
                            <a:off x="288032" y="764248"/>
                            <a:ext cx="2808312" cy="720080"/>
                          </a:xfrm>
                          <a:prstGeom prst="trapezoid">
                            <a:avLst>
                              <a:gd name="adj" fmla="val 48425"/>
                            </a:avLst>
                          </a:prstGeom>
                          <a:solidFill>
                            <a:srgbClr val="7BA7BC"/>
                          </a:solidFill>
                          <a:ln>
                            <a:noFill/>
                          </a:ln>
                        </wps:spPr>
                        <wps:style>
                          <a:lnRef idx="1">
                            <a:schemeClr val="accent1"/>
                          </a:lnRef>
                          <a:fillRef idx="2">
                            <a:schemeClr val="accent1"/>
                          </a:fillRef>
                          <a:effectRef idx="1">
                            <a:schemeClr val="accent1"/>
                          </a:effectRef>
                          <a:fontRef idx="minor">
                            <a:schemeClr val="dk1"/>
                          </a:fontRef>
                        </wps:style>
                        <wps:txbx>
                          <w:txbxContent>
                            <w:p w14:paraId="73C86DB8"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Ligebenet trapez 28"/>
                        <wps:cNvSpPr/>
                        <wps:spPr>
                          <a:xfrm rot="10800000">
                            <a:off x="648072" y="1562998"/>
                            <a:ext cx="2088232" cy="720080"/>
                          </a:xfrm>
                          <a:prstGeom prst="trapezoid">
                            <a:avLst>
                              <a:gd name="adj" fmla="val 48425"/>
                            </a:avLst>
                          </a:prstGeom>
                          <a:solidFill>
                            <a:srgbClr val="007398"/>
                          </a:solidFill>
                          <a:ln>
                            <a:noFill/>
                          </a:ln>
                        </wps:spPr>
                        <wps:style>
                          <a:lnRef idx="1">
                            <a:schemeClr val="accent1"/>
                          </a:lnRef>
                          <a:fillRef idx="2">
                            <a:schemeClr val="accent1"/>
                          </a:fillRef>
                          <a:effectRef idx="1">
                            <a:schemeClr val="accent1"/>
                          </a:effectRef>
                          <a:fontRef idx="minor">
                            <a:schemeClr val="dk1"/>
                          </a:fontRef>
                        </wps:style>
                        <wps:txbx>
                          <w:txbxContent>
                            <w:p w14:paraId="73C86DB9"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Ligebenet trapez 30"/>
                        <wps:cNvSpPr/>
                        <wps:spPr>
                          <a:xfrm rot="10800000">
                            <a:off x="1008112" y="2355086"/>
                            <a:ext cx="1368152" cy="720080"/>
                          </a:xfrm>
                          <a:prstGeom prst="trapezoid">
                            <a:avLst>
                              <a:gd name="adj" fmla="val 48425"/>
                            </a:avLst>
                          </a:prstGeom>
                          <a:solidFill>
                            <a:srgbClr val="005676"/>
                          </a:solidFill>
                          <a:ln>
                            <a:noFill/>
                          </a:ln>
                        </wps:spPr>
                        <wps:style>
                          <a:lnRef idx="1">
                            <a:schemeClr val="accent1"/>
                          </a:lnRef>
                          <a:fillRef idx="2">
                            <a:schemeClr val="accent1"/>
                          </a:fillRef>
                          <a:effectRef idx="1">
                            <a:schemeClr val="accent1"/>
                          </a:effectRef>
                          <a:fontRef idx="minor">
                            <a:schemeClr val="dk1"/>
                          </a:fontRef>
                        </wps:style>
                        <wps:txbx>
                          <w:txbxContent>
                            <w:p w14:paraId="73C86DBA"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kstboks 6"/>
                        <wps:cNvSpPr txBox="1"/>
                        <wps:spPr>
                          <a:xfrm>
                            <a:off x="288032" y="939533"/>
                            <a:ext cx="2808046" cy="389927"/>
                          </a:xfrm>
                          <a:prstGeom prst="rect">
                            <a:avLst/>
                          </a:prstGeom>
                          <a:noFill/>
                        </wps:spPr>
                        <wps:txbx>
                          <w:txbxContent>
                            <w:p w14:paraId="73C86DBB" w14:textId="77777777" w:rsidR="00D52EDD" w:rsidRPr="003E0F3B" w:rsidRDefault="00D52EDD" w:rsidP="003E0F3B">
                              <w:pPr>
                                <w:pStyle w:val="NormalWeb"/>
                                <w:jc w:val="center"/>
                                <w:rPr>
                                  <w:b/>
                                  <w:color w:val="FFFFFF" w:themeColor="background1"/>
                                  <w:sz w:val="24"/>
                                </w:rPr>
                              </w:pPr>
                              <w:r w:rsidRPr="003E0F3B">
                                <w:rPr>
                                  <w:b/>
                                  <w:color w:val="FFFFFF" w:themeColor="background1"/>
                                  <w:sz w:val="24"/>
                                </w:rPr>
                                <w:t>Beskedfordeleren</w:t>
                              </w:r>
                            </w:p>
                          </w:txbxContent>
                        </wps:txbx>
                        <wps:bodyPr wrap="square" rtlCol="0">
                          <a:spAutoFit/>
                        </wps:bodyPr>
                      </wps:wsp>
                      <wps:wsp>
                        <wps:cNvPr id="59" name="Tekstboks 7"/>
                        <wps:cNvSpPr txBox="1"/>
                        <wps:spPr>
                          <a:xfrm>
                            <a:off x="648066" y="1738207"/>
                            <a:ext cx="2087937" cy="389927"/>
                          </a:xfrm>
                          <a:prstGeom prst="rect">
                            <a:avLst/>
                          </a:prstGeom>
                          <a:noFill/>
                        </wps:spPr>
                        <wps:txbx>
                          <w:txbxContent>
                            <w:p w14:paraId="73C86DBC" w14:textId="77777777" w:rsidR="00D52EDD" w:rsidRPr="003E0F3B" w:rsidRDefault="00D52EDD" w:rsidP="003E0F3B">
                              <w:pPr>
                                <w:pStyle w:val="NormalWeb"/>
                                <w:jc w:val="center"/>
                                <w:rPr>
                                  <w:sz w:val="24"/>
                                </w:rPr>
                              </w:pPr>
                              <w:r w:rsidRPr="003E0F3B">
                                <w:rPr>
                                  <w:b/>
                                  <w:color w:val="FFFFFF" w:themeColor="background1"/>
                                  <w:sz w:val="24"/>
                                </w:rPr>
                                <w:t>Advisgruppe</w:t>
                              </w:r>
                            </w:p>
                          </w:txbxContent>
                        </wps:txbx>
                        <wps:bodyPr wrap="square" rtlCol="0">
                          <a:spAutoFit/>
                        </wps:bodyPr>
                      </wps:wsp>
                      <wps:wsp>
                        <wps:cNvPr id="60" name="Tekstboks 8"/>
                        <wps:cNvSpPr txBox="1"/>
                        <wps:spPr>
                          <a:xfrm>
                            <a:off x="1008105" y="2530220"/>
                            <a:ext cx="1367827" cy="389927"/>
                          </a:xfrm>
                          <a:prstGeom prst="rect">
                            <a:avLst/>
                          </a:prstGeom>
                          <a:noFill/>
                        </wps:spPr>
                        <wps:txbx>
                          <w:txbxContent>
                            <w:p w14:paraId="73C86DBD" w14:textId="77777777" w:rsidR="00D52EDD" w:rsidRPr="003E0F3B" w:rsidRDefault="00D52EDD" w:rsidP="003E0F3B">
                              <w:pPr>
                                <w:pStyle w:val="NormalWeb"/>
                                <w:jc w:val="center"/>
                                <w:rPr>
                                  <w:sz w:val="24"/>
                                </w:rPr>
                              </w:pPr>
                              <w:r w:rsidRPr="003E0F3B">
                                <w:rPr>
                                  <w:b/>
                                  <w:color w:val="FFFFFF" w:themeColor="background1"/>
                                  <w:sz w:val="24"/>
                                </w:rPr>
                                <w:t>Søgning</w:t>
                              </w:r>
                            </w:p>
                          </w:txbxContent>
                        </wps:txbx>
                        <wps:bodyPr wrap="square" rtlCol="0">
                          <a:spAutoFit/>
                        </wps:bodyPr>
                      </wps:wsp>
                      <wps:wsp>
                        <wps:cNvPr id="61" name="Lige pilforbindelse 453"/>
                        <wps:cNvCnPr/>
                        <wps:spPr>
                          <a:xfrm>
                            <a:off x="0" y="764248"/>
                            <a:ext cx="1080120" cy="2310918"/>
                          </a:xfrm>
                          <a:prstGeom prst="straightConnector1">
                            <a:avLst/>
                          </a:prstGeom>
                          <a:ln w="38100">
                            <a:solidFill>
                              <a:srgbClr val="C8102E"/>
                            </a:solidFill>
                            <a:tailEnd type="arrow"/>
                          </a:ln>
                        </wps:spPr>
                        <wps:style>
                          <a:lnRef idx="1">
                            <a:schemeClr val="accent1"/>
                          </a:lnRef>
                          <a:fillRef idx="0">
                            <a:schemeClr val="accent1"/>
                          </a:fillRef>
                          <a:effectRef idx="0">
                            <a:schemeClr val="accent1"/>
                          </a:effectRef>
                          <a:fontRef idx="minor">
                            <a:schemeClr val="tx1"/>
                          </a:fontRef>
                        </wps:style>
                        <wps:bodyPr/>
                      </wps:wsp>
                      <wps:wsp>
                        <wps:cNvPr id="62" name="Tekstboks 11"/>
                        <wps:cNvSpPr txBox="1"/>
                        <wps:spPr>
                          <a:xfrm rot="3901162">
                            <a:off x="-402411" y="1776499"/>
                            <a:ext cx="1452383" cy="353070"/>
                          </a:xfrm>
                          <a:prstGeom prst="rect">
                            <a:avLst/>
                          </a:prstGeom>
                          <a:noFill/>
                        </wps:spPr>
                        <wps:txbx>
                          <w:txbxContent>
                            <w:p w14:paraId="73C86DBE" w14:textId="77777777" w:rsidR="00D52EDD" w:rsidRDefault="00D52EDD" w:rsidP="00EA03C9">
                              <w:pPr>
                                <w:pStyle w:val="NormalWeb"/>
                              </w:pPr>
                              <w:r>
                                <w:t>Målretning/relevans</w:t>
                              </w:r>
                            </w:p>
                          </w:txbxContent>
                        </wps:txbx>
                        <wps:bodyPr wrap="none" rtlCol="0">
                          <a:spAutoFit/>
                        </wps:bodyPr>
                      </wps:wsp>
                      <wps:wsp>
                        <wps:cNvPr id="63" name="Oval 197"/>
                        <wps:cNvSpPr>
                          <a:spLocks noChangeAspect="1"/>
                        </wps:cNvSpPr>
                        <wps:spPr>
                          <a:xfrm flipH="1">
                            <a:off x="1224136" y="3184656"/>
                            <a:ext cx="1774800" cy="1078504"/>
                          </a:xfrm>
                          <a:custGeom>
                            <a:avLst/>
                            <a:gdLst/>
                            <a:ahLst/>
                            <a:cxnLst/>
                            <a:rect l="l" t="t" r="r" b="b"/>
                            <a:pathLst>
                              <a:path w="1955996" h="1187885">
                                <a:moveTo>
                                  <a:pt x="1164267" y="1105202"/>
                                </a:moveTo>
                                <a:lnTo>
                                  <a:pt x="1655765" y="1105202"/>
                                </a:lnTo>
                                <a:cubicBezTo>
                                  <a:pt x="1670784" y="1105202"/>
                                  <a:pt x="1682960" y="1117378"/>
                                  <a:pt x="1682960" y="1132397"/>
                                </a:cubicBezTo>
                                <a:lnTo>
                                  <a:pt x="1682960" y="1159890"/>
                                </a:lnTo>
                                <a:cubicBezTo>
                                  <a:pt x="1682960" y="1174909"/>
                                  <a:pt x="1670784" y="1187085"/>
                                  <a:pt x="1655765" y="1187085"/>
                                </a:cubicBezTo>
                                <a:lnTo>
                                  <a:pt x="1164267" y="1187085"/>
                                </a:lnTo>
                                <a:cubicBezTo>
                                  <a:pt x="1149247" y="1187085"/>
                                  <a:pt x="1137071" y="1174909"/>
                                  <a:pt x="1137071" y="1159890"/>
                                </a:cubicBezTo>
                                <a:lnTo>
                                  <a:pt x="1137071" y="1132397"/>
                                </a:lnTo>
                                <a:cubicBezTo>
                                  <a:pt x="1137071" y="1117378"/>
                                  <a:pt x="1149247" y="1105202"/>
                                  <a:pt x="1164267" y="1105202"/>
                                </a:cubicBezTo>
                                <a:close/>
                                <a:moveTo>
                                  <a:pt x="1246261" y="938265"/>
                                </a:moveTo>
                                <a:lnTo>
                                  <a:pt x="1573831" y="938265"/>
                                </a:lnTo>
                                <a:lnTo>
                                  <a:pt x="1573831" y="1086952"/>
                                </a:lnTo>
                                <a:lnTo>
                                  <a:pt x="1246261" y="1086952"/>
                                </a:lnTo>
                                <a:close/>
                                <a:moveTo>
                                  <a:pt x="733828" y="570849"/>
                                </a:moveTo>
                                <a:lnTo>
                                  <a:pt x="812584" y="596673"/>
                                </a:lnTo>
                                <a:lnTo>
                                  <a:pt x="812584" y="884838"/>
                                </a:lnTo>
                                <a:cubicBezTo>
                                  <a:pt x="812584" y="925740"/>
                                  <a:pt x="845742" y="958898"/>
                                  <a:pt x="886644" y="958898"/>
                                </a:cubicBezTo>
                                <a:lnTo>
                                  <a:pt x="973854" y="958898"/>
                                </a:lnTo>
                                <a:lnTo>
                                  <a:pt x="977556" y="1026460"/>
                                </a:lnTo>
                                <a:cubicBezTo>
                                  <a:pt x="979152" y="1027850"/>
                                  <a:pt x="979220" y="1029375"/>
                                  <a:pt x="979220" y="1030906"/>
                                </a:cubicBezTo>
                                <a:lnTo>
                                  <a:pt x="978011" y="1034754"/>
                                </a:lnTo>
                                <a:lnTo>
                                  <a:pt x="978262" y="1039346"/>
                                </a:lnTo>
                                <a:lnTo>
                                  <a:pt x="976537" y="1039441"/>
                                </a:lnTo>
                                <a:cubicBezTo>
                                  <a:pt x="964112" y="1122346"/>
                                  <a:pt x="750734" y="1187885"/>
                                  <a:pt x="489610" y="1187885"/>
                                </a:cubicBezTo>
                                <a:cubicBezTo>
                                  <a:pt x="227924" y="1187885"/>
                                  <a:pt x="14188" y="1122063"/>
                                  <a:pt x="2526" y="1038937"/>
                                </a:cubicBezTo>
                                <a:lnTo>
                                  <a:pt x="2" y="1038656"/>
                                </a:lnTo>
                                <a:lnTo>
                                  <a:pt x="638" y="1032936"/>
                                </a:lnTo>
                                <a:cubicBezTo>
                                  <a:pt x="14" y="1032276"/>
                                  <a:pt x="0" y="1031592"/>
                                  <a:pt x="0" y="1030906"/>
                                </a:cubicBezTo>
                                <a:lnTo>
                                  <a:pt x="1338" y="1026651"/>
                                </a:lnTo>
                                <a:lnTo>
                                  <a:pt x="35669" y="718258"/>
                                </a:lnTo>
                                <a:lnTo>
                                  <a:pt x="40904" y="718840"/>
                                </a:lnTo>
                                <a:cubicBezTo>
                                  <a:pt x="58983" y="655841"/>
                                  <a:pt x="143091" y="602144"/>
                                  <a:pt x="261853" y="571289"/>
                                </a:cubicBezTo>
                                <a:cubicBezTo>
                                  <a:pt x="319655" y="658070"/>
                                  <a:pt x="409858" y="707245"/>
                                  <a:pt x="504896" y="704690"/>
                                </a:cubicBezTo>
                                <a:cubicBezTo>
                                  <a:pt x="595252" y="702262"/>
                                  <a:pt x="679465" y="653353"/>
                                  <a:pt x="733828" y="570849"/>
                                </a:cubicBezTo>
                                <a:close/>
                                <a:moveTo>
                                  <a:pt x="943228" y="248474"/>
                                </a:moveTo>
                                <a:cubicBezTo>
                                  <a:pt x="932984" y="248474"/>
                                  <a:pt x="924679" y="256779"/>
                                  <a:pt x="924679" y="267023"/>
                                </a:cubicBezTo>
                                <a:lnTo>
                                  <a:pt x="924679" y="830403"/>
                                </a:lnTo>
                                <a:cubicBezTo>
                                  <a:pt x="924679" y="840647"/>
                                  <a:pt x="932984" y="848952"/>
                                  <a:pt x="943228" y="848952"/>
                                </a:cubicBezTo>
                                <a:lnTo>
                                  <a:pt x="1873089" y="848952"/>
                                </a:lnTo>
                                <a:cubicBezTo>
                                  <a:pt x="1883333" y="848952"/>
                                  <a:pt x="1891638" y="840647"/>
                                  <a:pt x="1891638" y="830403"/>
                                </a:cubicBezTo>
                                <a:lnTo>
                                  <a:pt x="1891638" y="267023"/>
                                </a:lnTo>
                                <a:cubicBezTo>
                                  <a:pt x="1891638" y="256779"/>
                                  <a:pt x="1883333" y="248474"/>
                                  <a:pt x="1873089" y="248474"/>
                                </a:cubicBezTo>
                                <a:close/>
                                <a:moveTo>
                                  <a:pt x="927798" y="181970"/>
                                </a:moveTo>
                                <a:lnTo>
                                  <a:pt x="1892294" y="181970"/>
                                </a:lnTo>
                                <a:cubicBezTo>
                                  <a:pt x="1927476" y="181970"/>
                                  <a:pt x="1955996" y="210491"/>
                                  <a:pt x="1955996" y="245672"/>
                                </a:cubicBezTo>
                                <a:lnTo>
                                  <a:pt x="1955996" y="855219"/>
                                </a:lnTo>
                                <a:cubicBezTo>
                                  <a:pt x="1955996" y="890400"/>
                                  <a:pt x="1927476" y="918920"/>
                                  <a:pt x="1892294" y="918920"/>
                                </a:cubicBezTo>
                                <a:lnTo>
                                  <a:pt x="927798" y="918920"/>
                                </a:lnTo>
                                <a:cubicBezTo>
                                  <a:pt x="892617" y="918920"/>
                                  <a:pt x="864096" y="890400"/>
                                  <a:pt x="864096" y="855219"/>
                                </a:cubicBezTo>
                                <a:lnTo>
                                  <a:pt x="864096" y="245672"/>
                                </a:lnTo>
                                <a:cubicBezTo>
                                  <a:pt x="864096" y="210491"/>
                                  <a:pt x="892617" y="181970"/>
                                  <a:pt x="927798" y="181970"/>
                                </a:cubicBezTo>
                                <a:close/>
                                <a:moveTo>
                                  <a:pt x="497647" y="0"/>
                                </a:moveTo>
                                <a:lnTo>
                                  <a:pt x="498143" y="85"/>
                                </a:lnTo>
                                <a:cubicBezTo>
                                  <a:pt x="498352" y="1"/>
                                  <a:pt x="498562" y="1"/>
                                  <a:pt x="498772" y="1"/>
                                </a:cubicBezTo>
                                <a:cubicBezTo>
                                  <a:pt x="632955" y="1"/>
                                  <a:pt x="742682" y="69438"/>
                                  <a:pt x="749614" y="157180"/>
                                </a:cubicBezTo>
                                <a:lnTo>
                                  <a:pt x="751163" y="157180"/>
                                </a:lnTo>
                                <a:lnTo>
                                  <a:pt x="751163" y="330600"/>
                                </a:lnTo>
                                <a:cubicBezTo>
                                  <a:pt x="751163" y="513185"/>
                                  <a:pt x="637660" y="661199"/>
                                  <a:pt x="497647" y="661199"/>
                                </a:cubicBezTo>
                                <a:cubicBezTo>
                                  <a:pt x="357635" y="661199"/>
                                  <a:pt x="244132" y="513185"/>
                                  <a:pt x="244132" y="330600"/>
                                </a:cubicBezTo>
                                <a:lnTo>
                                  <a:pt x="246381" y="301513"/>
                                </a:lnTo>
                                <a:lnTo>
                                  <a:pt x="246381" y="157180"/>
                                </a:lnTo>
                                <a:lnTo>
                                  <a:pt x="247929" y="157180"/>
                                </a:lnTo>
                                <a:cubicBezTo>
                                  <a:pt x="254758" y="70568"/>
                                  <a:pt x="361774" y="1796"/>
                                  <a:pt x="493600" y="693"/>
                                </a:cubicBezTo>
                                <a:cubicBezTo>
                                  <a:pt x="494938" y="15"/>
                                  <a:pt x="496291" y="0"/>
                                  <a:pt x="497647" y="0"/>
                                </a:cubicBezTo>
                                <a:close/>
                              </a:path>
                            </a:pathLst>
                          </a:custGeom>
                          <a:solidFill>
                            <a:srgbClr val="005676"/>
                          </a:soli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3C86DBF" w14:textId="77777777" w:rsidR="00D52EDD" w:rsidRDefault="00D52EDD" w:rsidP="00EA03C9"/>
                          </w:txbxContent>
                        </wps:txbx>
                        <wps:bodyPr tIns="90000" bIns="90000" rtlCol="0" anchor="t" anchorCtr="0"/>
                      </wps:wsp>
                      <wps:wsp>
                        <wps:cNvPr id="512" name="Tekstboks 13"/>
                        <wps:cNvSpPr txBox="1"/>
                        <wps:spPr>
                          <a:xfrm>
                            <a:off x="1281343" y="3400498"/>
                            <a:ext cx="726460" cy="334677"/>
                          </a:xfrm>
                          <a:prstGeom prst="rect">
                            <a:avLst/>
                          </a:prstGeom>
                          <a:noFill/>
                          <a:effectLst/>
                        </wps:spPr>
                        <wps:txbx>
                          <w:txbxContent>
                            <w:p w14:paraId="73C86DC0" w14:textId="77777777" w:rsidR="00D52EDD" w:rsidRPr="003E0F3B" w:rsidRDefault="00D52EDD" w:rsidP="00EA03C9">
                              <w:pPr>
                                <w:pStyle w:val="NormalWeb"/>
                                <w:rPr>
                                  <w:sz w:val="18"/>
                                </w:rPr>
                              </w:pPr>
                              <w:r w:rsidRPr="003E0F3B">
                                <w:rPr>
                                  <w:sz w:val="18"/>
                                </w:rPr>
                                <w:t>Advisliste</w:t>
                              </w:r>
                            </w:p>
                          </w:txbxContent>
                        </wps:txbx>
                        <wps:bodyPr wrap="none" rtlCol="0">
                          <a:spAutoFit/>
                        </wps:bodyPr>
                      </wps:wsp>
                      <wps:wsp>
                        <wps:cNvPr id="513" name="Lige forbindelse 461"/>
                        <wps:cNvCnPr/>
                        <wps:spPr>
                          <a:xfrm>
                            <a:off x="1368152" y="3660137"/>
                            <a:ext cx="576064" cy="0"/>
                          </a:xfrm>
                          <a:prstGeom prst="line">
                            <a:avLst/>
                          </a:prstGeom>
                          <a:ln w="28575">
                            <a:solidFill>
                              <a:srgbClr val="005676"/>
                            </a:solidFill>
                          </a:ln>
                          <a:effectLst/>
                        </wps:spPr>
                        <wps:style>
                          <a:lnRef idx="1">
                            <a:schemeClr val="accent1"/>
                          </a:lnRef>
                          <a:fillRef idx="0">
                            <a:schemeClr val="accent1"/>
                          </a:fillRef>
                          <a:effectRef idx="0">
                            <a:schemeClr val="accent1"/>
                          </a:effectRef>
                          <a:fontRef idx="minor">
                            <a:schemeClr val="tx1"/>
                          </a:fontRef>
                        </wps:style>
                        <wps:bodyPr/>
                      </wps:wsp>
                      <wps:wsp>
                        <wps:cNvPr id="514" name="Lige forbindelse 462"/>
                        <wps:cNvCnPr/>
                        <wps:spPr>
                          <a:xfrm>
                            <a:off x="1368152" y="3732145"/>
                            <a:ext cx="576064" cy="0"/>
                          </a:xfrm>
                          <a:prstGeom prst="line">
                            <a:avLst/>
                          </a:prstGeom>
                          <a:ln w="28575">
                            <a:solidFill>
                              <a:srgbClr val="005676"/>
                            </a:solidFill>
                          </a:ln>
                          <a:effectLst/>
                        </wps:spPr>
                        <wps:style>
                          <a:lnRef idx="1">
                            <a:schemeClr val="accent1"/>
                          </a:lnRef>
                          <a:fillRef idx="0">
                            <a:schemeClr val="accent1"/>
                          </a:fillRef>
                          <a:effectRef idx="0">
                            <a:schemeClr val="accent1"/>
                          </a:effectRef>
                          <a:fontRef idx="minor">
                            <a:schemeClr val="tx1"/>
                          </a:fontRef>
                        </wps:style>
                        <wps:bodyPr/>
                      </wps:wsp>
                      <wps:wsp>
                        <wps:cNvPr id="515" name="Lige forbindelse 463"/>
                        <wps:cNvCnPr/>
                        <wps:spPr>
                          <a:xfrm>
                            <a:off x="1368152" y="3804153"/>
                            <a:ext cx="576064" cy="0"/>
                          </a:xfrm>
                          <a:prstGeom prst="line">
                            <a:avLst/>
                          </a:prstGeom>
                          <a:ln w="28575">
                            <a:solidFill>
                              <a:srgbClr val="005676"/>
                            </a:solidFill>
                          </a:ln>
                          <a:effectLst/>
                        </wps:spPr>
                        <wps:style>
                          <a:lnRef idx="1">
                            <a:schemeClr val="accent1"/>
                          </a:lnRef>
                          <a:fillRef idx="0">
                            <a:schemeClr val="accent1"/>
                          </a:fillRef>
                          <a:effectRef idx="0">
                            <a:schemeClr val="accent1"/>
                          </a:effectRef>
                          <a:fontRef idx="minor">
                            <a:schemeClr val="tx1"/>
                          </a:fontRef>
                        </wps:style>
                        <wps:bodyPr/>
                      </wps:wsp>
                      <wps:wsp>
                        <wps:cNvPr id="516" name="Lige forbindelse 464"/>
                        <wps:cNvCnPr/>
                        <wps:spPr>
                          <a:xfrm>
                            <a:off x="1368152" y="3876161"/>
                            <a:ext cx="576064" cy="0"/>
                          </a:xfrm>
                          <a:prstGeom prst="line">
                            <a:avLst/>
                          </a:prstGeom>
                          <a:ln w="28575">
                            <a:solidFill>
                              <a:srgbClr val="005676"/>
                            </a:solidFill>
                          </a:ln>
                          <a:effectLst/>
                        </wps:spPr>
                        <wps:style>
                          <a:lnRef idx="1">
                            <a:schemeClr val="accent1"/>
                          </a:lnRef>
                          <a:fillRef idx="0">
                            <a:schemeClr val="accent1"/>
                          </a:fillRef>
                          <a:effectRef idx="0">
                            <a:schemeClr val="accent1"/>
                          </a:effectRef>
                          <a:fontRef idx="minor">
                            <a:schemeClr val="tx1"/>
                          </a:fontRef>
                        </wps:style>
                        <wps:bodyPr/>
                      </wps:wsp>
                      <wps:wsp>
                        <wps:cNvPr id="517" name="Ligebenet trekant 465"/>
                        <wps:cNvSpPr/>
                        <wps:spPr>
                          <a:xfrm rot="10800000">
                            <a:off x="1368151" y="3136462"/>
                            <a:ext cx="639676" cy="144016"/>
                          </a:xfrm>
                          <a:prstGeom prst="triangle">
                            <a:avLst/>
                          </a:prstGeom>
                          <a:solidFill>
                            <a:srgbClr val="005676"/>
                          </a:solidFill>
                          <a:ln>
                            <a:noFill/>
                          </a:ln>
                        </wps:spPr>
                        <wps:style>
                          <a:lnRef idx="1">
                            <a:schemeClr val="accent1"/>
                          </a:lnRef>
                          <a:fillRef idx="2">
                            <a:schemeClr val="accent1"/>
                          </a:fillRef>
                          <a:effectRef idx="1">
                            <a:schemeClr val="accent1"/>
                          </a:effectRef>
                          <a:fontRef idx="minor">
                            <a:schemeClr val="dk1"/>
                          </a:fontRef>
                        </wps:style>
                        <wps:txbx>
                          <w:txbxContent>
                            <w:p w14:paraId="73C86DC1"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 name="Pentagon 518"/>
                        <wps:cNvSpPr/>
                        <wps:spPr>
                          <a:xfrm rot="5400000">
                            <a:off x="378043"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2"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 name="Pentagon 519"/>
                        <wps:cNvSpPr/>
                        <wps:spPr>
                          <a:xfrm rot="5400000">
                            <a:off x="819866"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3"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 name="Pentagon 520"/>
                        <wps:cNvSpPr/>
                        <wps:spPr>
                          <a:xfrm rot="5400000">
                            <a:off x="1247104"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4"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 name="Pentagon 521"/>
                        <wps:cNvSpPr/>
                        <wps:spPr>
                          <a:xfrm rot="5400000">
                            <a:off x="1690749"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5"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 name="Pentagon 522"/>
                        <wps:cNvSpPr/>
                        <wps:spPr>
                          <a:xfrm rot="5400000">
                            <a:off x="2122797"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6"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3" name="Pentagon 523"/>
                        <wps:cNvSpPr/>
                        <wps:spPr>
                          <a:xfrm rot="5400000">
                            <a:off x="2584685" y="322339"/>
                            <a:ext cx="396042" cy="288032"/>
                          </a:xfrm>
                          <a:prstGeom prst="homePlate">
                            <a:avLst/>
                          </a:prstGeom>
                          <a:solidFill>
                            <a:schemeClr val="bg1"/>
                          </a:solidFill>
                          <a:ln>
                            <a:solidFill>
                              <a:schemeClr val="bg1">
                                <a:lumMod val="50000"/>
                              </a:schemeClr>
                            </a:solidFill>
                          </a:ln>
                        </wps:spPr>
                        <wps:style>
                          <a:lnRef idx="1">
                            <a:schemeClr val="accent1"/>
                          </a:lnRef>
                          <a:fillRef idx="2">
                            <a:schemeClr val="accent1"/>
                          </a:fillRef>
                          <a:effectRef idx="1">
                            <a:schemeClr val="accent1"/>
                          </a:effectRef>
                          <a:fontRef idx="minor">
                            <a:schemeClr val="dk1"/>
                          </a:fontRef>
                        </wps:style>
                        <wps:txbx>
                          <w:txbxContent>
                            <w:p w14:paraId="73C86DC7" w14:textId="77777777" w:rsidR="00D52EDD" w:rsidRDefault="00D52EDD" w:rsidP="00EA03C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Tekstboks 42"/>
                        <wps:cNvSpPr txBox="1"/>
                        <wps:spPr>
                          <a:xfrm>
                            <a:off x="200033" y="0"/>
                            <a:ext cx="2896314" cy="343568"/>
                          </a:xfrm>
                          <a:prstGeom prst="rect">
                            <a:avLst/>
                          </a:prstGeom>
                          <a:noFill/>
                        </wps:spPr>
                        <wps:txbx>
                          <w:txbxContent>
                            <w:p w14:paraId="73C86DC8" w14:textId="77777777" w:rsidR="00D52EDD" w:rsidRPr="003E0F3B" w:rsidRDefault="00D52EDD" w:rsidP="003E0F3B">
                              <w:pPr>
                                <w:pStyle w:val="NormalWeb"/>
                                <w:jc w:val="center"/>
                                <w:rPr>
                                  <w:sz w:val="19"/>
                                  <w:szCs w:val="19"/>
                                </w:rPr>
                              </w:pPr>
                              <w:r w:rsidRPr="003E0F3B">
                                <w:rPr>
                                  <w:sz w:val="19"/>
                                  <w:szCs w:val="19"/>
                                </w:rPr>
                                <w:t>Beskeder om hændelser fra andre systemer</w:t>
                              </w:r>
                            </w:p>
                          </w:txbxContent>
                        </wps:txbx>
                        <wps:bodyPr wrap="square" rtlCol="0">
                          <a:spAutoFit/>
                        </wps:bodyPr>
                      </wps:wsp>
                    </wpg:wgp>
                  </a:graphicData>
                </a:graphic>
              </wp:inline>
            </w:drawing>
          </mc:Choice>
          <mc:Fallback>
            <w:pict>
              <v:group id="Gruppe 44" o:spid="_x0000_s1043" style="width:243.8pt;height:335.65pt;mso-position-horizontal-relative:char;mso-position-vertical-relative:line" coordsize="30963,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">
                <v:shape id="Ligebenet trapez 27" o:spid="_x0000_s1044" style="position:absolute;left:2880;top:7642;width:28083;height:7201;rotation:180;visibility:visible;mso-wrap-style:square;v-text-anchor:middle" coordsize="2808312,720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YBcMA&#10;AADbAAAADwAAAGRycy9kb3ducmV2LnhtbESPQWsCMRSE7wX/Q3iF3rpZhZWyGkWKgrdWq6XHR/Lc&#10;rG5elk3U9d83guBxmJlvmOm8d424UBdqzwqGWQ6CWHtTc6Vg97N6/wARIrLBxjMpuFGA+WzwMsXS&#10;+Ctv6LKNlUgQDiUqsDG2pZRBW3IYMt8SJ+/gO4cxya6SpsNrgrtGjvJ8LB3WnBYstvRpSZ+2Z6fg&#10;uyC7PCyOa3nSY/l3+/rd62Kk1Ntrv5iAiNTHZ/jRXhsFxRDuX9I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aYBcMAAADbAAAADwAAAAAAAAAAAAAAAACYAgAAZHJzL2Rv&#10;d25yZXYueG1sUEsFBgAAAAAEAAQA9QAAAIgDAAAAAA==&#10;" adj="-11796480,,5400" path="m,720080l348699,,2459613,r348699,720080l,720080xe" fillcolor="#7ba7bc" stroked="f">
                  <v:stroke joinstyle="miter"/>
                  <v:shadow on="t" color="black" opacity="24903f" origin=",.5" offset="0,.55556mm"/>
                  <v:formulas/>
                  <v:path arrowok="t" o:connecttype="custom" o:connectlocs="0,720080;348699,0;2459613,0;2808312,720080;0,720080" o:connectangles="0,0,0,0,0" textboxrect="0,0,2808312,720080"/>
                  <v:textbox>
                    <w:txbxContent>
                      <w:p w14:paraId="73C86DB8" w14:textId="77777777" w:rsidR="00D52EDD" w:rsidRDefault="00D52EDD" w:rsidP="00EA03C9"/>
                    </w:txbxContent>
                  </v:textbox>
                </v:shape>
                <v:shape id="Ligebenet trapez 28" o:spid="_x0000_s1045" style="position:absolute;left:6480;top:15629;width:20883;height:7201;rotation:180;visibility:visible;mso-wrap-style:square;v-text-anchor:middle" coordsize="2088232,720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M9MsIA&#10;AADbAAAADwAAAGRycy9kb3ducmV2LnhtbESPT2sCMRTE70K/Q3iF3jSrdEW2RlGh0JPWP9DrY/Pc&#10;LG5eQhJ1++0boeBxmJnfMPNlbztxoxBbxwrGowIEce10y42C0/FzOAMRE7LGzjEp+KUIy8XLYI6V&#10;dnfe0+2QGpEhHCtUYFLylZSxNmQxjpwnzt7ZBYspy9BIHfCe4baTk6KYSost5wWDnjaG6svhahVs&#10;zebdb/Uk/GAqv2O7i35dzpR6e+1XHyAS9ekZ/m9/aQXlFB5f8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z0ywgAAANsAAAAPAAAAAAAAAAAAAAAAAJgCAABkcnMvZG93&#10;bnJldi54bWxQSwUGAAAAAAQABAD1AAAAhwMAAAAA&#10;" adj="-11796480,,5400" path="m,720080l348699,,1739533,r348699,720080l,720080xe" fillcolor="#007398" stroked="f">
                  <v:stroke joinstyle="miter"/>
                  <v:shadow on="t" color="black" opacity="24903f" origin=",.5" offset="0,.55556mm"/>
                  <v:formulas/>
                  <v:path arrowok="t" o:connecttype="custom" o:connectlocs="0,720080;348699,0;1739533,0;2088232,720080;0,720080" o:connectangles="0,0,0,0,0" textboxrect="0,0,2088232,720080"/>
                  <v:textbox>
                    <w:txbxContent>
                      <w:p w14:paraId="73C86DB9" w14:textId="77777777" w:rsidR="00D52EDD" w:rsidRDefault="00D52EDD" w:rsidP="00EA03C9"/>
                    </w:txbxContent>
                  </v:textbox>
                </v:shape>
                <v:shape id="Ligebenet trapez 30" o:spid="_x0000_s1046" style="position:absolute;left:10081;top:23550;width:13681;height:7201;rotation:180;visibility:visible;mso-wrap-style:square;v-text-anchor:middle" coordsize="1368152,720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EcQA&#10;AADbAAAADwAAAGRycy9kb3ducmV2LnhtbESPQWvCQBSE74X+h+UJvdWNKU00dQ1FKORUrEr1+Mi+&#10;JsHs25Bdk/Tfu0Khx2FmvmHW+WRaMVDvGssKFvMIBHFpdcOVguPh43kJwnlkja1lUvBLDvLN48Ma&#10;M21H/qJh7ysRIOwyVFB732VSurImg25uO+Lg/djeoA+yr6TucQxw08o4ihJpsOGwUGNH25rKy/5q&#10;FJwSuzpzu/v0Q5Iu4pfD93FXGKWeZtP7GwhPk/8P/7ULreA1hf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ePhHEAAAA2wAAAA8AAAAAAAAAAAAAAAAAmAIAAGRycy9k&#10;b3ducmV2LnhtbFBLBQYAAAAABAAEAPUAAACJAwAAAAA=&#10;" adj="-11796480,,5400" path="m,720080l348699,r670754,l1368152,720080,,720080xe" fillcolor="#005676" stroked="f">
                  <v:stroke joinstyle="miter"/>
                  <v:shadow on="t" color="black" opacity="24903f" origin=",.5" offset="0,.55556mm"/>
                  <v:formulas/>
                  <v:path arrowok="t" o:connecttype="custom" o:connectlocs="0,720080;348699,0;1019453,0;1368152,720080;0,720080" o:connectangles="0,0,0,0,0" textboxrect="0,0,1368152,720080"/>
                  <v:textbox>
                    <w:txbxContent>
                      <w:p w14:paraId="73C86DBA" w14:textId="77777777" w:rsidR="00D52EDD" w:rsidRDefault="00D52EDD" w:rsidP="00EA03C9"/>
                    </w:txbxContent>
                  </v:textbox>
                </v:shape>
                <v:shape id="Tekstboks 6" o:spid="_x0000_s1047" type="#_x0000_t202" style="position:absolute;left:2880;top:9395;width:28080;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r4A&#10;AADbAAAADwAAAGRycy9kb3ducmV2LnhtbERPS4vCMBC+L/gfwgje1lTBZalGER/gwcu69T40Y1Ns&#10;JqUZbf335rCwx4/vvdoMvlFP6mId2MBsmoEiLoOtuTJQ/B4/v0FFQbbYBCYDL4qwWY8+Vpjb0PMP&#10;PS9SqRTCMUcDTqTNtY6lI49xGlrixN1C51ES7CptO+xTuG/0PMu+tMeaU4PDlnaOyvvl4Q2I2O3s&#10;VRx8PF2H8753WbnAwpjJeNguQQkN8i/+c5+sgUUam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f0v6+AAAA2wAAAA8AAAAAAAAAAAAAAAAAmAIAAGRycy9kb3ducmV2&#10;LnhtbFBLBQYAAAAABAAEAPUAAACDAwAAAAA=&#10;" filled="f" stroked="f">
                  <v:textbox style="mso-fit-shape-to-text:t">
                    <w:txbxContent>
                      <w:p w14:paraId="73C86DBB" w14:textId="77777777" w:rsidR="00D52EDD" w:rsidRPr="003E0F3B" w:rsidRDefault="00D52EDD" w:rsidP="003E0F3B">
                        <w:pPr>
                          <w:pStyle w:val="NormalWeb"/>
                          <w:jc w:val="center"/>
                          <w:rPr>
                            <w:b/>
                            <w:color w:val="FFFFFF" w:themeColor="background1"/>
                            <w:sz w:val="24"/>
                          </w:rPr>
                        </w:pPr>
                        <w:r w:rsidRPr="003E0F3B">
                          <w:rPr>
                            <w:b/>
                            <w:color w:val="FFFFFF" w:themeColor="background1"/>
                            <w:sz w:val="24"/>
                          </w:rPr>
                          <w:t>Beskedfordeleren</w:t>
                        </w:r>
                      </w:p>
                    </w:txbxContent>
                  </v:textbox>
                </v:shape>
                <v:shape id="Tekstboks 7" o:spid="_x0000_s1048" type="#_x0000_t202" style="position:absolute;left:6480;top:17382;width:20880;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3ZcEA&#10;AADbAAAADwAAAGRycy9kb3ducmV2LnhtbESPQWvCQBSE7wX/w/IK3upGwaKpq4hW8NCLGu+P7Gs2&#10;NPs2ZF9N/PfdguBxmJlvmNVm8I26URfrwAamkwwUcRlszZWB4nJ4W4CKgmyxCUwG7hRhsx69rDC3&#10;oecT3c5SqQThmKMBJ9LmWsfSkcc4CS1x8r5D51GS7CptO+wT3Dd6lmXv2mPNacFhSztH5c/51xsQ&#10;sdvpvfj08Xgdvva9y8o5FsaMX4ftByihQZ7hR/toDcy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d2XBAAAA2wAAAA8AAAAAAAAAAAAAAAAAmAIAAGRycy9kb3du&#10;cmV2LnhtbFBLBQYAAAAABAAEAPUAAACGAwAAAAA=&#10;" filled="f" stroked="f">
                  <v:textbox style="mso-fit-shape-to-text:t">
                    <w:txbxContent>
                      <w:p w14:paraId="73C86DBC" w14:textId="77777777" w:rsidR="00D52EDD" w:rsidRPr="003E0F3B" w:rsidRDefault="00D52EDD" w:rsidP="003E0F3B">
                        <w:pPr>
                          <w:pStyle w:val="NormalWeb"/>
                          <w:jc w:val="center"/>
                          <w:rPr>
                            <w:sz w:val="24"/>
                          </w:rPr>
                        </w:pPr>
                        <w:r w:rsidRPr="003E0F3B">
                          <w:rPr>
                            <w:b/>
                            <w:color w:val="FFFFFF" w:themeColor="background1"/>
                            <w:sz w:val="24"/>
                          </w:rPr>
                          <w:t>Advisgruppe</w:t>
                        </w:r>
                      </w:p>
                    </w:txbxContent>
                  </v:textbox>
                </v:shape>
                <v:shape id="Tekstboks 8" o:spid="_x0000_s1049" type="#_x0000_t202" style="position:absolute;left:10081;top:25302;width:1367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73C86DBD" w14:textId="77777777" w:rsidR="00D52EDD" w:rsidRPr="003E0F3B" w:rsidRDefault="00D52EDD" w:rsidP="003E0F3B">
                        <w:pPr>
                          <w:pStyle w:val="NormalWeb"/>
                          <w:jc w:val="center"/>
                          <w:rPr>
                            <w:sz w:val="24"/>
                          </w:rPr>
                        </w:pPr>
                        <w:r w:rsidRPr="003E0F3B">
                          <w:rPr>
                            <w:b/>
                            <w:color w:val="FFFFFF" w:themeColor="background1"/>
                            <w:sz w:val="24"/>
                          </w:rPr>
                          <w:t>Søgning</w:t>
                        </w:r>
                      </w:p>
                    </w:txbxContent>
                  </v:textbox>
                </v:shape>
                <v:shapetype id="_x0000_t32" coordsize="21600,21600" o:spt="32" o:oned="t" path="m,l21600,21600e" filled="f">
                  <v:path arrowok="t" fillok="f" o:connecttype="none"/>
                  <o:lock v:ext="edit" shapetype="t"/>
                </v:shapetype>
                <v:shape id="Lige pilforbindelse 453" o:spid="_x0000_s1050" type="#_x0000_t32" style="position:absolute;top:7642;width:10801;height:23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okMIAAADbAAAADwAAAGRycy9kb3ducmV2LnhtbESPX2uDMBTF3wv7DuEO9lZjS5HhTMuQ&#10;FQodlLn5fjG3KjM3kqTqvv1SGOzxcP78OMVhMYOYyPnesoJNkoIgbqzuuVXw9XlcP4PwAVnjYJkU&#10;/JCHw/5hVWCu7cwfNFWhFXGEfY4KuhDGXErfdGTQJ3Ykjt7VOoMhStdK7XCO42aQ2zTNpMGeI6HD&#10;kcqOmu/qZiJElzPX6a7R50tW1m/XcnqvKqWeHpfXFxCBlvAf/muftIJsA/cv8Qf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KokMIAAADbAAAADwAAAAAAAAAAAAAA&#10;AAChAgAAZHJzL2Rvd25yZXYueG1sUEsFBgAAAAAEAAQA+QAAAJADAAAAAA==&#10;" strokecolor="#c8102e" strokeweight="3pt">
                  <v:stroke endarrow="open"/>
                </v:shape>
                <v:shape id="Tekstboks 11" o:spid="_x0000_s1051" type="#_x0000_t202" style="position:absolute;left:-4024;top:17764;width:14524;height:3531;rotation:4261109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3R0sUA&#10;AADbAAAADwAAAGRycy9kb3ducmV2LnhtbESPQWvCQBSE70L/w/IKvYhumlKV6CpSLAhFbW0PHh/Z&#10;ZxLMvg3ZV43/visUPA4z8w0zW3SuVmdqQ+XZwPMwAUWce1txYeDn+30wARUE2WLtmQxcKcBi/tCb&#10;YWb9hb/ovJdCRQiHDA2UIk2mdchLchiGviGO3tG3DiXKttC2xUuEu1qnSTLSDiuOCyU29FZSftr/&#10;OgObw+R6eH35XI0/tjvpr8lJs0qNeXrsllNQQp3cw//ttTUwSuH2Jf4A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dHSxQAAANsAAAAPAAAAAAAAAAAAAAAAAJgCAABkcnMv&#10;ZG93bnJldi54bWxQSwUGAAAAAAQABAD1AAAAigMAAAAA&#10;" filled="f" stroked="f">
                  <v:textbox style="mso-fit-shape-to-text:t">
                    <w:txbxContent>
                      <w:p w14:paraId="73C86DBE" w14:textId="77777777" w:rsidR="00D52EDD" w:rsidRDefault="00D52EDD" w:rsidP="00EA03C9">
                        <w:pPr>
                          <w:pStyle w:val="NormalWeb"/>
                        </w:pPr>
                        <w:r>
                          <w:t>Målretning/relevans</w:t>
                        </w:r>
                      </w:p>
                    </w:txbxContent>
                  </v:textbox>
                </v:shape>
                <v:shape id="Oval 197" o:spid="_x0000_s1052" style="position:absolute;left:12241;top:31846;width:17748;height:10785;flip:x;visibility:visible;mso-wrap-style:square;v-text-anchor:top" coordsize="1955996,11878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ucYA&#10;AADbAAAADwAAAGRycy9kb3ducmV2LnhtbESPT2vCQBTE70K/w/IKXqRutGBr6iqtf8CLhcYcPD6z&#10;r9lg9m3Irpp+e1coeBxm5jfMbNHZWlyo9ZVjBaNhAoK4cLriUkG+37y8g/ABWWPtmBT8kYfF/Kk3&#10;w1S7K//QJQuliBD2KSowITSplL4wZNEPXUMcvV/XWgxRtqXULV4j3NZynCQTabHiuGCwoaWh4pSd&#10;rYLD7viWb1frgf0+1Xl2mJrpaPelVP+5+/wAEagLj/B/e6sVTF7h/iX+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I/ucYAAADbAAAADwAAAAAAAAAAAAAAAACYAgAAZHJz&#10;L2Rvd25yZXYueG1sUEsFBgAAAAAEAAQA9QAAAIsDAAAAAA==&#10;" adj="-11796480,,5400" path="m1164267,1105202r491498,c1670784,1105202,1682960,1117378,1682960,1132397r,27493c1682960,1174909,1670784,1187085,1655765,1187085r-491498,c1149247,1187085,1137071,1174909,1137071,1159890r,-27493c1137071,1117378,1149247,1105202,1164267,1105202xm1246261,938265r327570,l1573831,1086952r-327570,l1246261,938265xm733828,570849r78756,25824l812584,884838v,40902,33158,74060,74060,74060l973854,958898r3702,67562c979152,1027850,979220,1029375,979220,1030906r-1209,3848l978262,1039346r-1725,95c964112,1122346,750734,1187885,489610,1187885v-261686,,-475422,-65822,-487084,-148948l2,1038656r636,-5720c14,1032276,,1031592,,1030906r1338,-4255l35669,718258r5235,582c58983,655841,143091,602144,261853,571289v57802,86781,148005,135956,243043,133401c595252,702262,679465,653353,733828,570849xm943228,248474v-10244,,-18549,8305,-18549,18549l924679,830403v,10244,8305,18549,18549,18549l1873089,848952v10244,,18549,-8305,18549,-18549l1891638,267023v,-10244,-8305,-18549,-18549,-18549l943228,248474xm927798,181970r964496,c1927476,181970,1955996,210491,1955996,245672r,609547c1955996,890400,1927476,918920,1892294,918920r-964496,c892617,918920,864096,890400,864096,855219r,-609547c864096,210491,892617,181970,927798,181970xm497647,r496,85c498352,1,498562,1,498772,1v134183,,243910,69437,250842,157179l751163,157180r,173420c751163,513185,637660,661199,497647,661199v-140012,,-253515,-148014,-253515,-330599l246381,301513r,-144333l247929,157180c254758,70568,361774,1796,493600,693,494938,15,496291,,497647,xe" fillcolor="#005676" stroked="f" strokeweight="2pt">
                  <v:stroke joinstyle="miter"/>
                  <v:shadow on="t" color="black" opacity="26214f" origin="-.5,-.5" offset=".74836mm,.74836mm"/>
                  <v:formulas/>
                  <v:path arrowok="t" o:connecttype="custom" textboxrect="0,0,1955996,1187885"/>
                  <o:lock v:ext="edit" aspectratio="t"/>
                  <v:textbox inset=",2.5mm,,2.5mm">
                    <w:txbxContent>
                      <w:p w14:paraId="73C86DBF" w14:textId="77777777" w:rsidR="00D52EDD" w:rsidRDefault="00D52EDD" w:rsidP="00EA03C9"/>
                    </w:txbxContent>
                  </v:textbox>
                </v:shape>
                <v:shape id="Tekstboks 13" o:spid="_x0000_s1053" type="#_x0000_t202" style="position:absolute;left:12813;top:34004;width:7265;height:33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m3cUA&#10;AADcAAAADwAAAGRycy9kb3ducmV2LnhtbESPzWrDMBCE74W+g9hCbo1sk4TUtRxKmkJv+WkfYLG2&#10;lmtrZSwlcfv0USCQ4zAz3zDFarSdONHgG8cK0mkCgrhyuuFawffXx/MShA/IGjvHpOCPPKzKx4cC&#10;c+3OvKfTIdQiQtjnqMCE0OdS+sqQRT91PXH0ftxgMUQ51FIPeI5w28ksSRbSYsNxwWBPa0NVezha&#10;BcvEbtv2Jdt5O/tP52b97jb9r1KTp/HtFUSgMdzDt/anVjBPM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ubdxQAAANwAAAAPAAAAAAAAAAAAAAAAAJgCAABkcnMv&#10;ZG93bnJldi54bWxQSwUGAAAAAAQABAD1AAAAigMAAAAA&#10;" filled="f" stroked="f">
                  <v:textbox style="mso-fit-shape-to-text:t">
                    <w:txbxContent>
                      <w:p w14:paraId="73C86DC0" w14:textId="77777777" w:rsidR="00D52EDD" w:rsidRPr="003E0F3B" w:rsidRDefault="00D52EDD" w:rsidP="00EA03C9">
                        <w:pPr>
                          <w:pStyle w:val="NormalWeb"/>
                          <w:rPr>
                            <w:sz w:val="18"/>
                          </w:rPr>
                        </w:pPr>
                        <w:r w:rsidRPr="003E0F3B">
                          <w:rPr>
                            <w:sz w:val="18"/>
                          </w:rPr>
                          <w:t>Advisliste</w:t>
                        </w:r>
                      </w:p>
                    </w:txbxContent>
                  </v:textbox>
                </v:shape>
                <v:line id="Lige forbindelse 461" o:spid="_x0000_s1054" style="position:absolute;visibility:visible;mso-wrap-style:square" from="13681,36601" to="19442,36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1iGMAAAADcAAAADwAAAGRycy9kb3ducmV2LnhtbESPzQrCMBCE74LvEFbwpqkV/6pRRBE8&#10;Cf48wNKsbbXZlCZqfXsjCB6HmfmGWawaU4on1a6wrGDQj0AQp1YXnCm4nHe9KQjnkTWWlknBmxys&#10;lu3WAhNtX3yk58lnIkDYJagg975KpHRpTgZd31bEwbva2qAPss6krvEV4KaUcRSNpcGCw0KOFW1y&#10;Su+nh1FwuO1K+964rX9cznoY02wSr2dKdTvNeg7CU+P/4V97rxWMBkP4nglH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tYhjAAAAA3AAAAA8AAAAAAAAAAAAAAAAA&#10;oQIAAGRycy9kb3ducmV2LnhtbFBLBQYAAAAABAAEAPkAAACOAwAAAAA=&#10;" strokecolor="#005676" strokeweight="2.25pt"/>
                <v:line id="Lige forbindelse 462" o:spid="_x0000_s1055" style="position:absolute;visibility:visible;mso-wrap-style:square" from="13681,37321" to="19442,37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T6bMQAAADcAAAADwAAAGRycy9kb3ducmV2LnhtbESPW2vCQBSE3wv+h+UIvtWN0XpJXUUi&#10;Qp8KXn7AIXtMUrNnQ3bN5d+7hUIfh5n5htnue1OJlhpXWlYwm0YgiDOrS84V3K6n9zUI55E1VpZJ&#10;wUAO9rvR2xYTbTs+U3vxuQgQdgkqKLyvEyldVpBBN7U1cfDutjHog2xyqRvsAtxUMo6ipTRYclgo&#10;sKa0oOxxeRoF3z+nyg6pO/rn7arnMW1W8WGj1GTcHz5BeOr9f/iv/aUVfMwW8HsmHAG5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PpsxAAAANwAAAAPAAAAAAAAAAAA&#10;AAAAAKECAABkcnMvZG93bnJldi54bWxQSwUGAAAAAAQABAD5AAAAkgMAAAAA&#10;" strokecolor="#005676" strokeweight="2.25pt"/>
                <v:line id="Lige forbindelse 463" o:spid="_x0000_s1056" style="position:absolute;visibility:visible;mso-wrap-style:square" from="13681,38041" to="19442,38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hf98AAAADcAAAADwAAAGRycy9kb3ducmV2LnhtbESPzQrCMBCE74LvEFbwpqkV/6pRRBE8&#10;Cf48wNKsbbXZlCZqfXsjCB6HmfmGWawaU4on1a6wrGDQj0AQp1YXnCm4nHe9KQjnkTWWlknBmxys&#10;lu3WAhNtX3yk58lnIkDYJagg975KpHRpTgZd31bEwbva2qAPss6krvEV4KaUcRSNpcGCw0KOFW1y&#10;Su+nh1FwuO1K+964rX9cznoY02wSr2dKdTvNeg7CU+P/4V97rxWMBiP4nglH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IX/fAAAAA3AAAAA8AAAAAAAAAAAAAAAAA&#10;oQIAAGRycy9kb3ducmV2LnhtbFBLBQYAAAAABAAEAPkAAACOAwAAAAA=&#10;" strokecolor="#005676" strokeweight="2.25pt"/>
                <v:line id="Lige forbindelse 464" o:spid="_x0000_s1057" style="position:absolute;visibility:visible;mso-wrap-style:square" from="13681,38761" to="19442,38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rBgMAAAADcAAAADwAAAGRycy9kb3ducmV2LnhtbESPzQrCMBCE74LvEFbwpqkV/6pRRBE8&#10;Cf48wNKsbbXZlCZqfXsjCB6HmfmGWawaU4on1a6wrGDQj0AQp1YXnCm4nHe9KQjnkTWWlknBmxys&#10;lu3WAhNtX3yk58lnIkDYJagg975KpHRpTgZd31bEwbva2qAPss6krvEV4KaUcRSNpcGCw0KOFW1y&#10;Su+nh1FwuO1K+964rX9cznoY02wSr2dKdTvNeg7CU+P/4V97rxWMBmP4nglH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NawYDAAAAA3AAAAA8AAAAAAAAAAAAAAAAA&#10;oQIAAGRycy9kb3ducmV2LnhtbFBLBQYAAAAABAAEAPkAAACOAwAAAAA=&#10;" strokecolor="#005676" strokeweight="2.2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Ligebenet trekant 465" o:spid="_x0000_s1058" type="#_x0000_t5" style="position:absolute;left:13681;top:31364;width:6397;height:144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03y8YA&#10;AADcAAAADwAAAGRycy9kb3ducmV2LnhtbESPW2vCQBSE34X+h+UUfJG6sVCVNKsESy8PgjStPp9m&#10;Ty40ezZkV03+vSsIPg4z3wyTrHvTiBN1rrasYDaNQBDnVtdcKvj9eX9agnAeWWNjmRQM5GC9ehgl&#10;GGt75m86Zb4UoYRdjAoq79tYSpdXZNBNbUscvMJ2Bn2QXSl1h+dQbhr5HEVzabDmsFBhS5uK8v/s&#10;aBS8HCbLzWfKH8Pbtt5Hw25RpJM/pcaPffoKwlPv7+Eb/aUDN1vA9Uw4AnJ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03y8YAAADcAAAADwAAAAAAAAAAAAAAAACYAgAAZHJz&#10;L2Rvd25yZXYueG1sUEsFBgAAAAAEAAQA9QAAAIsDAAAAAA==&#10;" fillcolor="#005676" stroked="f">
                  <v:shadow on="t" color="black" opacity="24903f" origin=",.5" offset="0,.55556mm"/>
                  <v:textbox>
                    <w:txbxContent>
                      <w:p w14:paraId="73C86DC1" w14:textId="77777777" w:rsidR="00D52EDD" w:rsidRDefault="00D52EDD" w:rsidP="00EA03C9"/>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18" o:spid="_x0000_s1059" type="#_x0000_t15" style="position:absolute;left:3780;top:3223;width:3960;height:28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8N8IA&#10;AADcAAAADwAAAGRycy9kb3ducmV2LnhtbERPz2vCMBS+D/wfwhO8zdS5iVSjyECQHTamHjw+m9em&#10;2LzUJNZuf/1yGHj8+H4v171tREc+1I4VTMYZCOLC6ZorBcfD9nkOIkRkjY1jUvBDAdarwdMSc+3u&#10;/E3dPlYihXDIUYGJsc2lDIUhi2HsWuLElc5bjAn6SmqP9xRuG/mSZTNpsebUYLCld0PFZX+zCrbz&#10;j1PZvXr6Mtad5e8nl5frVKnRsN8sQETq40P8795pBW+TtDadS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7w3wgAAANwAAAAPAAAAAAAAAAAAAAAAAJgCAABkcnMvZG93&#10;bnJldi54bWxQSwUGAAAAAAQABAD1AAAAhwMAAAAA&#10;" adj="13745" fillcolor="white [3212]" strokecolor="#7f7f7f [1612]">
                  <v:shadow on="t" color="black" opacity="24903f" origin=",.5" offset="0,.55556mm"/>
                  <v:textbox>
                    <w:txbxContent>
                      <w:p w14:paraId="73C86DC2" w14:textId="77777777" w:rsidR="00D52EDD" w:rsidRDefault="00D52EDD" w:rsidP="00EA03C9"/>
                    </w:txbxContent>
                  </v:textbox>
                </v:shape>
                <v:shape id="Pentagon 519" o:spid="_x0000_s1060" type="#_x0000_t15" style="position:absolute;left:8199;top:3222;width:3960;height:28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MZrMYA&#10;AADcAAAADwAAAGRycy9kb3ducmV2LnhtbESPQWsCMRSE7wX/Q3hCbzWrrWJXo0hBKD1YtD30+Ny8&#10;3SxuXrZJum77601B8DjMzDfMct3bRnTkQ+1YwXiUgSAunK65UvD5sX2YgwgRWWPjmBT8UoD1anC3&#10;xFy7M++pO8RKJAiHHBWYGNtcylAYshhGriVOXum8xZikr6T2eE5w28hJls2kxZrTgsGWXgwVp8OP&#10;VbCdv32V3ZOnd2PdUf7tuDx9Pyp1P+w3CxCR+ngLX9uvWsF0/Az/Z9IRkK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MZrMYAAADcAAAADwAAAAAAAAAAAAAAAACYAgAAZHJz&#10;L2Rvd25yZXYueG1sUEsFBgAAAAAEAAQA9QAAAIsDAAAAAA==&#10;" adj="13745" fillcolor="white [3212]" strokecolor="#7f7f7f [1612]">
                  <v:shadow on="t" color="black" opacity="24903f" origin=",.5" offset="0,.55556mm"/>
                  <v:textbox>
                    <w:txbxContent>
                      <w:p w14:paraId="73C86DC3" w14:textId="77777777" w:rsidR="00D52EDD" w:rsidRDefault="00D52EDD" w:rsidP="00EA03C9"/>
                    </w:txbxContent>
                  </v:textbox>
                </v:shape>
                <v:shape id="Pentagon 520" o:spid="_x0000_s1061" type="#_x0000_t15" style="position:absolute;left:12471;top:3223;width:3960;height:28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6jMIA&#10;AADcAAAADwAAAGRycy9kb3ducmV2LnhtbERPz2vCMBS+C/sfwhvsZtM5J1KNMgaC7OCY7rDjs3lt&#10;is1Ll8Ta+debw8Djx/d7uR5sK3ryoXGs4DnLQRCXTjdcK/g+bMZzECEia2wdk4I/CrBePYyWWGh3&#10;4S/q97EWKYRDgQpMjF0hZSgNWQyZ64gTVzlvMSboa6k9XlK4beUkz2fSYsOpwWBH74bK0/5sFWzm&#10;Hz9VP/X0aaw7yuuOq9Pvi1JPj8PbAkSkId7F/+6tVvA6SfPTmXQE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tXqMwgAAANwAAAAPAAAAAAAAAAAAAAAAAJgCAABkcnMvZG93&#10;bnJldi54bWxQSwUGAAAAAAQABAD1AAAAhwMAAAAA&#10;" adj="13745" fillcolor="white [3212]" strokecolor="#7f7f7f [1612]">
                  <v:shadow on="t" color="black" opacity="24903f" origin=",.5" offset="0,.55556mm"/>
                  <v:textbox>
                    <w:txbxContent>
                      <w:p w14:paraId="73C86DC4" w14:textId="77777777" w:rsidR="00D52EDD" w:rsidRDefault="00D52EDD" w:rsidP="00EA03C9"/>
                    </w:txbxContent>
                  </v:textbox>
                </v:shape>
                <v:shape id="Pentagon 521" o:spid="_x0000_s1062" type="#_x0000_t15" style="position:absolute;left:16907;top:3223;width:3960;height:28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fF8UA&#10;AADcAAAADwAAAGRycy9kb3ducmV2LnhtbESPQWsCMRSE74X+h/AK3mpWrUW2RpGCIB4s2h56fN28&#10;3SxuXtYkXdf++kYQPA4z8w0zX/a2ER35UDtWMBpmIIgLp2uuFHx9rp9nIEJE1tg4JgUXCrBcPD7M&#10;MdfuzHvqDrESCcIhRwUmxjaXMhSGLIaha4mTVzpvMSbpK6k9nhPcNnKcZa/SYs1pwWBL74aK4+HX&#10;KljPtt9l9+Lpw1j3I/92XB5PE6UGT/3qDUSkPt7Dt/ZGK5iOR3A9k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8XxQAAANwAAAAPAAAAAAAAAAAAAAAAAJgCAABkcnMv&#10;ZG93bnJldi54bWxQSwUGAAAAAAQABAD1AAAAigMAAAAA&#10;" adj="13745" fillcolor="white [3212]" strokecolor="#7f7f7f [1612]">
                  <v:shadow on="t" color="black" opacity="24903f" origin=",.5" offset="0,.55556mm"/>
                  <v:textbox>
                    <w:txbxContent>
                      <w:p w14:paraId="73C86DC5" w14:textId="77777777" w:rsidR="00D52EDD" w:rsidRDefault="00D52EDD" w:rsidP="00EA03C9"/>
                    </w:txbxContent>
                  </v:textbox>
                </v:shape>
                <v:shape id="Pentagon 522" o:spid="_x0000_s1063" type="#_x0000_t15" style="position:absolute;left:21228;top:3223;width:3960;height:28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tBYMUA&#10;AADcAAAADwAAAGRycy9kb3ducmV2LnhtbESPQWsCMRSE7wX/Q3hCbzXb1YpsjSKCID201Hro8XXz&#10;drO4eVmTuG799U2h0OMwM98wy/VgW9GTD41jBY+TDARx6XTDtYLjx+5hASJEZI2tY1LwTQHWq9Hd&#10;EgvtrvxO/SHWIkE4FKjAxNgVUobSkMUwcR1x8irnLcYkfS21x2uC21bmWTaXFhtOCwY72hoqT4eL&#10;VbBbvHxW/czTm7HuS95euTqdp0rdj4fNM4hIQ/wP/7X3WsFTnsPvmX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0FgxQAAANwAAAAPAAAAAAAAAAAAAAAAAJgCAABkcnMv&#10;ZG93bnJldi54bWxQSwUGAAAAAAQABAD1AAAAigMAAAAA&#10;" adj="13745" fillcolor="white [3212]" strokecolor="#7f7f7f [1612]">
                  <v:shadow on="t" color="black" opacity="24903f" origin=",.5" offset="0,.55556mm"/>
                  <v:textbox>
                    <w:txbxContent>
                      <w:p w14:paraId="73C86DC6" w14:textId="77777777" w:rsidR="00D52EDD" w:rsidRDefault="00D52EDD" w:rsidP="00EA03C9"/>
                    </w:txbxContent>
                  </v:textbox>
                </v:shape>
                <v:shape id="Pentagon 523" o:spid="_x0000_s1064" type="#_x0000_t15" style="position:absolute;left:25847;top:3222;width:3960;height:28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8UA&#10;AADcAAAADwAAAGRycy9kb3ducmV2LnhtbESPQWsCMRSE7wX/Q3hCbzWrtiJbo4ggSA+Vag89vm7e&#10;bhY3L2sS121/vSkUPA4z8w2zWPW2ER35UDtWMB5lIIgLp2uuFHwet09zECEia2wck4IfCrBaDh4W&#10;mGt35Q/qDrESCcIhRwUmxjaXMhSGLIaRa4mTVzpvMSbpK6k9XhPcNnKSZTNpsea0YLCljaHidLhY&#10;Bdv521fZPXvaG+u+5e87l6fzVKnHYb9+BRGpj/fwf3unFbxMpv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7xQAAANwAAAAPAAAAAAAAAAAAAAAAAJgCAABkcnMv&#10;ZG93bnJldi54bWxQSwUGAAAAAAQABAD1AAAAigMAAAAA&#10;" adj="13745" fillcolor="white [3212]" strokecolor="#7f7f7f [1612]">
                  <v:shadow on="t" color="black" opacity="24903f" origin=",.5" offset="0,.55556mm"/>
                  <v:textbox>
                    <w:txbxContent>
                      <w:p w14:paraId="73C86DC7" w14:textId="77777777" w:rsidR="00D52EDD" w:rsidRDefault="00D52EDD" w:rsidP="00EA03C9"/>
                    </w:txbxContent>
                  </v:textbox>
                </v:shape>
                <v:shape id="Tekstboks 42" o:spid="_x0000_s1065" type="#_x0000_t202" style="position:absolute;left:2000;width:2896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Eg8MA&#10;AADcAAAADwAAAGRycy9kb3ducmV2LnhtbESPT2vCQBTE7wW/w/IEb3WjaCnRVcQ/4KGX2nh/ZF+z&#10;odm3Ifs08du7hUKPw8z8hllvB9+oO3WxDmxgNs1AEZfB1lwZKL5Or++goiBbbAKTgQdF2G5GL2vM&#10;bej5k+4XqVSCcMzRgBNpc61j6chjnIaWOHnfofMoSXaVth32Ce4bPc+yN+2x5rTgsKW9o/LncvMG&#10;ROxu9iiOPp6vw8ehd1m5xMKYyXjYrUAJDfIf/mufrYHlfAG/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VEg8MAAADcAAAADwAAAAAAAAAAAAAAAACYAgAAZHJzL2Rv&#10;d25yZXYueG1sUEsFBgAAAAAEAAQA9QAAAIgDAAAAAA==&#10;" filled="f" stroked="f">
                  <v:textbox style="mso-fit-shape-to-text:t">
                    <w:txbxContent>
                      <w:p w14:paraId="73C86DC8" w14:textId="77777777" w:rsidR="00D52EDD" w:rsidRPr="003E0F3B" w:rsidRDefault="00D52EDD" w:rsidP="003E0F3B">
                        <w:pPr>
                          <w:pStyle w:val="NormalWeb"/>
                          <w:jc w:val="center"/>
                          <w:rPr>
                            <w:sz w:val="19"/>
                            <w:szCs w:val="19"/>
                          </w:rPr>
                        </w:pPr>
                        <w:r w:rsidRPr="003E0F3B">
                          <w:rPr>
                            <w:sz w:val="19"/>
                            <w:szCs w:val="19"/>
                          </w:rPr>
                          <w:t>Beskeder om hændelser fra andre systemer</w:t>
                        </w:r>
                      </w:p>
                    </w:txbxContent>
                  </v:textbox>
                </v:shape>
                <w10:anchorlock/>
              </v:group>
            </w:pict>
          </mc:Fallback>
        </mc:AlternateContent>
      </w:r>
    </w:p>
    <w:p w14:paraId="73C85F88" w14:textId="77777777" w:rsidR="005C337D" w:rsidRDefault="00E1675D" w:rsidP="00EA03C9">
      <w:pPr>
        <w:pStyle w:val="Billedtekst"/>
      </w:pPr>
      <w:r>
        <w:rPr>
          <w:noProof/>
        </w:rPr>
        <mc:AlternateContent>
          <mc:Choice Requires="wps">
            <w:drawing>
              <wp:anchor distT="0" distB="0" distL="114300" distR="114300" simplePos="0" relativeHeight="251662336" behindDoc="0" locked="0" layoutInCell="1" allowOverlap="1" wp14:anchorId="73C86D78" wp14:editId="73C86D79">
                <wp:simplePos x="0" y="0"/>
                <wp:positionH relativeFrom="column">
                  <wp:posOffset>1649095</wp:posOffset>
                </wp:positionH>
                <wp:positionV relativeFrom="paragraph">
                  <wp:posOffset>24765</wp:posOffset>
                </wp:positionV>
                <wp:extent cx="2446655" cy="30670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6655" cy="306705"/>
                        </a:xfrm>
                        <a:prstGeom prst="rect">
                          <a:avLst/>
                        </a:prstGeom>
                        <a:noFill/>
                        <a:ln w="9525">
                          <a:noFill/>
                          <a:miter lim="800000"/>
                          <a:headEnd/>
                          <a:tailEnd/>
                        </a:ln>
                      </wps:spPr>
                      <wps:txbx>
                        <w:txbxContent>
                          <w:p w14:paraId="73C86DC9" w14:textId="77777777" w:rsidR="00D52EDD" w:rsidRPr="00BD5C79" w:rsidRDefault="00D52EDD" w:rsidP="00EA03C9">
                            <w:pPr>
                              <w:pStyle w:val="Billedtekst"/>
                              <w:rPr>
                                <w:lang w:val="en-US"/>
                              </w:rPr>
                            </w:pPr>
                            <w:r>
                              <w:t xml:space="preserve">Figur </w:t>
                            </w:r>
                            <w:fldSimple w:instr=" SEQ Figur \* ARABIC ">
                              <w:r>
                                <w:rPr>
                                  <w:noProof/>
                                </w:rPr>
                                <w:t>18</w:t>
                              </w:r>
                            </w:fldSimple>
                            <w:r>
                              <w:t xml:space="preserve"> Advis filtrer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6" type="#_x0000_t202" style="position:absolute;margin-left:129.85pt;margin-top:1.95pt;width:192.65pt;height:24.15pt;z-index:2516623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" filled="f" stroked="f">
                <v:textbox style="mso-fit-shape-to-text:t">
                  <w:txbxContent>
                    <w:p w14:paraId="73C86DC9" w14:textId="77777777" w:rsidR="00D52EDD" w:rsidRPr="00BD5C79" w:rsidRDefault="00D52EDD" w:rsidP="00EA03C9">
                      <w:pPr>
                        <w:pStyle w:val="Billedtekst"/>
                        <w:rPr>
                          <w:lang w:val="en-US"/>
                        </w:rPr>
                      </w:pPr>
                      <w:r>
                        <w:t xml:space="preserve">Figur </w:t>
                      </w:r>
                      <w:fldSimple w:instr=" SEQ Figur \* ARABIC ">
                        <w:r>
                          <w:rPr>
                            <w:noProof/>
                          </w:rPr>
                          <w:t>18</w:t>
                        </w:r>
                      </w:fldSimple>
                      <w:r>
                        <w:t xml:space="preserve"> Advis filtrering</w:t>
                      </w:r>
                    </w:p>
                  </w:txbxContent>
                </v:textbox>
              </v:shape>
            </w:pict>
          </mc:Fallback>
        </mc:AlternateContent>
      </w:r>
    </w:p>
    <w:p w14:paraId="73C85F89" w14:textId="77777777" w:rsidR="005C337D" w:rsidRDefault="005C337D" w:rsidP="00EA03C9"/>
    <w:p w14:paraId="73C85F8A" w14:textId="77777777" w:rsidR="005C337D" w:rsidRPr="009F0938" w:rsidRDefault="005C337D" w:rsidP="00EA03C9">
      <w:pPr>
        <w:pStyle w:val="Overskrift4"/>
      </w:pPr>
      <w:r>
        <w:t>Besked</w:t>
      </w:r>
      <w:r w:rsidRPr="00C1627C">
        <w:t>fordeler</w:t>
      </w:r>
      <w:r w:rsidRPr="009F0938">
        <w:t xml:space="preserve"> (ikke en del af Systemet)</w:t>
      </w:r>
    </w:p>
    <w:p w14:paraId="73C85F8B" w14:textId="77777777" w:rsidR="005C337D" w:rsidRDefault="005C337D" w:rsidP="00EA03C9">
      <w:r>
        <w:t>Der er til Advismodulet i Beskedfordeler konfigureret, hvilke Beskeder Advismodulet ønsker at modtage på et overordnet niveau via opsætning og konfiguration af et eller flere ”dueslag” i B</w:t>
      </w:r>
      <w:r>
        <w:t>e</w:t>
      </w:r>
      <w:r>
        <w:t>skedfordeler med tilhørende ”abonnementer”. Abonnementet udtrykker bruttomængden af de B</w:t>
      </w:r>
      <w:r>
        <w:t>e</w:t>
      </w:r>
      <w:r>
        <w:t xml:space="preserve">skeder, Advismodulet kan behandle og generere Adviser ud fra. </w:t>
      </w:r>
    </w:p>
    <w:p w14:paraId="73C85F8C" w14:textId="77777777" w:rsidR="005C337D" w:rsidRDefault="005C337D" w:rsidP="00EA03C9">
      <w:r>
        <w:t>Forud for opsætningen af abonnementer har Leverandøren indgået aftale med hver Kommune om adgang til de ønskede beskedtyper, herunder eventuelt med dataafgrænsninger.</w:t>
      </w:r>
    </w:p>
    <w:p w14:paraId="73C85F8D" w14:textId="77777777" w:rsidR="005C337D" w:rsidRDefault="005C337D" w:rsidP="00EA03C9">
      <w:r>
        <w:t>Det er Leverandøren, der på vegne af Kommunerne opsætter og vedligeholder abonnementer i B</w:t>
      </w:r>
      <w:r>
        <w:t>e</w:t>
      </w:r>
      <w:r>
        <w:t>skedfordeler på de Beskeder, Beskedfordeler skal aflevere i Advismodulets ”dueslag”, herunder u</w:t>
      </w:r>
      <w:r>
        <w:t>d</w:t>
      </w:r>
      <w:r>
        <w:t>vælgelseskriterier, således at Advismodulet kun modtager det relevante udsnit af samtlige Besk</w:t>
      </w:r>
      <w:r>
        <w:t>e</w:t>
      </w:r>
      <w:r>
        <w:t>der, der distribueres via Beskedfordeler.</w:t>
      </w:r>
    </w:p>
    <w:p w14:paraId="73C85F8E" w14:textId="77777777" w:rsidR="009B0784" w:rsidRDefault="009B0784" w:rsidP="00EA03C9">
      <w:r>
        <w:t xml:space="preserve">Yderligere information om Støttesystemet Beskedfordeler findes på </w:t>
      </w:r>
      <w:hyperlink r:id="rId44" w:history="1">
        <w:r w:rsidRPr="009D1183">
          <w:rPr>
            <w:rStyle w:val="Hyperlink"/>
            <w:sz w:val="18"/>
          </w:rPr>
          <w:t>http://www.kombit.dk/indhold/beskedfordeler</w:t>
        </w:r>
      </w:hyperlink>
      <w:r>
        <w:t>.</w:t>
      </w:r>
    </w:p>
    <w:p w14:paraId="73C85F8F" w14:textId="77777777" w:rsidR="005C337D" w:rsidRPr="00791900" w:rsidRDefault="005C337D" w:rsidP="00EA03C9">
      <w:pPr>
        <w:pStyle w:val="Overskrift4"/>
      </w:pPr>
      <w:r>
        <w:t>Advisgrupper (</w:t>
      </w:r>
      <w:r w:rsidRPr="00791900">
        <w:t>Advis</w:t>
      </w:r>
      <w:r>
        <w:t>modulet)</w:t>
      </w:r>
    </w:p>
    <w:p w14:paraId="73C85F90" w14:textId="77777777" w:rsidR="005C337D" w:rsidRDefault="005C337D" w:rsidP="00EA03C9">
      <w:r>
        <w:t>Advismodulet modtager Beskeder i Advismodulets ”dueslag” i Beskedfordeler</w:t>
      </w:r>
      <w:r w:rsidR="0063387A">
        <w:t xml:space="preserve"> samt fra evt. andre kilder</w:t>
      </w:r>
      <w:r>
        <w:t>. På baggrund af de hentede Beskeder genererer Advismodulet et antal Adviser. En Besked kan blive til flere Adviser og flere Beskeder kan i visse tilfælde også udløse et samlet Advis (sa</w:t>
      </w:r>
      <w:r>
        <w:t>m</w:t>
      </w:r>
      <w:r>
        <w:t>mensatte Adviser).</w:t>
      </w:r>
    </w:p>
    <w:p w14:paraId="73C85F91" w14:textId="77777777" w:rsidR="005C337D" w:rsidRDefault="005C337D" w:rsidP="00EA03C9">
      <w:r>
        <w:t>Genereringen af Adviser sker ud fra et regelsæt, som udformes som Advisgrupper. Dvs., hvis A</w:t>
      </w:r>
      <w:r>
        <w:t>d</w:t>
      </w:r>
      <w:r>
        <w:t xml:space="preserve">visadministratoren ønsker, at en Besked af en bestemt beskedtype skal udløse et Advis, opsætter hun en Advisgruppe. I Advisgruppen kan Advisadministratoren yderligere kvalificere Adviset ved at </w:t>
      </w:r>
      <w:r>
        <w:lastRenderedPageBreak/>
        <w:t>stille visse regler (kriterier) op for genereringen af et Advis. Det kunne fx være, at et Advis om ydelsesændring kun skal genereres, hvis ændringer er over en vis størrelse. Dette sikrer et yderl</w:t>
      </w:r>
      <w:r>
        <w:t>i</w:t>
      </w:r>
      <w:r>
        <w:t>gere niveau af filtrering og dermed en større relevans for Brugerne.</w:t>
      </w:r>
    </w:p>
    <w:p w14:paraId="73C85F92" w14:textId="77777777" w:rsidR="005C337D" w:rsidRDefault="005C337D" w:rsidP="00EA03C9">
      <w:r>
        <w:t>I Advisgruppen kan Advisadministratoren også definere informationer, som Adviser i denne Advi</w:t>
      </w:r>
      <w:r>
        <w:t>s</w:t>
      </w:r>
      <w:r>
        <w:t>gruppe alle skal indeholde. Det kunne fx. være, hvilken Organisatorisk enhed der har det forre</w:t>
      </w:r>
      <w:r>
        <w:t>t</w:t>
      </w:r>
      <w:r>
        <w:t>ningsmæssige ansvar for behandling af Adviset.</w:t>
      </w:r>
    </w:p>
    <w:p w14:paraId="73C85F93" w14:textId="77777777" w:rsidR="005C337D" w:rsidRPr="00921324" w:rsidRDefault="005C337D" w:rsidP="00EA03C9">
      <w:pPr>
        <w:pStyle w:val="Overskrift4"/>
      </w:pPr>
      <w:r w:rsidRPr="00921324">
        <w:t>Søgning (Advis</w:t>
      </w:r>
      <w:r>
        <w:t>modulet</w:t>
      </w:r>
      <w:r w:rsidRPr="00921324">
        <w:t>)</w:t>
      </w:r>
    </w:p>
    <w:p w14:paraId="73C85F94" w14:textId="77777777" w:rsidR="005C337D" w:rsidRDefault="005C337D" w:rsidP="00EA03C9">
      <w:r>
        <w:t>Det sidste niveau af målretningen af Adviserne ligger hos Brugeren. Brugeren kan i sin liste over Adviser filtrere listen, så den rammer Brugerens arbejdsområde</w:t>
      </w:r>
      <w:r w:rsidRPr="00315BAA">
        <w:t xml:space="preserve"> </w:t>
      </w:r>
      <w:r>
        <w:t>nøjagtigt. Fx kan Advisgrupperne styre, at Socialforvaltningen generelt set modtager alle relevante Adviser, men en specifik sagsb</w:t>
      </w:r>
      <w:r>
        <w:t>e</w:t>
      </w:r>
      <w:r>
        <w:t>handler arbejder måske kun med en bestemt type Sager, hvorfor hun kun skal se en delmængde af alle Socialforvaltningens Adviser. Ved at lægge denne sidste filtrering hos Brugeren muliggøres, at Brugeren ad hoc kan søge i alle Adviser, og at Brugeren ved ændring af arbejdsområde hurtigt kan tilpasse sin Advisliste.</w:t>
      </w:r>
    </w:p>
    <w:p w14:paraId="73C85F95" w14:textId="77777777" w:rsidR="005C337D" w:rsidRDefault="005C337D" w:rsidP="00EA03C9">
      <w:r>
        <w:t>For at Brugeren ikke er helt overladt til sig selv, kan der opsættes en række standard-søgninger/filtreringer heri kaldt Søgekataloger. Dvs., at fx en ny medarbejder kan tildeles et antal Søgekataloger, som Brugeren derefter kan finjusterer.</w:t>
      </w:r>
    </w:p>
    <w:p w14:paraId="73C85F96" w14:textId="77777777" w:rsidR="005C337D" w:rsidRDefault="005C337D" w:rsidP="00340A9D">
      <w:pPr>
        <w:pStyle w:val="Overskrift3"/>
      </w:pPr>
      <w:bookmarkStart w:id="1430" w:name="_Toc380657954"/>
      <w:bookmarkStart w:id="1431" w:name="_Toc380658539"/>
      <w:bookmarkStart w:id="1432" w:name="_Toc380690648"/>
      <w:bookmarkStart w:id="1433" w:name="_Toc380692475"/>
      <w:bookmarkStart w:id="1434" w:name="_Toc380692750"/>
      <w:bookmarkStart w:id="1435" w:name="_Toc380738039"/>
      <w:bookmarkStart w:id="1436" w:name="_Toc380753138"/>
      <w:bookmarkStart w:id="1437" w:name="_Toc380753409"/>
      <w:bookmarkStart w:id="1438" w:name="_Toc380753679"/>
      <w:bookmarkStart w:id="1439" w:name="_Toc380753949"/>
      <w:bookmarkStart w:id="1440" w:name="_Toc380754497"/>
      <w:bookmarkStart w:id="1441" w:name="_Toc380754761"/>
      <w:bookmarkStart w:id="1442" w:name="_Toc380755025"/>
      <w:bookmarkStart w:id="1443" w:name="_Toc380757678"/>
      <w:bookmarkStart w:id="1444" w:name="_Toc380657955"/>
      <w:bookmarkStart w:id="1445" w:name="_Toc380658540"/>
      <w:bookmarkStart w:id="1446" w:name="_Toc380690649"/>
      <w:bookmarkStart w:id="1447" w:name="_Toc380692476"/>
      <w:bookmarkStart w:id="1448" w:name="_Toc380692751"/>
      <w:bookmarkStart w:id="1449" w:name="_Toc380738040"/>
      <w:bookmarkStart w:id="1450" w:name="_Toc380753139"/>
      <w:bookmarkStart w:id="1451" w:name="_Toc380753410"/>
      <w:bookmarkStart w:id="1452" w:name="_Toc380753680"/>
      <w:bookmarkStart w:id="1453" w:name="_Toc380753950"/>
      <w:bookmarkStart w:id="1454" w:name="_Toc380754498"/>
      <w:bookmarkStart w:id="1455" w:name="_Toc380754762"/>
      <w:bookmarkStart w:id="1456" w:name="_Toc380755026"/>
      <w:bookmarkStart w:id="1457" w:name="_Toc380757679"/>
      <w:bookmarkStart w:id="1458" w:name="_Toc384793517"/>
      <w:bookmarkStart w:id="1459" w:name="_Ref380832977"/>
      <w:bookmarkStart w:id="1460" w:name="_Ref380952265"/>
      <w:bookmarkStart w:id="1461" w:name="_Toc372033321"/>
      <w:bookmarkStart w:id="1462" w:name="_Toc373850592"/>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r>
        <w:t>Modtagelse af Beskeder og generering af Advis</w:t>
      </w:r>
      <w:bookmarkEnd w:id="1458"/>
    </w:p>
    <w:p w14:paraId="73C85F97" w14:textId="77777777" w:rsidR="005C337D" w:rsidRDefault="005C337D" w:rsidP="00EA03C9">
      <w:r>
        <w:t>Når en Besked ankommer til Advismodulet fra Beskedfordeler</w:t>
      </w:r>
      <w:r w:rsidR="0063387A">
        <w:t xml:space="preserve"> (eller en anden kilde)</w:t>
      </w:r>
      <w:r>
        <w:t>, skal den ige</w:t>
      </w:r>
      <w:r>
        <w:t>n</w:t>
      </w:r>
      <w:r>
        <w:t>nem en proces, som skal afgøre, om den modtagne Besked skal blive til et Advis eller ej. For visse Beskeder betyder det samtidig, at Beskedens indhold skal beriges med opslag i de fælleskommun</w:t>
      </w:r>
      <w:r>
        <w:t>a</w:t>
      </w:r>
      <w:r>
        <w:t>le Støttesystemer og infrastrukturkomponenter. Den logiske proces for modtagelse af Beskeder og generering af Adviser er vist nedenfor:</w:t>
      </w:r>
    </w:p>
    <w:p w14:paraId="583A9ADB" w14:textId="77777777" w:rsidR="00E96E2E" w:rsidRDefault="00E96E2E" w:rsidP="00EA03C9"/>
    <w:p w14:paraId="73C85F98" w14:textId="628C9BF8" w:rsidR="005C337D" w:rsidRDefault="00E96E2E" w:rsidP="00EA03C9">
      <w:r>
        <w:rPr>
          <w:noProof/>
        </w:rPr>
        <w:drawing>
          <wp:inline distT="0" distB="0" distL="0" distR="0" wp14:anchorId="21628F38" wp14:editId="52FE428D">
            <wp:extent cx="6047117" cy="2980591"/>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46186" cy="2980132"/>
                    </a:xfrm>
                    <a:prstGeom prst="rect">
                      <a:avLst/>
                    </a:prstGeom>
                    <a:noFill/>
                  </pic:spPr>
                </pic:pic>
              </a:graphicData>
            </a:graphic>
          </wp:inline>
        </w:drawing>
      </w:r>
    </w:p>
    <w:p w14:paraId="73C85F99" w14:textId="77777777" w:rsidR="005C337D" w:rsidRDefault="005C337D" w:rsidP="00EA03C9">
      <w:pPr>
        <w:pStyle w:val="Billedtekst"/>
      </w:pPr>
      <w:bookmarkStart w:id="1463" w:name="_Ref384752501"/>
      <w:r>
        <w:t xml:space="preserve">Figur </w:t>
      </w:r>
      <w:fldSimple w:instr=" SEQ Figur \* ARABIC ">
        <w:r w:rsidR="0036056F">
          <w:rPr>
            <w:noProof/>
          </w:rPr>
          <w:t>19</w:t>
        </w:r>
      </w:fldSimple>
      <w:bookmarkEnd w:id="1463"/>
      <w:r>
        <w:t xml:space="preserve"> Logisk proces for modtagelse af Beskeder og generering af Adviser</w:t>
      </w:r>
    </w:p>
    <w:p w14:paraId="73C85F9A" w14:textId="77777777" w:rsidR="005C337D" w:rsidRDefault="005C337D" w:rsidP="00EA03C9"/>
    <w:p w14:paraId="73C85F9B" w14:textId="77777777" w:rsidR="005C337D" w:rsidRPr="000D1E67" w:rsidRDefault="005C337D" w:rsidP="00EA03C9">
      <w:pPr>
        <w:pStyle w:val="Overskrift4"/>
      </w:pPr>
      <w:r w:rsidRPr="000D1E67">
        <w:t>Besked modtages</w:t>
      </w:r>
    </w:p>
    <w:p w14:paraId="73C85F9C" w14:textId="77777777" w:rsidR="005C337D" w:rsidRDefault="005C337D" w:rsidP="00EA03C9">
      <w:r>
        <w:t xml:space="preserve">Når en Besked modtages fra Beskedfordeler, gemmes den først i Systemet (A). </w:t>
      </w:r>
    </w:p>
    <w:p w14:paraId="73C85F9D" w14:textId="77777777" w:rsidR="005C337D" w:rsidRDefault="005C337D" w:rsidP="00EA03C9">
      <w:pPr>
        <w:pStyle w:val="Overskrift4"/>
      </w:pPr>
      <w:r>
        <w:lastRenderedPageBreak/>
        <w:t>Besked beriges</w:t>
      </w:r>
    </w:p>
    <w:p w14:paraId="73C85F9E" w14:textId="77777777" w:rsidR="005C337D" w:rsidRDefault="005C337D" w:rsidP="00EA03C9">
      <w:r>
        <w:t>På baggrund af Beskedens type undersøges det, om der er opsat en eller flere Advisgrupper, som Beskeden indgår i (B). Hvis der er opsat en eller flere Advisgrupper på beskedtypen, opgøres de relevante Advisgruppers behov for yderligere information om Parter, Sager, Ydelser mv., og de manglende informationer hentes i Støttesystemerne og via Serviceplatformen (C). De ekstra i</w:t>
      </w:r>
      <w:r>
        <w:t>n</w:t>
      </w:r>
      <w:r>
        <w:t xml:space="preserve">formationer gemmes på Beskeden (D). </w:t>
      </w:r>
    </w:p>
    <w:p w14:paraId="73C85F9F" w14:textId="77777777" w:rsidR="005C337D" w:rsidRDefault="005C337D" w:rsidP="00EA03C9">
      <w:pPr>
        <w:pStyle w:val="Overskrift4"/>
      </w:pPr>
      <w:r>
        <w:t>Advis genereres</w:t>
      </w:r>
    </w:p>
    <w:p w14:paraId="73C85FA0" w14:textId="77777777" w:rsidR="005C337D" w:rsidRDefault="005C337D" w:rsidP="00EA03C9">
      <w:r>
        <w:t>På baggrund af Beskedens indhold og de yderligere informationer afgøres det for hver Advisgru</w:t>
      </w:r>
      <w:r>
        <w:t>p</w:t>
      </w:r>
      <w:r>
        <w:t>pe, om der skal genereres Adviser eller ej. Dette gøres på baggrund af Advisgruppens opsatte kr</w:t>
      </w:r>
      <w:r>
        <w:t>i</w:t>
      </w:r>
      <w:r>
        <w:t xml:space="preserve">terier (E). Hvis der generes Adviser, gemmes de i Systemet (F). </w:t>
      </w:r>
    </w:p>
    <w:p w14:paraId="73C85FA1" w14:textId="77777777" w:rsidR="005C337D" w:rsidRDefault="005C337D" w:rsidP="00EA03C9">
      <w:pPr>
        <w:pStyle w:val="Overskrift4"/>
      </w:pPr>
      <w:r>
        <w:t>Advis fremsøges</w:t>
      </w:r>
    </w:p>
    <w:p w14:paraId="73C85FA2" w14:textId="77777777" w:rsidR="005C337D" w:rsidRDefault="005C337D" w:rsidP="00EA03C9">
      <w:r>
        <w:t>Hvis Brugeren har de fornødne rettigheder, kan hun derefter fremsøge Adviserne (G).</w:t>
      </w:r>
    </w:p>
    <w:p w14:paraId="73C85FA3" w14:textId="77777777" w:rsidR="005C337D" w:rsidRDefault="005C337D" w:rsidP="00EA03C9"/>
    <w:p w14:paraId="73C85FA4" w14:textId="77777777" w:rsidR="005C337D" w:rsidRDefault="005C337D" w:rsidP="00EA03C9">
      <w:r>
        <w:t xml:space="preserve">Ovenstående </w:t>
      </w:r>
      <w:r w:rsidR="00C96454">
        <w:fldChar w:fldCharType="begin"/>
      </w:r>
      <w:r w:rsidR="00C96454">
        <w:instrText xml:space="preserve"> REF _Ref384752501 \h  \* MERGEFORMAT </w:instrText>
      </w:r>
      <w:r w:rsidR="00C96454">
        <w:fldChar w:fldCharType="separate"/>
      </w:r>
      <w:r w:rsidR="0036056F">
        <w:t xml:space="preserve">Figur </w:t>
      </w:r>
      <w:r w:rsidR="0036056F">
        <w:rPr>
          <w:noProof/>
        </w:rPr>
        <w:t>19</w:t>
      </w:r>
      <w:r w:rsidR="00C96454">
        <w:fldChar w:fldCharType="end"/>
      </w:r>
      <w:r>
        <w:t xml:space="preserve"> viser alene den logiske behandling af Beskeder fra modtagelse frem til, at en Bruger fremsøger et Advis. Den konkrete realisering kan ske på anden vis. </w:t>
      </w:r>
    </w:p>
    <w:p w14:paraId="73C85FA5" w14:textId="77777777" w:rsidR="005C337D" w:rsidRPr="005C337D" w:rsidRDefault="005C337D" w:rsidP="008536D7">
      <w:pPr>
        <w:pStyle w:val="Overskrift2"/>
      </w:pPr>
      <w:bookmarkStart w:id="1464" w:name="_Ref384709439"/>
      <w:bookmarkStart w:id="1465" w:name="_Ref384711097"/>
      <w:bookmarkStart w:id="1466" w:name="_Toc384793518"/>
      <w:bookmarkStart w:id="1467" w:name="_Toc393093972"/>
      <w:r w:rsidRPr="005C337D">
        <w:t>Begreber og information</w:t>
      </w:r>
      <w:bookmarkEnd w:id="1459"/>
      <w:r w:rsidRPr="005C337D">
        <w:t>er</w:t>
      </w:r>
      <w:bookmarkEnd w:id="1460"/>
      <w:bookmarkEnd w:id="1464"/>
      <w:bookmarkEnd w:id="1465"/>
      <w:bookmarkEnd w:id="1466"/>
      <w:bookmarkEnd w:id="1467"/>
    </w:p>
    <w:p w14:paraId="73C85FA6" w14:textId="77777777" w:rsidR="005C337D" w:rsidRDefault="005C337D" w:rsidP="00EA03C9">
      <w:r>
        <w:t>Nærværende afsnit beskriver på et overordnet niveau de væsentligste Forretningsobjekter for A</w:t>
      </w:r>
      <w:r>
        <w:t>d</w:t>
      </w:r>
      <w:r>
        <w:t>vismodulet.</w:t>
      </w:r>
    </w:p>
    <w:p w14:paraId="73C85FA7" w14:textId="244E27A7" w:rsidR="005C337D" w:rsidRDefault="005C337D" w:rsidP="00EA03C9">
      <w:r>
        <w:t>Advismodulet genererer Adviser på baggrund af modtagne Beskeder om hændelser registreret i Kildesystemer som fx ESDH-/fagsystemer, CPR og SKATs eIndkomst. Advismodulet modtager i v</w:t>
      </w:r>
      <w:r>
        <w:t>i</w:t>
      </w:r>
      <w:r>
        <w:t>dest mulig udstrækning kun sine Beskeder fra det fælleskommunale Støttesystem Beskedfordeler. Derfor vil begrebs- og informationsmodellen for Advismodulet tage afsæt i begrebs- og informat</w:t>
      </w:r>
      <w:r>
        <w:t>i</w:t>
      </w:r>
      <w:r>
        <w:t xml:space="preserve">onsmodellen for Beskedfordeler og tilføjer sine egne Forretningsobjekter dertil. </w:t>
      </w:r>
    </w:p>
    <w:p w14:paraId="73C85FA8" w14:textId="77777777" w:rsidR="005C337D" w:rsidRDefault="005C337D" w:rsidP="00EA03C9">
      <w:r>
        <w:t>Nedenfor er vist de væsentligste Forretningsobjekter i Advismodulet.</w:t>
      </w:r>
    </w:p>
    <w:p w14:paraId="0821E11A" w14:textId="77777777" w:rsidR="00566007" w:rsidRDefault="00566007" w:rsidP="00EA03C9"/>
    <w:p w14:paraId="73C85FA9" w14:textId="65540A28" w:rsidR="005C337D" w:rsidRDefault="00566007" w:rsidP="00EA03C9">
      <w:r>
        <w:object w:dxaOrig="13026" w:dyaOrig="7344" w14:anchorId="153F986E">
          <v:shape id="_x0000_i1032" type="#_x0000_t75" style="width:481.3pt;height:271.35pt" o:ole="">
            <v:imagedata r:id="rId46" o:title=""/>
          </v:shape>
          <o:OLEObject Type="Embed" ProgID="Visio.Drawing.11" ShapeID="_x0000_i1032" DrawAspect="Content" ObjectID="_1466835837" r:id="rId47"/>
        </w:object>
      </w:r>
      <w:r>
        <w:rPr>
          <w:noProof/>
        </w:rPr>
        <w:t xml:space="preserve"> </w:t>
      </w:r>
    </w:p>
    <w:p w14:paraId="73C85FAA" w14:textId="77777777" w:rsidR="005C337D" w:rsidRPr="00B34F2B" w:rsidRDefault="005C337D" w:rsidP="00EA03C9">
      <w:pPr>
        <w:pStyle w:val="Billedtekst"/>
      </w:pPr>
      <w:r w:rsidRPr="00B34F2B">
        <w:lastRenderedPageBreak/>
        <w:t xml:space="preserve">Figur </w:t>
      </w:r>
      <w:fldSimple w:instr=" SEQ Figur \* ARABIC ">
        <w:r w:rsidR="0036056F">
          <w:rPr>
            <w:noProof/>
          </w:rPr>
          <w:t>20</w:t>
        </w:r>
      </w:fldSimple>
      <w:r w:rsidRPr="00B34F2B">
        <w:t xml:space="preserve">: Simplificeret model af </w:t>
      </w:r>
      <w:r>
        <w:t>Forretningsobjekterne for Advismodulet</w:t>
      </w:r>
    </w:p>
    <w:p w14:paraId="73C85FAB" w14:textId="77777777" w:rsidR="005C337D" w:rsidRDefault="005C337D" w:rsidP="00EA03C9"/>
    <w:p w14:paraId="73C85FAC" w14:textId="77777777" w:rsidR="005C337D" w:rsidRDefault="005C337D" w:rsidP="00EA03C9">
      <w:r>
        <w:t>I tabellen nedenfor er angivet en overordnet beskrivelse af de primære Forretningsobjekter, der anvendes i Advismodulet – jf. figuren ovenfor.</w:t>
      </w:r>
      <w:r w:rsidRPr="00B34F2B">
        <w:t xml:space="preserve"> </w:t>
      </w:r>
    </w:p>
    <w:tbl>
      <w:tblPr>
        <w:tblStyle w:val="Lysliste-markeringsfarve1"/>
        <w:tblW w:w="5000" w:type="pct"/>
        <w:tblBorders>
          <w:top w:val="single" w:sz="8" w:space="0" w:color="auto"/>
          <w:left w:val="single" w:sz="8" w:space="0" w:color="auto"/>
          <w:bottom w:val="single" w:sz="8" w:space="0" w:color="auto"/>
          <w:right w:val="single" w:sz="8" w:space="0" w:color="auto"/>
          <w:insideH w:val="single" w:sz="8" w:space="0" w:color="auto"/>
        </w:tblBorders>
        <w:tblLayout w:type="fixed"/>
        <w:tblLook w:val="04A0" w:firstRow="1" w:lastRow="0" w:firstColumn="1" w:lastColumn="0" w:noHBand="0" w:noVBand="1"/>
      </w:tblPr>
      <w:tblGrid>
        <w:gridCol w:w="2661"/>
        <w:gridCol w:w="7193"/>
      </w:tblGrid>
      <w:tr w:rsidR="005C337D" w:rsidRPr="006430F9" w14:paraId="73C85FAF" w14:textId="77777777" w:rsidTr="003605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0" w:type="pct"/>
            <w:shd w:val="clear" w:color="auto" w:fill="365F91" w:themeFill="accent1" w:themeFillShade="BF"/>
          </w:tcPr>
          <w:p w14:paraId="73C85FAD" w14:textId="77777777" w:rsidR="005C337D" w:rsidRPr="002319B0" w:rsidRDefault="005C337D" w:rsidP="005C337D">
            <w:pPr>
              <w:pStyle w:val="Ingenafstand"/>
              <w:rPr>
                <w:rFonts w:ascii="Verdana" w:hAnsi="Verdana"/>
                <w:sz w:val="20"/>
              </w:rPr>
            </w:pPr>
            <w:r w:rsidRPr="002319B0">
              <w:rPr>
                <w:rFonts w:ascii="Verdana" w:hAnsi="Verdana"/>
                <w:sz w:val="20"/>
              </w:rPr>
              <w:t>Forretningsobjekt</w:t>
            </w:r>
          </w:p>
        </w:tc>
        <w:tc>
          <w:tcPr>
            <w:tcW w:w="3650" w:type="pct"/>
            <w:shd w:val="clear" w:color="auto" w:fill="365F91" w:themeFill="accent1" w:themeFillShade="BF"/>
          </w:tcPr>
          <w:p w14:paraId="73C85FAE" w14:textId="77777777" w:rsidR="005C337D" w:rsidRPr="002319B0" w:rsidRDefault="005C337D" w:rsidP="005C337D">
            <w:pPr>
              <w:pStyle w:val="Ingenafstand"/>
              <w:cnfStyle w:val="100000000000" w:firstRow="1" w:lastRow="0" w:firstColumn="0" w:lastColumn="0" w:oddVBand="0" w:evenVBand="0" w:oddHBand="0" w:evenHBand="0" w:firstRowFirstColumn="0" w:firstRowLastColumn="0" w:lastRowFirstColumn="0" w:lastRowLastColumn="0"/>
              <w:rPr>
                <w:rFonts w:ascii="Verdana" w:hAnsi="Verdana"/>
                <w:sz w:val="20"/>
              </w:rPr>
            </w:pPr>
            <w:r w:rsidRPr="002319B0">
              <w:rPr>
                <w:rFonts w:ascii="Verdana" w:hAnsi="Verdana"/>
                <w:sz w:val="20"/>
              </w:rPr>
              <w:t>Beskrivelse</w:t>
            </w:r>
          </w:p>
        </w:tc>
      </w:tr>
      <w:tr w:rsidR="005C337D" w:rsidRPr="006430F9" w14:paraId="73C85FB2"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FB0" w14:textId="77777777" w:rsidR="005C337D" w:rsidRPr="002319B0" w:rsidRDefault="005C337D" w:rsidP="005C337D">
            <w:pPr>
              <w:pStyle w:val="Ingenafstand"/>
              <w:rPr>
                <w:rFonts w:ascii="Verdana" w:hAnsi="Verdana"/>
                <w:sz w:val="18"/>
              </w:rPr>
            </w:pPr>
            <w:r w:rsidRPr="002319B0">
              <w:rPr>
                <w:rFonts w:ascii="Verdana" w:hAnsi="Verdana"/>
                <w:sz w:val="18"/>
              </w:rPr>
              <w:t>Advis</w:t>
            </w:r>
          </w:p>
        </w:tc>
        <w:tc>
          <w:tcPr>
            <w:tcW w:w="3650" w:type="pct"/>
            <w:tcBorders>
              <w:top w:val="none" w:sz="0" w:space="0" w:color="auto"/>
              <w:bottom w:val="none" w:sz="0" w:space="0" w:color="auto"/>
              <w:right w:val="none" w:sz="0" w:space="0" w:color="auto"/>
            </w:tcBorders>
          </w:tcPr>
          <w:p w14:paraId="73C85FB1" w14:textId="77777777" w:rsidR="005C337D" w:rsidRPr="002319B0"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highlight w:val="yellow"/>
              </w:rPr>
            </w:pPr>
            <w:r w:rsidRPr="002319B0">
              <w:rPr>
                <w:rFonts w:ascii="Verdana" w:hAnsi="Verdana"/>
                <w:sz w:val="18"/>
              </w:rPr>
              <w:t>Et Advis er en meddelelse til en Bruger generet på baggrund af en Besked om en forretningsmæssig hændelse registreret i et Kildesystem. Et Advis behandles af en Bruger. Advis er enten et Beskedadvis eller en Påmindelse.</w:t>
            </w:r>
          </w:p>
        </w:tc>
      </w:tr>
      <w:tr w:rsidR="005C337D" w:rsidRPr="006430F9" w14:paraId="73C85FB5"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FB3" w14:textId="77777777" w:rsidR="005C337D" w:rsidRPr="002319B0" w:rsidRDefault="005C337D" w:rsidP="005C337D">
            <w:pPr>
              <w:pStyle w:val="Ingenafstand"/>
              <w:rPr>
                <w:rFonts w:ascii="Verdana" w:hAnsi="Verdana"/>
                <w:sz w:val="18"/>
              </w:rPr>
            </w:pPr>
            <w:r w:rsidRPr="002319B0">
              <w:rPr>
                <w:rFonts w:ascii="Verdana" w:hAnsi="Verdana"/>
                <w:sz w:val="18"/>
              </w:rPr>
              <w:t>Advisgruppe</w:t>
            </w:r>
          </w:p>
        </w:tc>
        <w:tc>
          <w:tcPr>
            <w:tcW w:w="3650" w:type="pct"/>
          </w:tcPr>
          <w:p w14:paraId="73C85FB4" w14:textId="77777777" w:rsidR="005C337D" w:rsidRPr="002319B0"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rPr>
            </w:pPr>
            <w:r w:rsidRPr="002319B0">
              <w:rPr>
                <w:rFonts w:ascii="Verdana" w:hAnsi="Verdana"/>
                <w:sz w:val="18"/>
              </w:rPr>
              <w:t>Et sæt af regler som på baggrund af en eller flere beskedtyper bestemmer, om der skal oprettes et Advis, når en Besked af den pågældende type mo</w:t>
            </w:r>
            <w:r w:rsidRPr="002319B0">
              <w:rPr>
                <w:rFonts w:ascii="Verdana" w:hAnsi="Verdana"/>
                <w:sz w:val="18"/>
              </w:rPr>
              <w:t>d</w:t>
            </w:r>
            <w:r w:rsidRPr="002319B0">
              <w:rPr>
                <w:rFonts w:ascii="Verdana" w:hAnsi="Verdana"/>
                <w:sz w:val="18"/>
              </w:rPr>
              <w:t xml:space="preserve">tages, samt hvilke yderligere data Adviset skal beriges med. </w:t>
            </w:r>
          </w:p>
        </w:tc>
      </w:tr>
      <w:tr w:rsidR="005C337D" w:rsidRPr="006430F9" w14:paraId="73C85FB8"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FB6" w14:textId="77777777" w:rsidR="005C337D" w:rsidRPr="002319B0" w:rsidRDefault="005C337D" w:rsidP="005C337D">
            <w:pPr>
              <w:pStyle w:val="Ingenafstand"/>
              <w:rPr>
                <w:rFonts w:ascii="Verdana" w:hAnsi="Verdana"/>
                <w:sz w:val="18"/>
              </w:rPr>
            </w:pPr>
            <w:r w:rsidRPr="002319B0">
              <w:rPr>
                <w:rFonts w:ascii="Verdana" w:hAnsi="Verdana"/>
                <w:sz w:val="18"/>
              </w:rPr>
              <w:t>Aktør, Sag, Part</w:t>
            </w:r>
          </w:p>
        </w:tc>
        <w:tc>
          <w:tcPr>
            <w:tcW w:w="3650" w:type="pct"/>
            <w:tcBorders>
              <w:top w:val="none" w:sz="0" w:space="0" w:color="auto"/>
              <w:bottom w:val="none" w:sz="0" w:space="0" w:color="auto"/>
              <w:right w:val="none" w:sz="0" w:space="0" w:color="auto"/>
            </w:tcBorders>
          </w:tcPr>
          <w:p w14:paraId="73C85FB7" w14:textId="77777777" w:rsidR="005C337D" w:rsidRPr="002319B0"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rPr>
            </w:pPr>
            <w:r w:rsidRPr="002319B0">
              <w:rPr>
                <w:rFonts w:ascii="Verdana" w:hAnsi="Verdana"/>
                <w:sz w:val="18"/>
              </w:rPr>
              <w:t>Er begreber fra OIO Sags- og Dokumentstandarderne og kan relateres til et Advis. En Part og en Sag kan være relateret til en Besked.</w:t>
            </w:r>
          </w:p>
        </w:tc>
      </w:tr>
      <w:tr w:rsidR="005C337D" w:rsidRPr="006430F9" w14:paraId="73C85FBC"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FB9" w14:textId="77777777" w:rsidR="005C337D" w:rsidRPr="002319B0" w:rsidRDefault="005C337D" w:rsidP="005C337D">
            <w:pPr>
              <w:pStyle w:val="Ingenafstand"/>
              <w:rPr>
                <w:rFonts w:ascii="Verdana" w:hAnsi="Verdana"/>
                <w:sz w:val="18"/>
              </w:rPr>
            </w:pPr>
            <w:r w:rsidRPr="002319B0">
              <w:rPr>
                <w:rFonts w:ascii="Verdana" w:hAnsi="Verdana"/>
                <w:sz w:val="18"/>
              </w:rPr>
              <w:t>Besked</w:t>
            </w:r>
          </w:p>
        </w:tc>
        <w:tc>
          <w:tcPr>
            <w:tcW w:w="3650" w:type="pct"/>
          </w:tcPr>
          <w:p w14:paraId="73C85FBA" w14:textId="77777777" w:rsidR="005C337D" w:rsidRPr="002319B0"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rPr>
            </w:pPr>
            <w:r w:rsidRPr="002319B0">
              <w:rPr>
                <w:rFonts w:ascii="Verdana" w:hAnsi="Verdana"/>
                <w:sz w:val="18"/>
              </w:rPr>
              <w:t>En Besked indeholder informationer om data, der relaterer sig til en hæ</w:t>
            </w:r>
            <w:r w:rsidRPr="002319B0">
              <w:rPr>
                <w:rFonts w:ascii="Verdana" w:hAnsi="Verdana"/>
                <w:sz w:val="18"/>
              </w:rPr>
              <w:t>n</w:t>
            </w:r>
            <w:r w:rsidRPr="002319B0">
              <w:rPr>
                <w:rFonts w:ascii="Verdana" w:hAnsi="Verdana"/>
                <w:sz w:val="18"/>
              </w:rPr>
              <w:t>delse i et Kildesystem, og som afsendes eksplicit af Kildesystemet til eve</w:t>
            </w:r>
            <w:r w:rsidRPr="002319B0">
              <w:rPr>
                <w:rFonts w:ascii="Verdana" w:hAnsi="Verdana"/>
                <w:sz w:val="18"/>
              </w:rPr>
              <w:t>n</w:t>
            </w:r>
            <w:r w:rsidRPr="002319B0">
              <w:rPr>
                <w:rFonts w:ascii="Verdana" w:hAnsi="Verdana"/>
                <w:sz w:val="18"/>
              </w:rPr>
              <w:t>tuelle modtagere via Beskedfordeler.</w:t>
            </w:r>
          </w:p>
          <w:p w14:paraId="73C85FBB" w14:textId="77777777" w:rsidR="005C337D" w:rsidRPr="002319B0"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highlight w:val="yellow"/>
              </w:rPr>
            </w:pPr>
            <w:r w:rsidRPr="002319B0">
              <w:rPr>
                <w:rFonts w:ascii="Verdana" w:hAnsi="Verdana"/>
                <w:iCs/>
                <w:sz w:val="18"/>
              </w:rPr>
              <w:t>Besked er defineret i forbindelse med Beskedfordeler og indeholder beske</w:t>
            </w:r>
            <w:r w:rsidRPr="002319B0">
              <w:rPr>
                <w:rFonts w:ascii="Verdana" w:hAnsi="Verdana"/>
                <w:iCs/>
                <w:sz w:val="18"/>
              </w:rPr>
              <w:t>d</w:t>
            </w:r>
            <w:r w:rsidRPr="002319B0">
              <w:rPr>
                <w:rFonts w:ascii="Verdana" w:hAnsi="Verdana"/>
                <w:iCs/>
                <w:sz w:val="18"/>
              </w:rPr>
              <w:t>kuvert, beskeddata og beskedmetadata.</w:t>
            </w:r>
          </w:p>
        </w:tc>
      </w:tr>
      <w:tr w:rsidR="005C337D" w:rsidRPr="006430F9" w14:paraId="73C85FBF"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FBD" w14:textId="77777777" w:rsidR="005C337D" w:rsidRPr="002319B0" w:rsidRDefault="005C337D" w:rsidP="005C337D">
            <w:pPr>
              <w:pStyle w:val="Ingenafstand"/>
              <w:rPr>
                <w:rFonts w:ascii="Verdana" w:hAnsi="Verdana"/>
                <w:sz w:val="18"/>
              </w:rPr>
            </w:pPr>
            <w:r w:rsidRPr="002319B0">
              <w:rPr>
                <w:rFonts w:ascii="Verdana" w:hAnsi="Verdana"/>
                <w:sz w:val="18"/>
              </w:rPr>
              <w:t>Beskedadvis</w:t>
            </w:r>
          </w:p>
        </w:tc>
        <w:tc>
          <w:tcPr>
            <w:tcW w:w="3650" w:type="pct"/>
            <w:tcBorders>
              <w:top w:val="none" w:sz="0" w:space="0" w:color="auto"/>
              <w:bottom w:val="none" w:sz="0" w:space="0" w:color="auto"/>
              <w:right w:val="none" w:sz="0" w:space="0" w:color="auto"/>
            </w:tcBorders>
          </w:tcPr>
          <w:p w14:paraId="73C85FBE" w14:textId="77777777" w:rsidR="005C337D" w:rsidRPr="002319B0"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rPr>
            </w:pPr>
            <w:r w:rsidRPr="002319B0">
              <w:rPr>
                <w:rFonts w:ascii="Verdana" w:hAnsi="Verdana"/>
                <w:iCs/>
                <w:sz w:val="18"/>
              </w:rPr>
              <w:t>En advis om en forretningsmæssig hændelse og er genereret på baggrund af en besked.</w:t>
            </w:r>
          </w:p>
        </w:tc>
      </w:tr>
      <w:tr w:rsidR="005C337D" w:rsidRPr="006430F9" w14:paraId="73C85FC2"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FC0" w14:textId="77777777" w:rsidR="005C337D" w:rsidRPr="002319B0" w:rsidRDefault="005C337D" w:rsidP="005C337D">
            <w:pPr>
              <w:pStyle w:val="Ingenafstand"/>
              <w:rPr>
                <w:rFonts w:ascii="Verdana" w:hAnsi="Verdana"/>
                <w:sz w:val="18"/>
              </w:rPr>
            </w:pPr>
            <w:r w:rsidRPr="002319B0">
              <w:rPr>
                <w:rFonts w:ascii="Verdana" w:hAnsi="Verdana"/>
                <w:sz w:val="18"/>
              </w:rPr>
              <w:t>Beskedtype</w:t>
            </w:r>
          </w:p>
        </w:tc>
        <w:tc>
          <w:tcPr>
            <w:tcW w:w="3650" w:type="pct"/>
          </w:tcPr>
          <w:p w14:paraId="73C85FC1" w14:textId="77777777" w:rsidR="005C337D" w:rsidRPr="002319B0"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highlight w:val="yellow"/>
              </w:rPr>
            </w:pPr>
            <w:r w:rsidRPr="002319B0">
              <w:rPr>
                <w:rFonts w:ascii="Verdana" w:hAnsi="Verdana"/>
                <w:iCs/>
                <w:sz w:val="18"/>
              </w:rPr>
              <w:t>Definerer Beskedens forretningsmæssige art og anvendes som udgang</w:t>
            </w:r>
            <w:r w:rsidRPr="002319B0">
              <w:rPr>
                <w:rFonts w:ascii="Verdana" w:hAnsi="Verdana"/>
                <w:iCs/>
                <w:sz w:val="18"/>
              </w:rPr>
              <w:t>s</w:t>
            </w:r>
            <w:r w:rsidRPr="002319B0">
              <w:rPr>
                <w:rFonts w:ascii="Verdana" w:hAnsi="Verdana"/>
                <w:iCs/>
                <w:sz w:val="18"/>
              </w:rPr>
              <w:t>punkt for en Advisgruppe.</w:t>
            </w:r>
          </w:p>
        </w:tc>
      </w:tr>
      <w:tr w:rsidR="005C337D" w:rsidRPr="006430F9" w14:paraId="73C85FC5"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FC3" w14:textId="77777777" w:rsidR="005C337D" w:rsidRPr="002319B0" w:rsidRDefault="005C337D" w:rsidP="005C337D">
            <w:pPr>
              <w:pStyle w:val="Ingenafstand"/>
              <w:rPr>
                <w:rFonts w:ascii="Verdana" w:hAnsi="Verdana"/>
                <w:sz w:val="18"/>
              </w:rPr>
            </w:pPr>
            <w:r w:rsidRPr="002319B0">
              <w:rPr>
                <w:rFonts w:ascii="Verdana" w:hAnsi="Verdana"/>
                <w:sz w:val="18"/>
              </w:rPr>
              <w:t>Hændelsesområde</w:t>
            </w:r>
          </w:p>
        </w:tc>
        <w:tc>
          <w:tcPr>
            <w:tcW w:w="3650" w:type="pct"/>
            <w:tcBorders>
              <w:top w:val="none" w:sz="0" w:space="0" w:color="auto"/>
              <w:bottom w:val="none" w:sz="0" w:space="0" w:color="auto"/>
              <w:right w:val="none" w:sz="0" w:space="0" w:color="auto"/>
            </w:tcBorders>
          </w:tcPr>
          <w:p w14:paraId="73C85FC4" w14:textId="77777777" w:rsidR="005C337D" w:rsidRPr="002319B0"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iCs/>
                <w:sz w:val="18"/>
              </w:rPr>
            </w:pPr>
            <w:r w:rsidRPr="002319B0">
              <w:rPr>
                <w:rFonts w:ascii="Verdana" w:hAnsi="Verdana"/>
                <w:sz w:val="18"/>
              </w:rPr>
              <w:t>Relationen mellem forretningsområdet for den underliggende forretning</w:t>
            </w:r>
            <w:r w:rsidRPr="002319B0">
              <w:rPr>
                <w:rFonts w:ascii="Verdana" w:hAnsi="Verdana"/>
                <w:sz w:val="18"/>
              </w:rPr>
              <w:t>s</w:t>
            </w:r>
            <w:r w:rsidRPr="002319B0">
              <w:rPr>
                <w:rFonts w:ascii="Verdana" w:hAnsi="Verdana"/>
                <w:sz w:val="18"/>
              </w:rPr>
              <w:t>hændelse, beskedtypen, og Advismodulets håndtering af Beskeder.</w:t>
            </w:r>
          </w:p>
        </w:tc>
      </w:tr>
      <w:tr w:rsidR="005C337D" w:rsidRPr="006430F9" w14:paraId="73C85FC8" w14:textId="77777777" w:rsidTr="0036056F">
        <w:tc>
          <w:tcPr>
            <w:cnfStyle w:val="001000000000" w:firstRow="0" w:lastRow="0" w:firstColumn="1" w:lastColumn="0" w:oddVBand="0" w:evenVBand="0" w:oddHBand="0" w:evenHBand="0" w:firstRowFirstColumn="0" w:firstRowLastColumn="0" w:lastRowFirstColumn="0" w:lastRowLastColumn="0"/>
            <w:tcW w:w="1350" w:type="pct"/>
          </w:tcPr>
          <w:p w14:paraId="73C85FC6" w14:textId="77777777" w:rsidR="005C337D" w:rsidRPr="002319B0" w:rsidRDefault="005C337D" w:rsidP="005C337D">
            <w:pPr>
              <w:pStyle w:val="Ingenafstand"/>
              <w:rPr>
                <w:rFonts w:ascii="Verdana" w:hAnsi="Verdana"/>
                <w:sz w:val="18"/>
              </w:rPr>
            </w:pPr>
            <w:r w:rsidRPr="002319B0">
              <w:rPr>
                <w:rFonts w:ascii="Verdana" w:hAnsi="Verdana"/>
                <w:sz w:val="18"/>
              </w:rPr>
              <w:t>Kriterie</w:t>
            </w:r>
          </w:p>
        </w:tc>
        <w:tc>
          <w:tcPr>
            <w:tcW w:w="3650" w:type="pct"/>
          </w:tcPr>
          <w:p w14:paraId="73C85FC7" w14:textId="77777777" w:rsidR="005C337D" w:rsidRPr="002319B0" w:rsidRDefault="005C337D" w:rsidP="005C337D">
            <w:pPr>
              <w:pStyle w:val="Ingenafstand"/>
              <w:spacing w:after="120"/>
              <w:cnfStyle w:val="000000000000" w:firstRow="0" w:lastRow="0" w:firstColumn="0" w:lastColumn="0" w:oddVBand="0" w:evenVBand="0" w:oddHBand="0" w:evenHBand="0" w:firstRowFirstColumn="0" w:firstRowLastColumn="0" w:lastRowFirstColumn="0" w:lastRowLastColumn="0"/>
              <w:rPr>
                <w:rFonts w:ascii="Verdana" w:hAnsi="Verdana"/>
                <w:sz w:val="18"/>
              </w:rPr>
            </w:pPr>
            <w:r w:rsidRPr="002319B0">
              <w:rPr>
                <w:rFonts w:ascii="Verdana" w:hAnsi="Verdana"/>
                <w:sz w:val="18"/>
              </w:rPr>
              <w:t xml:space="preserve">De regler som indgår i Advisgruppen. </w:t>
            </w:r>
          </w:p>
        </w:tc>
      </w:tr>
      <w:tr w:rsidR="005C337D" w:rsidRPr="006430F9" w14:paraId="73C85FCB" w14:textId="77777777" w:rsidTr="00360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pct"/>
            <w:tcBorders>
              <w:top w:val="none" w:sz="0" w:space="0" w:color="auto"/>
              <w:left w:val="none" w:sz="0" w:space="0" w:color="auto"/>
              <w:bottom w:val="none" w:sz="0" w:space="0" w:color="auto"/>
            </w:tcBorders>
          </w:tcPr>
          <w:p w14:paraId="73C85FC9" w14:textId="77777777" w:rsidR="005C337D" w:rsidRPr="002319B0" w:rsidRDefault="005C337D" w:rsidP="005C337D">
            <w:pPr>
              <w:pStyle w:val="Ingenafstand"/>
              <w:rPr>
                <w:rFonts w:ascii="Verdana" w:hAnsi="Verdana"/>
                <w:sz w:val="18"/>
              </w:rPr>
            </w:pPr>
            <w:r w:rsidRPr="002319B0">
              <w:rPr>
                <w:rFonts w:ascii="Verdana" w:hAnsi="Verdana"/>
                <w:sz w:val="18"/>
              </w:rPr>
              <w:t>Påmindelse</w:t>
            </w:r>
          </w:p>
        </w:tc>
        <w:tc>
          <w:tcPr>
            <w:tcW w:w="3650" w:type="pct"/>
            <w:tcBorders>
              <w:top w:val="none" w:sz="0" w:space="0" w:color="auto"/>
              <w:bottom w:val="none" w:sz="0" w:space="0" w:color="auto"/>
              <w:right w:val="none" w:sz="0" w:space="0" w:color="auto"/>
            </w:tcBorders>
          </w:tcPr>
          <w:p w14:paraId="73C85FCA" w14:textId="77777777" w:rsidR="005C337D" w:rsidRPr="002319B0" w:rsidRDefault="005C337D" w:rsidP="005C337D">
            <w:pPr>
              <w:pStyle w:val="Ingenafstand"/>
              <w:spacing w:after="120"/>
              <w:cnfStyle w:val="000000100000" w:firstRow="0" w:lastRow="0" w:firstColumn="0" w:lastColumn="0" w:oddVBand="0" w:evenVBand="0" w:oddHBand="1" w:evenHBand="0" w:firstRowFirstColumn="0" w:firstRowLastColumn="0" w:lastRowFirstColumn="0" w:lastRowLastColumn="0"/>
              <w:rPr>
                <w:rFonts w:ascii="Verdana" w:hAnsi="Verdana"/>
                <w:sz w:val="18"/>
              </w:rPr>
            </w:pPr>
            <w:r w:rsidRPr="002319B0">
              <w:rPr>
                <w:rFonts w:ascii="Verdana" w:hAnsi="Verdana"/>
                <w:sz w:val="18"/>
              </w:rPr>
              <w:t>Et brugeroprettet Advis som vises på en af Brugeren fastsat dato. En P</w:t>
            </w:r>
            <w:r w:rsidRPr="002319B0">
              <w:rPr>
                <w:rFonts w:ascii="Verdana" w:hAnsi="Verdana"/>
                <w:sz w:val="18"/>
              </w:rPr>
              <w:t>å</w:t>
            </w:r>
            <w:r w:rsidRPr="002319B0">
              <w:rPr>
                <w:rFonts w:ascii="Verdana" w:hAnsi="Verdana"/>
                <w:sz w:val="18"/>
              </w:rPr>
              <w:t>mindelse er ikke baseret på modtagelse af en Besked.</w:t>
            </w:r>
          </w:p>
        </w:tc>
      </w:tr>
    </w:tbl>
    <w:p w14:paraId="73C85FCC" w14:textId="77777777" w:rsidR="005C337D" w:rsidRDefault="005C337D" w:rsidP="00EA03C9">
      <w:pPr>
        <w:pStyle w:val="Billedtekst"/>
      </w:pPr>
      <w:r>
        <w:t xml:space="preserve">Tabel </w:t>
      </w:r>
      <w:fldSimple w:instr=" SEQ Tabel \* ARABIC ">
        <w:r w:rsidR="0036056F">
          <w:rPr>
            <w:noProof/>
          </w:rPr>
          <w:t>9</w:t>
        </w:r>
      </w:fldSimple>
      <w:r>
        <w:t xml:space="preserve"> Advismodulets Forretningsobjekter</w:t>
      </w:r>
    </w:p>
    <w:p w14:paraId="73C85FCD" w14:textId="77777777" w:rsidR="005C337D" w:rsidRDefault="005C337D" w:rsidP="00EA03C9"/>
    <w:p w14:paraId="73C85FCE" w14:textId="77777777" w:rsidR="005C337D" w:rsidRDefault="005C337D" w:rsidP="00EA03C9">
      <w:r>
        <w:t xml:space="preserve">Systemets begrebs- og </w:t>
      </w:r>
      <w:r w:rsidRPr="00E379B2">
        <w:t xml:space="preserve">informationsmodel i </w:t>
      </w:r>
      <w:r>
        <w:t>u</w:t>
      </w:r>
      <w:r w:rsidRPr="00E379B2">
        <w:t>nderbilag 2A beskriver</w:t>
      </w:r>
      <w:r>
        <w:t xml:space="preserve"> de ovenstående Forretning</w:t>
      </w:r>
      <w:r>
        <w:t>s</w:t>
      </w:r>
      <w:r>
        <w:t>objekter og deres relation mere indgående og indeholder ligeledes referencer til begrebs- og i</w:t>
      </w:r>
      <w:r>
        <w:t>n</w:t>
      </w:r>
      <w:r>
        <w:t>formationsmodellerne for de underliggende systemer, hovedsageligt Beskedfordeler, som er u</w:t>
      </w:r>
      <w:r>
        <w:t>d</w:t>
      </w:r>
      <w:r>
        <w:t>gangspunktet for, hvilke informationer Systemet kan generere Advis på baggrund af.</w:t>
      </w:r>
    </w:p>
    <w:p w14:paraId="73C85FCF" w14:textId="77777777" w:rsidR="005C337D" w:rsidRPr="005C337D" w:rsidRDefault="005C337D" w:rsidP="008536D7">
      <w:pPr>
        <w:pStyle w:val="Overskrift2"/>
      </w:pPr>
      <w:bookmarkStart w:id="1468" w:name="_Ref380832979"/>
      <w:bookmarkStart w:id="1469" w:name="_Toc384793519"/>
      <w:bookmarkStart w:id="1470" w:name="_Toc393093973"/>
      <w:r w:rsidRPr="005C337D">
        <w:t>Aktører</w:t>
      </w:r>
      <w:bookmarkEnd w:id="1468"/>
      <w:bookmarkEnd w:id="1469"/>
      <w:bookmarkEnd w:id="1470"/>
    </w:p>
    <w:p w14:paraId="73C85FD0" w14:textId="77777777" w:rsidR="005C337D" w:rsidRPr="00C97CC5" w:rsidRDefault="005C337D" w:rsidP="00EA03C9">
      <w:r w:rsidRPr="00C97CC5">
        <w:t>Brugeraktørerne for Advis</w:t>
      </w:r>
      <w:r>
        <w:t>modulet</w:t>
      </w:r>
      <w:r w:rsidRPr="00C97CC5">
        <w:t xml:space="preserve"> kan inddeles i to hovedaktører: </w:t>
      </w:r>
    </w:p>
    <w:p w14:paraId="73C85FD1" w14:textId="77777777" w:rsidR="005C337D" w:rsidRPr="00CF6D84" w:rsidRDefault="005C337D" w:rsidP="00A80E35">
      <w:pPr>
        <w:pStyle w:val="Listeafsnit"/>
        <w:numPr>
          <w:ilvl w:val="0"/>
          <w:numId w:val="50"/>
        </w:numPr>
      </w:pPr>
      <w:r w:rsidRPr="00C97CC5">
        <w:t>Bruger</w:t>
      </w:r>
      <w:r>
        <w:t xml:space="preserve">, dvs. aktører, som via brugergrænsefladen arbejder med </w:t>
      </w:r>
      <w:r w:rsidRPr="00C2377E">
        <w:t>Systemet.</w:t>
      </w:r>
    </w:p>
    <w:p w14:paraId="73C85FD2" w14:textId="77777777" w:rsidR="005C337D" w:rsidRDefault="005C337D" w:rsidP="00A80E35">
      <w:pPr>
        <w:pStyle w:val="Listeafsnit"/>
        <w:numPr>
          <w:ilvl w:val="0"/>
          <w:numId w:val="50"/>
        </w:numPr>
      </w:pPr>
      <w:r w:rsidRPr="00C97CC5">
        <w:t xml:space="preserve">Advisadministrator, </w:t>
      </w:r>
      <w:r>
        <w:t>dvs. aktører, som har specielle rettigheder til at opsætte og konfigurere Advismodulet. Advisadministratoren er en specialisering af aktøren Administrator.</w:t>
      </w:r>
    </w:p>
    <w:p w14:paraId="79C715A8" w14:textId="77777777" w:rsidR="00DC74F1" w:rsidRDefault="00DC74F1">
      <w:pPr>
        <w:spacing w:after="0"/>
        <w:rPr>
          <w:rFonts w:ascii="Arial" w:hAnsi="Arial"/>
          <w:b/>
          <w:bCs/>
          <w:sz w:val="22"/>
          <w:szCs w:val="26"/>
          <w:lang w:eastAsia="en-US"/>
        </w:rPr>
      </w:pPr>
      <w:bookmarkStart w:id="1471" w:name="_Toc384793520"/>
      <w:r>
        <w:br w:type="page"/>
      </w:r>
    </w:p>
    <w:p w14:paraId="73C85FD3" w14:textId="789EA905" w:rsidR="005C337D" w:rsidRDefault="005C337D" w:rsidP="00340A9D">
      <w:pPr>
        <w:pStyle w:val="Overskrift3"/>
      </w:pPr>
      <w:r w:rsidRPr="00454EA8">
        <w:lastRenderedPageBreak/>
        <w:t>Bruger</w:t>
      </w:r>
      <w:bookmarkEnd w:id="14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4"/>
        <w:gridCol w:w="6450"/>
      </w:tblGrid>
      <w:tr w:rsidR="006C6325" w:rsidRPr="006C6325" w14:paraId="73C85FD6" w14:textId="77777777" w:rsidTr="006C6325">
        <w:trPr>
          <w:cantSplit/>
        </w:trPr>
        <w:tc>
          <w:tcPr>
            <w:tcW w:w="1727" w:type="pct"/>
            <w:shd w:val="clear" w:color="auto" w:fill="365F91" w:themeFill="accent1" w:themeFillShade="BF"/>
          </w:tcPr>
          <w:p w14:paraId="73C85FD4" w14:textId="77777777" w:rsidR="005C337D" w:rsidRPr="0036056F" w:rsidRDefault="005C337D" w:rsidP="00EA03C9">
            <w:pPr>
              <w:rPr>
                <w:b/>
                <w:color w:val="FFFFFF" w:themeColor="background1"/>
              </w:rPr>
            </w:pPr>
            <w:r w:rsidRPr="0036056F">
              <w:rPr>
                <w:b/>
                <w:color w:val="FFFFFF" w:themeColor="background1"/>
              </w:rPr>
              <w:t>Parameter</w:t>
            </w:r>
          </w:p>
        </w:tc>
        <w:tc>
          <w:tcPr>
            <w:tcW w:w="3273" w:type="pct"/>
            <w:shd w:val="clear" w:color="auto" w:fill="365F91" w:themeFill="accent1" w:themeFillShade="BF"/>
          </w:tcPr>
          <w:p w14:paraId="73C85FD5" w14:textId="77777777" w:rsidR="005C337D" w:rsidRPr="0036056F" w:rsidRDefault="005C337D" w:rsidP="00EA03C9">
            <w:pPr>
              <w:rPr>
                <w:b/>
                <w:color w:val="FFFFFF" w:themeColor="background1"/>
              </w:rPr>
            </w:pPr>
            <w:r w:rsidRPr="0036056F">
              <w:rPr>
                <w:b/>
                <w:color w:val="FFFFFF" w:themeColor="background1"/>
              </w:rPr>
              <w:t>Beskrivelse</w:t>
            </w:r>
          </w:p>
        </w:tc>
      </w:tr>
      <w:tr w:rsidR="005C337D" w:rsidRPr="00807E9A" w14:paraId="73C85FDB" w14:textId="77777777" w:rsidTr="008536D7">
        <w:trPr>
          <w:cantSplit/>
        </w:trPr>
        <w:tc>
          <w:tcPr>
            <w:tcW w:w="1727" w:type="pct"/>
          </w:tcPr>
          <w:p w14:paraId="73C85FD7" w14:textId="77777777" w:rsidR="005C337D" w:rsidRPr="00807E9A" w:rsidRDefault="005C337D" w:rsidP="00EA03C9">
            <w:r w:rsidRPr="00807E9A">
              <w:t>Rolle</w:t>
            </w:r>
          </w:p>
        </w:tc>
        <w:tc>
          <w:tcPr>
            <w:tcW w:w="3273" w:type="pct"/>
          </w:tcPr>
          <w:p w14:paraId="73C85FD8" w14:textId="77777777" w:rsidR="005C337D" w:rsidRPr="00807E9A" w:rsidRDefault="005C337D" w:rsidP="00EA03C9">
            <w:r>
              <w:t>En Bruger er en medarbejder i en Kommune, der anvender S</w:t>
            </w:r>
            <w:r>
              <w:t>y</w:t>
            </w:r>
            <w:r>
              <w:t>stemet. Brugeren kan have en eller flere roller som front-</w:t>
            </w:r>
            <w:r w:rsidRPr="00422DF1">
              <w:t>medarbejde</w:t>
            </w:r>
            <w:r w:rsidRPr="0003315B">
              <w:t>r, sagsmedarbejder eller anden medarbejder, jf. a</w:t>
            </w:r>
            <w:r w:rsidRPr="0003315B">
              <w:t>f</w:t>
            </w:r>
            <w:r w:rsidRPr="0003315B">
              <w:t xml:space="preserve">snit </w:t>
            </w:r>
            <w:r w:rsidR="00C96454">
              <w:fldChar w:fldCharType="begin"/>
            </w:r>
            <w:r w:rsidR="00C96454">
              <w:instrText xml:space="preserve"> REF _Ref368574048 \r \h  \* MERGEFORMAT </w:instrText>
            </w:r>
            <w:r w:rsidR="00C96454">
              <w:fldChar w:fldCharType="separate"/>
            </w:r>
            <w:r w:rsidR="0036056F">
              <w:t>2.4</w:t>
            </w:r>
            <w:r w:rsidR="00C96454">
              <w:fldChar w:fldCharType="end"/>
            </w:r>
            <w:r w:rsidRPr="0003315B">
              <w:t>.</w:t>
            </w:r>
          </w:p>
          <w:p w14:paraId="73C85FD9" w14:textId="77777777" w:rsidR="005C337D" w:rsidRDefault="005C337D" w:rsidP="00EA03C9">
            <w:r>
              <w:t>B</w:t>
            </w:r>
            <w:r w:rsidRPr="00807E9A">
              <w:t xml:space="preserve">rugeren anvender </w:t>
            </w:r>
            <w:r>
              <w:t>Advismodulet</w:t>
            </w:r>
            <w:r w:rsidRPr="00807E9A">
              <w:t xml:space="preserve"> til at få overblik </w:t>
            </w:r>
            <w:r>
              <w:t>over Adviser om relevante forretningsmæssige hændelser og behandle dem</w:t>
            </w:r>
            <w:r w:rsidRPr="00807E9A">
              <w:t>.</w:t>
            </w:r>
          </w:p>
          <w:p w14:paraId="73C85FDA" w14:textId="77777777" w:rsidR="005C337D" w:rsidRPr="00807E9A" w:rsidRDefault="005C337D" w:rsidP="00EA03C9">
            <w:r>
              <w:t>B</w:t>
            </w:r>
            <w:r w:rsidRPr="00807E9A">
              <w:t>rugeren skal have en medarbejderkonto (brug</w:t>
            </w:r>
            <w:r>
              <w:t>ernavn og pas</w:t>
            </w:r>
            <w:r>
              <w:t>s</w:t>
            </w:r>
            <w:r>
              <w:t>word) i Kommunens brugeradministrations</w:t>
            </w:r>
            <w:r w:rsidRPr="00D74BDE">
              <w:t>system</w:t>
            </w:r>
            <w:r>
              <w:t>.</w:t>
            </w:r>
          </w:p>
        </w:tc>
      </w:tr>
      <w:tr w:rsidR="005C337D" w:rsidRPr="00807E9A" w14:paraId="73C85FE0" w14:textId="77777777" w:rsidTr="008536D7">
        <w:trPr>
          <w:cantSplit/>
        </w:trPr>
        <w:tc>
          <w:tcPr>
            <w:tcW w:w="1727" w:type="pct"/>
          </w:tcPr>
          <w:p w14:paraId="73C85FDC" w14:textId="77777777" w:rsidR="005C337D" w:rsidRPr="00807E9A" w:rsidRDefault="005C337D" w:rsidP="00EA03C9">
            <w:r w:rsidRPr="00807E9A">
              <w:t>Ansvar</w:t>
            </w:r>
          </w:p>
        </w:tc>
        <w:tc>
          <w:tcPr>
            <w:tcW w:w="3273" w:type="pct"/>
          </w:tcPr>
          <w:p w14:paraId="73C85FDD" w14:textId="77777777" w:rsidR="005C337D" w:rsidRDefault="005C337D" w:rsidP="00EA03C9">
            <w:r>
              <w:t>En B</w:t>
            </w:r>
            <w:r w:rsidRPr="00807E9A">
              <w:t>ruger har ansvaret for at følge gældende regler for perso</w:t>
            </w:r>
            <w:r w:rsidRPr="00807E9A">
              <w:t>n</w:t>
            </w:r>
            <w:r w:rsidRPr="00807E9A">
              <w:t>data og behandling af disse.</w:t>
            </w:r>
          </w:p>
          <w:p w14:paraId="73C85FDE" w14:textId="77777777" w:rsidR="005C337D" w:rsidRDefault="005C337D" w:rsidP="00EA03C9">
            <w:r>
              <w:t>En Bruger har ansvaret for at udsøge relevante Adviser og b</w:t>
            </w:r>
            <w:r>
              <w:t>e</w:t>
            </w:r>
            <w:r>
              <w:t>handle dem.</w:t>
            </w:r>
          </w:p>
          <w:p w14:paraId="73C85FDF" w14:textId="77777777" w:rsidR="005C337D" w:rsidRPr="00807E9A" w:rsidRDefault="005C337D" w:rsidP="00EA03C9">
            <w:pPr>
              <w:rPr>
                <w:iCs/>
              </w:rPr>
            </w:pPr>
            <w:r w:rsidRPr="00685FF1">
              <w:t xml:space="preserve">Det er den enkelte </w:t>
            </w:r>
            <w:r>
              <w:t>Kommune</w:t>
            </w:r>
            <w:r w:rsidRPr="00685FF1">
              <w:t>s ansvar at defi</w:t>
            </w:r>
            <w:r>
              <w:t>nere, hvem der er Bruger og løbende vedligeholde dette</w:t>
            </w:r>
            <w:r w:rsidRPr="00685FF1">
              <w:t>.</w:t>
            </w:r>
          </w:p>
        </w:tc>
      </w:tr>
      <w:tr w:rsidR="005C337D" w:rsidRPr="00807E9A" w14:paraId="73C85FE3" w14:textId="77777777" w:rsidTr="008536D7">
        <w:trPr>
          <w:cantSplit/>
        </w:trPr>
        <w:tc>
          <w:tcPr>
            <w:tcW w:w="1727" w:type="pct"/>
          </w:tcPr>
          <w:p w14:paraId="73C85FE1" w14:textId="77777777" w:rsidR="005C337D" w:rsidRPr="00807E9A" w:rsidRDefault="005C337D" w:rsidP="00EA03C9">
            <w:r w:rsidRPr="00807E9A">
              <w:t>Organisatorisk placering</w:t>
            </w:r>
          </w:p>
        </w:tc>
        <w:tc>
          <w:tcPr>
            <w:tcW w:w="3273" w:type="pct"/>
          </w:tcPr>
          <w:p w14:paraId="73C85FE2" w14:textId="77777777" w:rsidR="005C337D" w:rsidRPr="00807E9A" w:rsidRDefault="005C337D" w:rsidP="00EA03C9">
            <w:r>
              <w:t>En B</w:t>
            </w:r>
            <w:r w:rsidRPr="00807E9A">
              <w:t xml:space="preserve">ruger er organisatorisk placeret i en </w:t>
            </w:r>
            <w:r>
              <w:t>Kommune. Brugerne kan være placeret i forskellige fagområder i Kommunen.</w:t>
            </w:r>
          </w:p>
        </w:tc>
      </w:tr>
      <w:tr w:rsidR="005C337D" w:rsidRPr="00807E9A" w14:paraId="73C85FE6" w14:textId="77777777" w:rsidTr="008536D7">
        <w:trPr>
          <w:cantSplit/>
        </w:trPr>
        <w:tc>
          <w:tcPr>
            <w:tcW w:w="1727" w:type="pct"/>
          </w:tcPr>
          <w:p w14:paraId="73C85FE4" w14:textId="77777777" w:rsidR="005C337D" w:rsidRPr="00807E9A" w:rsidRDefault="005C337D" w:rsidP="00EA03C9">
            <w:r w:rsidRPr="00807E9A">
              <w:t>Antal/Kapacitet</w:t>
            </w:r>
          </w:p>
        </w:tc>
        <w:tc>
          <w:tcPr>
            <w:tcW w:w="3273" w:type="pct"/>
          </w:tcPr>
          <w:p w14:paraId="73C85FE5" w14:textId="77777777" w:rsidR="005C337D" w:rsidRPr="00807E9A" w:rsidRDefault="005C337D" w:rsidP="00EA03C9">
            <w:r>
              <w:t>Det forventes, at Systemet skal anvendes af mellem 50.000 og 100.000 Brugere.</w:t>
            </w:r>
          </w:p>
        </w:tc>
      </w:tr>
    </w:tbl>
    <w:p w14:paraId="73C85FE7" w14:textId="77777777" w:rsidR="005C337D" w:rsidRDefault="005C337D" w:rsidP="00EA03C9">
      <w:pPr>
        <w:pStyle w:val="Billedtekst"/>
      </w:pPr>
      <w:r>
        <w:t xml:space="preserve">Tabel </w:t>
      </w:r>
      <w:fldSimple w:instr=" SEQ Tabel \* ARABIC ">
        <w:r w:rsidR="0036056F">
          <w:rPr>
            <w:noProof/>
          </w:rPr>
          <w:t>10</w:t>
        </w:r>
      </w:fldSimple>
      <w:r>
        <w:t xml:space="preserve"> Beskrivelse af aktøren Bruger for Advismodulet.</w:t>
      </w:r>
    </w:p>
    <w:p w14:paraId="73C85FE8" w14:textId="77777777" w:rsidR="005C337D" w:rsidRDefault="005C337D" w:rsidP="00EA03C9"/>
    <w:p w14:paraId="73C85FE9" w14:textId="77777777" w:rsidR="005C337D" w:rsidRDefault="005C337D" w:rsidP="00340A9D">
      <w:pPr>
        <w:pStyle w:val="Overskrift3"/>
      </w:pPr>
      <w:bookmarkStart w:id="1472" w:name="_Toc384793521"/>
      <w:r>
        <w:t>Advisadministrator</w:t>
      </w:r>
      <w:bookmarkEnd w:id="1472"/>
    </w:p>
    <w:p w14:paraId="73C85FEA" w14:textId="77777777" w:rsidR="005C337D" w:rsidRPr="00E80FA8" w:rsidRDefault="005C337D" w:rsidP="00EA03C9">
      <w:r>
        <w:t>Advisadministratoren er en specialisering af aktøren Administrator. Hvis generaliseringen Admin</w:t>
      </w:r>
      <w:r>
        <w:t>i</w:t>
      </w:r>
      <w:r>
        <w:t xml:space="preserve">strator er nævnt i enten krav eller beskrivelse skal det forstås således, </w:t>
      </w:r>
      <w:r w:rsidRPr="00E80FA8">
        <w:t xml:space="preserve">at det </w:t>
      </w:r>
      <w:r>
        <w:t xml:space="preserve">af Kommunen </w:t>
      </w:r>
      <w:r w:rsidRPr="00E80FA8">
        <w:t>kan v</w:t>
      </w:r>
      <w:r>
        <w:t>ælges, om det er Overbliksadministratoren, Advisadministratoren eller en tredje administratorro</w:t>
      </w:r>
      <w:r>
        <w:t>l</w:t>
      </w:r>
      <w:r>
        <w:t>le, der kan udføre den givne opgave.</w:t>
      </w:r>
    </w:p>
    <w:tbl>
      <w:tblPr>
        <w:tblStyle w:val="Tabel-Gitter"/>
        <w:tblW w:w="5000" w:type="pct"/>
        <w:tblLook w:val="04A0" w:firstRow="1" w:lastRow="0" w:firstColumn="1" w:lastColumn="0" w:noHBand="0" w:noVBand="1"/>
      </w:tblPr>
      <w:tblGrid>
        <w:gridCol w:w="3368"/>
        <w:gridCol w:w="6486"/>
      </w:tblGrid>
      <w:tr w:rsidR="006C6325" w:rsidRPr="006C6325" w14:paraId="73C85FED" w14:textId="77777777" w:rsidTr="006C6325">
        <w:trPr>
          <w:trHeight w:val="123"/>
        </w:trPr>
        <w:tc>
          <w:tcPr>
            <w:tcW w:w="1709" w:type="pct"/>
            <w:shd w:val="clear" w:color="auto" w:fill="365F91" w:themeFill="accent1" w:themeFillShade="BF"/>
          </w:tcPr>
          <w:p w14:paraId="73C85FEB" w14:textId="77777777" w:rsidR="005C337D" w:rsidRPr="0036056F" w:rsidRDefault="005C337D" w:rsidP="00EA03C9">
            <w:pPr>
              <w:rPr>
                <w:b/>
                <w:color w:val="FFFFFF" w:themeColor="background1"/>
              </w:rPr>
            </w:pPr>
            <w:r w:rsidRPr="0036056F">
              <w:rPr>
                <w:b/>
                <w:color w:val="FFFFFF" w:themeColor="background1"/>
              </w:rPr>
              <w:t>Parameter</w:t>
            </w:r>
          </w:p>
        </w:tc>
        <w:tc>
          <w:tcPr>
            <w:tcW w:w="3291" w:type="pct"/>
            <w:shd w:val="clear" w:color="auto" w:fill="365F91" w:themeFill="accent1" w:themeFillShade="BF"/>
          </w:tcPr>
          <w:p w14:paraId="73C85FEC" w14:textId="77777777" w:rsidR="005C337D" w:rsidRPr="0036056F" w:rsidRDefault="005C337D" w:rsidP="00EA03C9">
            <w:pPr>
              <w:rPr>
                <w:b/>
                <w:color w:val="FFFFFF" w:themeColor="background1"/>
              </w:rPr>
            </w:pPr>
            <w:r w:rsidRPr="0036056F">
              <w:rPr>
                <w:b/>
                <w:color w:val="FFFFFF" w:themeColor="background1"/>
              </w:rPr>
              <w:t>Beskrivelse</w:t>
            </w:r>
          </w:p>
        </w:tc>
      </w:tr>
      <w:tr w:rsidR="005C337D" w:rsidRPr="00685FF1" w14:paraId="73C85FF2" w14:textId="77777777" w:rsidTr="008536D7">
        <w:tc>
          <w:tcPr>
            <w:tcW w:w="1709" w:type="pct"/>
          </w:tcPr>
          <w:p w14:paraId="73C85FEE" w14:textId="77777777" w:rsidR="005C337D" w:rsidRPr="00685FF1" w:rsidRDefault="005C337D" w:rsidP="00EA03C9">
            <w:r w:rsidRPr="00685FF1">
              <w:t>Rolle</w:t>
            </w:r>
          </w:p>
        </w:tc>
        <w:tc>
          <w:tcPr>
            <w:tcW w:w="3291" w:type="pct"/>
          </w:tcPr>
          <w:p w14:paraId="73C85FEF" w14:textId="77777777" w:rsidR="005C337D" w:rsidRPr="00685FF1" w:rsidRDefault="005C337D" w:rsidP="00EA03C9">
            <w:r>
              <w:t>En Advisadministrator er en medarbejder i en Kommune, der administrerer Advismodulet. En Advisadministrator kan ekse</w:t>
            </w:r>
            <w:r>
              <w:t>m</w:t>
            </w:r>
            <w:r>
              <w:t>pelvis</w:t>
            </w:r>
            <w:r w:rsidRPr="00685FF1">
              <w:t>:</w:t>
            </w:r>
          </w:p>
          <w:p w14:paraId="73C85FF0" w14:textId="77777777" w:rsidR="005C337D" w:rsidRPr="00685FF1" w:rsidRDefault="005C337D" w:rsidP="00A80E35">
            <w:pPr>
              <w:pStyle w:val="Listeafsnit"/>
              <w:numPr>
                <w:ilvl w:val="0"/>
                <w:numId w:val="42"/>
              </w:numPr>
            </w:pPr>
            <w:r>
              <w:t>Opsætte Advisgrupper.</w:t>
            </w:r>
          </w:p>
          <w:p w14:paraId="73C85FF1" w14:textId="77777777" w:rsidR="005C337D" w:rsidRPr="00685FF1" w:rsidRDefault="005C337D" w:rsidP="00A80E35">
            <w:pPr>
              <w:pStyle w:val="Listeafsnit"/>
              <w:numPr>
                <w:ilvl w:val="0"/>
                <w:numId w:val="42"/>
              </w:numPr>
            </w:pPr>
            <w:r>
              <w:t>Opsætte faste Søgninger og Søgekataloger samt fordele disse.</w:t>
            </w:r>
          </w:p>
        </w:tc>
      </w:tr>
      <w:tr w:rsidR="005C337D" w:rsidRPr="00685FF1" w14:paraId="73C85FF6" w14:textId="77777777" w:rsidTr="008536D7">
        <w:tc>
          <w:tcPr>
            <w:tcW w:w="1709" w:type="pct"/>
          </w:tcPr>
          <w:p w14:paraId="73C85FF3" w14:textId="77777777" w:rsidR="005C337D" w:rsidRPr="00685FF1" w:rsidRDefault="005C337D" w:rsidP="00EA03C9">
            <w:r w:rsidRPr="00685FF1">
              <w:t>Ansvar</w:t>
            </w:r>
          </w:p>
        </w:tc>
        <w:tc>
          <w:tcPr>
            <w:tcW w:w="3291" w:type="pct"/>
          </w:tcPr>
          <w:p w14:paraId="73C85FF4" w14:textId="77777777" w:rsidR="005C337D" w:rsidRPr="00685FF1" w:rsidRDefault="005C337D" w:rsidP="00EA03C9">
            <w:r w:rsidRPr="00685FF1">
              <w:t xml:space="preserve">Det er den enkelte </w:t>
            </w:r>
            <w:r>
              <w:t>Kommune</w:t>
            </w:r>
            <w:r w:rsidRPr="00685FF1">
              <w:t>s ansvar at defi</w:t>
            </w:r>
            <w:r>
              <w:t>nere, hvem der er Advisa</w:t>
            </w:r>
            <w:r w:rsidRPr="00685FF1">
              <w:t xml:space="preserve">dministrator </w:t>
            </w:r>
            <w:r>
              <w:t>og løbende vedligeholde dette</w:t>
            </w:r>
            <w:r w:rsidRPr="00685FF1">
              <w:t>.</w:t>
            </w:r>
          </w:p>
          <w:p w14:paraId="73C85FF5" w14:textId="77777777" w:rsidR="005C337D" w:rsidRPr="00685FF1" w:rsidRDefault="005C337D" w:rsidP="00EA03C9">
            <w:r w:rsidRPr="00685FF1">
              <w:t xml:space="preserve">Det er også </w:t>
            </w:r>
            <w:r>
              <w:t>Kommune</w:t>
            </w:r>
            <w:r w:rsidRPr="00685FF1">
              <w:t>rne selv, der beslutter ansvarsfordelingen</w:t>
            </w:r>
            <w:r>
              <w:t xml:space="preserve"> (i form af opgaver og rettigheder)</w:t>
            </w:r>
            <w:r w:rsidRPr="00685FF1">
              <w:t xml:space="preserve"> mellem </w:t>
            </w:r>
            <w:r>
              <w:t xml:space="preserve">de forskellige typer af Advisadministratorer. </w:t>
            </w:r>
          </w:p>
        </w:tc>
      </w:tr>
      <w:tr w:rsidR="005C337D" w:rsidRPr="00685FF1" w14:paraId="73C85FFA" w14:textId="77777777" w:rsidTr="008536D7">
        <w:tc>
          <w:tcPr>
            <w:tcW w:w="1709" w:type="pct"/>
          </w:tcPr>
          <w:p w14:paraId="73C85FF7" w14:textId="77777777" w:rsidR="005C337D" w:rsidRPr="00685FF1" w:rsidRDefault="005C337D" w:rsidP="00EA03C9">
            <w:r w:rsidRPr="00685FF1">
              <w:t>Organisatorisk placering</w:t>
            </w:r>
          </w:p>
        </w:tc>
        <w:tc>
          <w:tcPr>
            <w:tcW w:w="3291" w:type="pct"/>
          </w:tcPr>
          <w:p w14:paraId="73C85FF8" w14:textId="77777777" w:rsidR="005C337D" w:rsidRDefault="005C337D" w:rsidP="00EA03C9">
            <w:r w:rsidRPr="00685FF1">
              <w:t xml:space="preserve">En </w:t>
            </w:r>
            <w:r>
              <w:t>Kommune</w:t>
            </w:r>
            <w:r w:rsidRPr="00685FF1">
              <w:t xml:space="preserve"> kan have flere </w:t>
            </w:r>
            <w:r>
              <w:t>Advisa</w:t>
            </w:r>
            <w:r w:rsidRPr="00685FF1">
              <w:t>dministratorer placeret fo</w:t>
            </w:r>
            <w:r w:rsidRPr="00685FF1">
              <w:t>r</w:t>
            </w:r>
            <w:r w:rsidRPr="00685FF1">
              <w:t xml:space="preserve">skellige steder i organisationen. </w:t>
            </w:r>
            <w:r>
              <w:t>Advisadministratorer i en Ko</w:t>
            </w:r>
            <w:r>
              <w:t>m</w:t>
            </w:r>
            <w:r>
              <w:t>mune kan have forskellige opgaver og rettigheder i forbindelse med administration af Systemet.</w:t>
            </w:r>
          </w:p>
          <w:p w14:paraId="73C85FF9" w14:textId="77777777" w:rsidR="005C337D" w:rsidRPr="00685FF1" w:rsidRDefault="005C337D" w:rsidP="00EA03C9">
            <w:r w:rsidRPr="00685FF1">
              <w:t xml:space="preserve">En </w:t>
            </w:r>
            <w:r>
              <w:t>Kommune</w:t>
            </w:r>
            <w:r w:rsidRPr="00685FF1">
              <w:t xml:space="preserve"> skal kunne vælge at opdele administratorrollen i </w:t>
            </w:r>
            <w:r>
              <w:t>flere forskellige typer af Advisa</w:t>
            </w:r>
            <w:r w:rsidRPr="00685FF1">
              <w:t>dministratorer</w:t>
            </w:r>
            <w:r>
              <w:t>,</w:t>
            </w:r>
            <w:r w:rsidRPr="00685FF1">
              <w:t xml:space="preserve"> jf. </w:t>
            </w:r>
            <w:r>
              <w:t>Kommune</w:t>
            </w:r>
            <w:r w:rsidRPr="00685FF1">
              <w:t xml:space="preserve">rnes </w:t>
            </w:r>
            <w:r>
              <w:t>organisationshierarki.</w:t>
            </w:r>
          </w:p>
        </w:tc>
      </w:tr>
      <w:tr w:rsidR="005C337D" w:rsidRPr="00685FF1" w14:paraId="73C85FFD" w14:textId="77777777" w:rsidTr="008536D7">
        <w:tc>
          <w:tcPr>
            <w:tcW w:w="1709" w:type="pct"/>
          </w:tcPr>
          <w:p w14:paraId="73C85FFB" w14:textId="77777777" w:rsidR="005C337D" w:rsidRPr="00685FF1" w:rsidRDefault="005C337D" w:rsidP="00EA03C9">
            <w:r w:rsidRPr="00685FF1">
              <w:t>Antal/Kapacitet</w:t>
            </w:r>
          </w:p>
        </w:tc>
        <w:tc>
          <w:tcPr>
            <w:tcW w:w="3291" w:type="pct"/>
          </w:tcPr>
          <w:p w14:paraId="73C85FFC" w14:textId="77777777" w:rsidR="005C337D" w:rsidRPr="00685FF1" w:rsidRDefault="005C337D" w:rsidP="00EA03C9">
            <w:r w:rsidRPr="00685FF1">
              <w:t xml:space="preserve">Der er minimum </w:t>
            </w:r>
            <w:r>
              <w:t>é</w:t>
            </w:r>
            <w:r w:rsidRPr="00685FF1">
              <w:t xml:space="preserve">n </w:t>
            </w:r>
            <w:r>
              <w:t>Advisa</w:t>
            </w:r>
            <w:r w:rsidRPr="00685FF1">
              <w:t xml:space="preserve">dministrator i hver </w:t>
            </w:r>
            <w:r>
              <w:t xml:space="preserve">Kommune. Det er </w:t>
            </w:r>
            <w:r>
              <w:lastRenderedPageBreak/>
              <w:t xml:space="preserve">sandsynligt, at Kommunerne tildeler flere medarbejdere rollen. </w:t>
            </w:r>
          </w:p>
        </w:tc>
      </w:tr>
    </w:tbl>
    <w:p w14:paraId="73C85FFE" w14:textId="77777777" w:rsidR="005C337D" w:rsidRDefault="005C337D" w:rsidP="00EA03C9">
      <w:pPr>
        <w:pStyle w:val="Billedtekst"/>
      </w:pPr>
      <w:bookmarkStart w:id="1473" w:name="_Ref380832982"/>
      <w:r>
        <w:lastRenderedPageBreak/>
        <w:t xml:space="preserve">Tabel </w:t>
      </w:r>
      <w:fldSimple w:instr=" SEQ Tabel \* ARABIC ">
        <w:r w:rsidR="0036056F">
          <w:rPr>
            <w:noProof/>
          </w:rPr>
          <w:t>11</w:t>
        </w:r>
      </w:fldSimple>
      <w:r>
        <w:t xml:space="preserve"> Beskrivelse af aktøren Advisadministrator for Advismodulet.</w:t>
      </w:r>
    </w:p>
    <w:p w14:paraId="73C85FFF" w14:textId="77777777" w:rsidR="005C337D" w:rsidRPr="005C337D" w:rsidRDefault="005C337D" w:rsidP="008536D7">
      <w:pPr>
        <w:pStyle w:val="Overskrift2"/>
      </w:pPr>
      <w:bookmarkStart w:id="1474" w:name="_Toc384793522"/>
      <w:bookmarkStart w:id="1475" w:name="_Ref388193877"/>
      <w:bookmarkStart w:id="1476" w:name="_Toc393093974"/>
      <w:r w:rsidRPr="005C337D">
        <w:t>Hændelsesområde og Beskeder</w:t>
      </w:r>
      <w:bookmarkEnd w:id="1473"/>
      <w:bookmarkEnd w:id="1474"/>
      <w:bookmarkEnd w:id="1475"/>
      <w:bookmarkEnd w:id="1476"/>
    </w:p>
    <w:p w14:paraId="73C86000" w14:textId="77777777" w:rsidR="005C337D" w:rsidRDefault="005C337D" w:rsidP="00EA03C9">
      <w:r>
        <w:t>Hvilke beskedtyper og underliggende Beskeder det er muligt at abonnere på via Beskedfordeler, vil udvikle sig over tid. Der kan af denne grund ikke gives en udtømmende liste over Beskeder, som Advismodulet skal kunne håndtere. Advismodulet skal derfor være designet som en generaliseret løsning, der løbende med minimal tilpasning kan udvides til at kunne modtage nye Beskeder og beskedtyper.</w:t>
      </w:r>
    </w:p>
    <w:p w14:paraId="73C86001" w14:textId="77777777" w:rsidR="005C337D" w:rsidRDefault="005C337D" w:rsidP="00340A9D">
      <w:pPr>
        <w:pStyle w:val="Overskrift3"/>
      </w:pPr>
      <w:bookmarkStart w:id="1477" w:name="_Ref384756098"/>
      <w:bookmarkStart w:id="1478" w:name="_Toc384793523"/>
      <w:r>
        <w:t>Indarbejdelse af et Hændelsesområde</w:t>
      </w:r>
      <w:bookmarkEnd w:id="1477"/>
      <w:bookmarkEnd w:id="1478"/>
    </w:p>
    <w:p w14:paraId="73C86002" w14:textId="77777777" w:rsidR="005C337D" w:rsidRDefault="005C337D" w:rsidP="00EA03C9">
      <w:r>
        <w:t>Beskeder kan kategoriseres i beskedtyper, som endvidere kan grupperes i Hændelsesområder. Et Hændelsesområde er en forretningsmæssig gruppering af hændelser, som fx kan være forretning</w:t>
      </w:r>
      <w:r>
        <w:t>s</w:t>
      </w:r>
      <w:r>
        <w:t>hændelser relateret til behandling af arbejdsskadesager. Beskeder inden for et Hændelsesområde vil oftest bestå af samme informationsindhold og kan derfor af Advismodulet håndteres ud fra samme datastruktur.</w:t>
      </w:r>
    </w:p>
    <w:p w14:paraId="73C86003" w14:textId="77777777" w:rsidR="005C337D" w:rsidRDefault="005C337D" w:rsidP="00EA03C9">
      <w:r>
        <w:t>Når et Hændelsesområde skal indarbejdes i Advismodulet, består opgaven i at indarbejde forbi</w:t>
      </w:r>
      <w:r>
        <w:t>n</w:t>
      </w:r>
      <w:r>
        <w:t>delser (mapning) mellem de datafelter, som en Besked fra Hændelsesområdet kan bestå af, og de regler/kriterier, som Advisgruppen består af. Fx skal det indarbejdes i Systemet, at en Besked i</w:t>
      </w:r>
      <w:r>
        <w:t>n</w:t>
      </w:r>
      <w:r>
        <w:t>den for Hændelsesområdet indkomsthændelser vil indeholde feltet indtægtsart og at udfaldsru</w:t>
      </w:r>
      <w:r>
        <w:t>m</w:t>
      </w:r>
      <w:r>
        <w:t>met for dette felt er A-indkomst, SU, renteindtægt mv. Når forbindelsen er indarbejdet, kan Advi</w:t>
      </w:r>
      <w:r>
        <w:t>s</w:t>
      </w:r>
      <w:r>
        <w:t>administratoren i forbindelse med opsætning af en Advisgruppe opsætte regler for feltet – fx at der kun skal genereres et Advis, hvis Beskeden omhandle</w:t>
      </w:r>
      <w:r w:rsidR="001D237A">
        <w:t>r</w:t>
      </w:r>
      <w:r>
        <w:t xml:space="preserve"> indtægtsarten ”SU”. Læs mere om opsæ</w:t>
      </w:r>
      <w:r>
        <w:t>t</w:t>
      </w:r>
      <w:r>
        <w:t>ning af Advisgrupper i use case 11.</w:t>
      </w:r>
    </w:p>
    <w:p w14:paraId="73C86004" w14:textId="77777777" w:rsidR="005C337D" w:rsidRDefault="005C337D" w:rsidP="00EA03C9">
      <w:r>
        <w:t>Fastlæggelsen af datastrukturen for et Hændelsesområde i Systemet betyder, at brugergrænsefl</w:t>
      </w:r>
      <w:r>
        <w:t>a</w:t>
      </w:r>
      <w:r>
        <w:t>den for opsætning af Advisgrupper bliver mere enkel og forretningsnær og dermed ikke stiller store krav til Advisadministratorens tekniske kompetencer.</w:t>
      </w:r>
    </w:p>
    <w:p w14:paraId="73C86005" w14:textId="77777777" w:rsidR="005C337D" w:rsidRDefault="005C337D" w:rsidP="00EA03C9">
      <w:r>
        <w:t>Når et Kildesystem via Støttesystemet Beskedfordeler afsender nye beskedtyper, som Advismod</w:t>
      </w:r>
      <w:r>
        <w:t>u</w:t>
      </w:r>
      <w:r>
        <w:t>let ønsker at modtage, vil et af følgende tre scenarier gælde:</w:t>
      </w:r>
    </w:p>
    <w:p w14:paraId="73C86006" w14:textId="77777777" w:rsidR="005C337D" w:rsidRDefault="005C337D" w:rsidP="00A80E35">
      <w:pPr>
        <w:pStyle w:val="Listeafsnit"/>
        <w:numPr>
          <w:ilvl w:val="0"/>
          <w:numId w:val="79"/>
        </w:numPr>
        <w:ind w:left="714" w:hanging="357"/>
        <w:contextualSpacing w:val="0"/>
      </w:pPr>
      <w:r>
        <w:t>Den nye beskedtype tilhører et Hændelsesområde, der allerede er indarbejdet i Advismod</w:t>
      </w:r>
      <w:r>
        <w:t>u</w:t>
      </w:r>
      <w:r>
        <w:t>let, og beskedtypen indeholder ikke nye relevante datafelter. Advismodulet kan modtage Beskeder af den nye type uden tilpasning.</w:t>
      </w:r>
    </w:p>
    <w:p w14:paraId="73C86007" w14:textId="77777777" w:rsidR="005C337D" w:rsidRDefault="005C337D" w:rsidP="00A80E35">
      <w:pPr>
        <w:pStyle w:val="Listeafsnit"/>
        <w:numPr>
          <w:ilvl w:val="0"/>
          <w:numId w:val="79"/>
        </w:numPr>
        <w:ind w:left="714" w:hanging="357"/>
        <w:contextualSpacing w:val="0"/>
      </w:pPr>
      <w:r>
        <w:t>Den nye beskedtype tilhører et Hændelsesområde, der allerede er indarbejdet i Advismod</w:t>
      </w:r>
      <w:r>
        <w:t>u</w:t>
      </w:r>
      <w:r>
        <w:t>let, men Beskeden indeholder nye eller ændrede datafelter. Nye dataforbindelser indarbe</w:t>
      </w:r>
      <w:r>
        <w:t>j</w:t>
      </w:r>
      <w:r>
        <w:t>des i Hændelsesområdet eller eksisterende dataforbindelser tilpasses.</w:t>
      </w:r>
    </w:p>
    <w:p w14:paraId="73C86008" w14:textId="77777777" w:rsidR="005C337D" w:rsidRDefault="005C337D" w:rsidP="00A80E35">
      <w:pPr>
        <w:pStyle w:val="Listeafsnit"/>
        <w:numPr>
          <w:ilvl w:val="0"/>
          <w:numId w:val="79"/>
        </w:numPr>
        <w:ind w:left="714" w:hanging="357"/>
        <w:contextualSpacing w:val="0"/>
      </w:pPr>
      <w:r>
        <w:t>Den nye beskedtype tilhører et nyt Hændelsesområde. Hændelsesområdet specificeres og indarbejdes med de relevante forbindelser mellem datafelter i Beskederne og regle</w:t>
      </w:r>
      <w:r>
        <w:t>r</w:t>
      </w:r>
      <w:r>
        <w:t>ne/kriterierne i Advisgrupperne.</w:t>
      </w:r>
    </w:p>
    <w:p w14:paraId="73C86009" w14:textId="77777777" w:rsidR="005C337D" w:rsidRDefault="005C337D" w:rsidP="00EA03C9">
      <w:r>
        <w:t xml:space="preserve">Fastlæggelse af datafelter for et Hændelsesområde anvendes både i forbindelse med opsætning af kriterier i Advisgrupperne (jf. use case 11) og som grundlag for Brugerens søgemuligheder (jf. use case 13).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9939AB" w14:paraId="73C8600C" w14:textId="77777777" w:rsidTr="0036056F">
        <w:trPr>
          <w:cantSplit/>
        </w:trPr>
        <w:tc>
          <w:tcPr>
            <w:tcW w:w="1560" w:type="dxa"/>
            <w:shd w:val="clear" w:color="auto" w:fill="D9D9D9" w:themeFill="background1" w:themeFillShade="D9"/>
          </w:tcPr>
          <w:p w14:paraId="73C8600A" w14:textId="77777777" w:rsidR="005C337D" w:rsidRPr="009939AB" w:rsidRDefault="005C337D" w:rsidP="00EA03C9">
            <w:pPr>
              <w:pStyle w:val="Krav1Overskrift"/>
            </w:pPr>
            <w:r w:rsidRPr="009939AB">
              <w:t>Krav</w:t>
            </w:r>
            <w:r>
              <w:t xml:space="preserve"> #</w:t>
            </w:r>
            <w:fldSimple w:instr=" SEQ Krav \* MERGEFORMAT  \* MERGEFORMAT  \* MERGEFORMAT ">
              <w:r w:rsidR="0036056F">
                <w:rPr>
                  <w:noProof/>
                </w:rPr>
                <w:t>77</w:t>
              </w:r>
            </w:fldSimple>
          </w:p>
        </w:tc>
        <w:tc>
          <w:tcPr>
            <w:tcW w:w="7087" w:type="dxa"/>
            <w:gridSpan w:val="3"/>
            <w:shd w:val="clear" w:color="auto" w:fill="D9D9D9" w:themeFill="background1" w:themeFillShade="D9"/>
          </w:tcPr>
          <w:p w14:paraId="73C8600B" w14:textId="77777777" w:rsidR="005C337D" w:rsidRPr="009939AB" w:rsidRDefault="005C337D" w:rsidP="00EA03C9">
            <w:pPr>
              <w:pStyle w:val="Krav1Overskrift"/>
            </w:pPr>
            <w:r>
              <w:t>Generel understøttelse af Hændelsesområder</w:t>
            </w:r>
            <w:r w:rsidRPr="009939AB">
              <w:t xml:space="preserve"> </w:t>
            </w:r>
          </w:p>
        </w:tc>
      </w:tr>
      <w:tr w:rsidR="005C337D" w:rsidRPr="004566A4" w14:paraId="73C8601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0D"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0E"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0F" w14:textId="77777777" w:rsidR="005C337D" w:rsidRPr="004566A4" w:rsidRDefault="005C337D" w:rsidP="00EA03C9">
            <w:r w:rsidRPr="004566A4">
              <w:t>Type:</w:t>
            </w:r>
          </w:p>
        </w:tc>
        <w:tc>
          <w:tcPr>
            <w:tcW w:w="2835" w:type="dxa"/>
            <w:tcBorders>
              <w:left w:val="single" w:sz="4" w:space="0" w:color="auto"/>
            </w:tcBorders>
          </w:tcPr>
          <w:p w14:paraId="73C86010" w14:textId="77777777" w:rsidR="005C337D" w:rsidRPr="004566A4" w:rsidRDefault="005C337D" w:rsidP="00EA03C9">
            <w:r w:rsidRPr="004566A4">
              <w:t>Funktionelt</w:t>
            </w:r>
          </w:p>
        </w:tc>
      </w:tr>
      <w:tr w:rsidR="005C337D" w:rsidRPr="004566A4" w14:paraId="73C86017" w14:textId="77777777" w:rsidTr="0036056F">
        <w:trPr>
          <w:cantSplit/>
        </w:trPr>
        <w:tc>
          <w:tcPr>
            <w:tcW w:w="1560" w:type="dxa"/>
            <w:tcBorders>
              <w:top w:val="single" w:sz="4" w:space="0" w:color="auto"/>
            </w:tcBorders>
            <w:shd w:val="clear" w:color="auto" w:fill="D9D9D9" w:themeFill="background1" w:themeFillShade="D9"/>
          </w:tcPr>
          <w:p w14:paraId="73C86012" w14:textId="77777777" w:rsidR="005C337D" w:rsidRPr="004566A4" w:rsidRDefault="005C337D" w:rsidP="00EA03C9">
            <w:r w:rsidRPr="004566A4">
              <w:lastRenderedPageBreak/>
              <w:t>Bes</w:t>
            </w:r>
            <w:r w:rsidRPr="004566A4">
              <w:rPr>
                <w:shd w:val="clear" w:color="auto" w:fill="DBE5F1"/>
              </w:rPr>
              <w:t>k</w:t>
            </w:r>
            <w:r w:rsidRPr="004566A4">
              <w:t>rivelse:</w:t>
            </w:r>
          </w:p>
        </w:tc>
        <w:tc>
          <w:tcPr>
            <w:tcW w:w="7087" w:type="dxa"/>
            <w:gridSpan w:val="3"/>
          </w:tcPr>
          <w:p w14:paraId="73C86013" w14:textId="77777777" w:rsidR="005C337D" w:rsidRDefault="005C337D" w:rsidP="00EA03C9">
            <w:r>
              <w:t>Systemet skal være designet til at understøtte forskellige Hændelse</w:t>
            </w:r>
            <w:r>
              <w:t>s</w:t>
            </w:r>
            <w:r>
              <w:t>områder på en generel måde</w:t>
            </w:r>
            <w:r w:rsidRPr="004566A4">
              <w:t>.</w:t>
            </w:r>
            <w:r>
              <w:t xml:space="preserve"> </w:t>
            </w:r>
          </w:p>
          <w:p w14:paraId="73C86014" w14:textId="77777777" w:rsidR="005C337D" w:rsidRDefault="005C337D" w:rsidP="00EA03C9">
            <w:r>
              <w:t>Systemet skal kunne modtage en Besked og identificere det relevante Hændelsesområde forud for fortolkning af Beskeden.</w:t>
            </w:r>
          </w:p>
          <w:p w14:paraId="73C86015" w14:textId="77777777" w:rsidR="005C337D" w:rsidRDefault="005C337D" w:rsidP="00EA03C9">
            <w:r>
              <w:t>Systemet skal understøtte, at Advisadministratoren kan se hvilke i</w:t>
            </w:r>
            <w:r>
              <w:t>n</w:t>
            </w:r>
            <w:r>
              <w:t>formationer, der er tilgængelige i et Hændelsesområde til anvendelse i Advisgruppers kriterier.</w:t>
            </w:r>
          </w:p>
          <w:p w14:paraId="73C86016" w14:textId="77777777" w:rsidR="005C337D" w:rsidRPr="004566A4" w:rsidRDefault="005C337D" w:rsidP="00EA03C9">
            <w:r>
              <w:t>Systemet skal understøtte, at Brugere kan se hvilke informationer, der er tilgængelige i et Hændelsesområde til anvendelse ved Søgning i Adviser.</w:t>
            </w:r>
          </w:p>
        </w:tc>
      </w:tr>
    </w:tbl>
    <w:p w14:paraId="73C86018" w14:textId="77777777" w:rsidR="005C337D" w:rsidRDefault="005C337D" w:rsidP="00EA03C9"/>
    <w:p w14:paraId="73C86019" w14:textId="77777777" w:rsidR="005C337D" w:rsidRPr="00007C88" w:rsidRDefault="005C337D" w:rsidP="00EA03C9">
      <w:r>
        <w:t>For at sikre at Advismodulets abonnementer hos Støttesystemet Beskedfordeler opsættes korrekt, skal Advismodulet kunne genere en liste over de abonnementer, der er nødvendige, for at der modtages Beskeder inden for alle Advismodulets indarbejdede Hændelsesområd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9939AB" w14:paraId="73C8601C" w14:textId="77777777" w:rsidTr="0036056F">
        <w:trPr>
          <w:cantSplit/>
        </w:trPr>
        <w:tc>
          <w:tcPr>
            <w:tcW w:w="1560" w:type="dxa"/>
            <w:shd w:val="clear" w:color="auto" w:fill="D9D9D9" w:themeFill="background1" w:themeFillShade="D9"/>
          </w:tcPr>
          <w:p w14:paraId="73C8601A" w14:textId="77777777" w:rsidR="005C337D" w:rsidRPr="009939AB" w:rsidRDefault="005C337D" w:rsidP="00EA03C9">
            <w:pPr>
              <w:pStyle w:val="Krav1Overskrift"/>
            </w:pPr>
            <w:r w:rsidRPr="009939AB">
              <w:t>Krav</w:t>
            </w:r>
            <w:r>
              <w:t xml:space="preserve"> #</w:t>
            </w:r>
            <w:fldSimple w:instr=" SEQ Krav \* MERGEFORMAT  \* MERGEFORMAT  \* MERGEFORMAT ">
              <w:r w:rsidR="0036056F">
                <w:rPr>
                  <w:noProof/>
                </w:rPr>
                <w:t>78</w:t>
              </w:r>
            </w:fldSimple>
          </w:p>
        </w:tc>
        <w:tc>
          <w:tcPr>
            <w:tcW w:w="7087" w:type="dxa"/>
            <w:gridSpan w:val="3"/>
            <w:shd w:val="clear" w:color="auto" w:fill="D9D9D9" w:themeFill="background1" w:themeFillShade="D9"/>
          </w:tcPr>
          <w:p w14:paraId="73C8601B" w14:textId="77777777" w:rsidR="005C337D" w:rsidRPr="009939AB" w:rsidRDefault="005C337D" w:rsidP="00EA03C9">
            <w:pPr>
              <w:pStyle w:val="Krav1Overskrift"/>
            </w:pPr>
            <w:r>
              <w:t>Udtræk abonnementer ud fra Hændelsesområder</w:t>
            </w:r>
            <w:r w:rsidRPr="009939AB">
              <w:t xml:space="preserve"> </w:t>
            </w:r>
          </w:p>
        </w:tc>
      </w:tr>
      <w:tr w:rsidR="005C337D" w:rsidRPr="004566A4" w14:paraId="73C8602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1D"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1E"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1F" w14:textId="77777777" w:rsidR="005C337D" w:rsidRPr="004566A4" w:rsidRDefault="005C337D" w:rsidP="00EA03C9">
            <w:r w:rsidRPr="004566A4">
              <w:t>Type:</w:t>
            </w:r>
          </w:p>
        </w:tc>
        <w:tc>
          <w:tcPr>
            <w:tcW w:w="2835" w:type="dxa"/>
            <w:tcBorders>
              <w:left w:val="single" w:sz="4" w:space="0" w:color="auto"/>
            </w:tcBorders>
          </w:tcPr>
          <w:p w14:paraId="73C86020" w14:textId="77777777" w:rsidR="005C337D" w:rsidRPr="004566A4" w:rsidRDefault="005C337D" w:rsidP="00EA03C9">
            <w:r w:rsidRPr="004566A4">
              <w:t>Funktionelt</w:t>
            </w:r>
          </w:p>
        </w:tc>
      </w:tr>
      <w:tr w:rsidR="005C337D" w:rsidRPr="004566A4" w14:paraId="73C86024" w14:textId="77777777" w:rsidTr="0036056F">
        <w:trPr>
          <w:cantSplit/>
        </w:trPr>
        <w:tc>
          <w:tcPr>
            <w:tcW w:w="1560" w:type="dxa"/>
            <w:tcBorders>
              <w:top w:val="single" w:sz="4" w:space="0" w:color="auto"/>
            </w:tcBorders>
            <w:shd w:val="clear" w:color="auto" w:fill="D9D9D9" w:themeFill="background1" w:themeFillShade="D9"/>
          </w:tcPr>
          <w:p w14:paraId="73C86022"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023" w14:textId="77777777" w:rsidR="005C337D" w:rsidRPr="00870630" w:rsidRDefault="005C337D" w:rsidP="00EA03C9">
            <w:r>
              <w:t>Systemet skal understøtte, at en Administrator kan udtrække grundl</w:t>
            </w:r>
            <w:r>
              <w:t>a</w:t>
            </w:r>
            <w:r>
              <w:t>get for de abonnementer, der skal opsættes i Beskedfordeler, på ba</w:t>
            </w:r>
            <w:r>
              <w:t>g</w:t>
            </w:r>
            <w:r>
              <w:t>grund af informationer i Advismodulet, herunder de til enhver tid u</w:t>
            </w:r>
            <w:r>
              <w:t>n</w:t>
            </w:r>
            <w:r>
              <w:t>derstøttede Hændelsesområder.</w:t>
            </w:r>
          </w:p>
        </w:tc>
      </w:tr>
    </w:tbl>
    <w:p w14:paraId="73C86025" w14:textId="77777777" w:rsidR="005C337D" w:rsidRPr="002D0C77" w:rsidRDefault="005C337D" w:rsidP="00EA03C9"/>
    <w:p w14:paraId="73C86026" w14:textId="77777777" w:rsidR="005C337D" w:rsidRDefault="005C337D" w:rsidP="00340A9D">
      <w:pPr>
        <w:pStyle w:val="Overskrift3"/>
      </w:pPr>
      <w:bookmarkStart w:id="1479" w:name="_Toc384793524"/>
      <w:r>
        <w:t>Initiale Hændelsesområder</w:t>
      </w:r>
      <w:bookmarkEnd w:id="1479"/>
    </w:p>
    <w:p w14:paraId="73C86027" w14:textId="77777777" w:rsidR="005C337D" w:rsidRPr="00984080" w:rsidRDefault="005C337D" w:rsidP="00EA03C9">
      <w:r>
        <w:t>Systemet skal som tidligere nævnt kunne udvides løbende med nye Hændelsesområder. På overt</w:t>
      </w:r>
      <w:r>
        <w:t>a</w:t>
      </w:r>
      <w:r>
        <w:t xml:space="preserve">gelsesdagen skal følgende initiale Hændelsesområder være indarbejdet. </w:t>
      </w:r>
    </w:p>
    <w:p w14:paraId="73C86028" w14:textId="77777777" w:rsidR="005C337D" w:rsidRDefault="005C337D" w:rsidP="00EA03C9">
      <w:pPr>
        <w:pStyle w:val="Overskrift4"/>
      </w:pPr>
      <w:bookmarkStart w:id="1480" w:name="_Ref384709668"/>
      <w:r w:rsidRPr="00A24379">
        <w:t>Folkeregister</w:t>
      </w:r>
      <w:r>
        <w:t>hændelser</w:t>
      </w:r>
      <w:bookmarkEnd w:id="1480"/>
    </w:p>
    <w:p w14:paraId="73C86029" w14:textId="77777777" w:rsidR="005C337D" w:rsidRDefault="005C337D" w:rsidP="00EA03C9">
      <w:r>
        <w:t>Advismodulet skal modtage Beskeder om hændelser i folkeregistreret, herunder såkaldte afgang</w:t>
      </w:r>
      <w:r>
        <w:t>s</w:t>
      </w:r>
      <w:r>
        <w:t>hændelser (dødsfald, udvandring, flytning mv.) og tilgangshændelser (fødsel, indvandring, tilfly</w:t>
      </w:r>
      <w:r>
        <w:t>t</w:t>
      </w:r>
      <w:r>
        <w:t>ning mv.).</w:t>
      </w:r>
    </w:p>
    <w:p w14:paraId="73C8602A" w14:textId="1483DD31" w:rsidR="005C337D" w:rsidRPr="00A24379" w:rsidRDefault="005C337D" w:rsidP="00EA03C9">
      <w:r>
        <w:t>Når en Besked om en sådan hændelse modtages, er det typisk relevant for genereringen af Adv</w:t>
      </w:r>
      <w:r>
        <w:t>i</w:t>
      </w:r>
      <w:r>
        <w:t xml:space="preserve">ser, hvorvidt personen/virksomheden, som Beskeden omhandler, er Part til eller aktør i en eller flere åbne Sager. Det forventes, at </w:t>
      </w:r>
      <w:r w:rsidR="002279FC">
        <w:t xml:space="preserve">Systemet beriger </w:t>
      </w:r>
      <w:r w:rsidR="009B0784">
        <w:t xml:space="preserve">Beskeder om </w:t>
      </w:r>
      <w:r>
        <w:t xml:space="preserve">folkeregisterhændelser bl.a. </w:t>
      </w:r>
      <w:r w:rsidR="002279FC">
        <w:t xml:space="preserve">med Partens åbne Sager </w:t>
      </w:r>
      <w:r>
        <w:t>inden genereringen af Adviser.</w:t>
      </w:r>
    </w:p>
    <w:p w14:paraId="73C8602B" w14:textId="77777777" w:rsidR="005C337D" w:rsidRDefault="005C337D" w:rsidP="00EA03C9">
      <w:pPr>
        <w:pStyle w:val="Overskrift4"/>
      </w:pPr>
      <w:bookmarkStart w:id="1481" w:name="_Ref384709682"/>
      <w:r w:rsidRPr="00A24379">
        <w:t>Sags</w:t>
      </w:r>
      <w:r>
        <w:t>hændelser</w:t>
      </w:r>
      <w:bookmarkEnd w:id="1481"/>
    </w:p>
    <w:p w14:paraId="73C8602C" w14:textId="77777777" w:rsidR="005C337D" w:rsidRDefault="005C337D" w:rsidP="00EA03C9">
      <w:r>
        <w:t>Advismodulet skal modtage Beskeder om hændelser på kommunale Sager for en borger eller vir</w:t>
      </w:r>
      <w:r>
        <w:t>k</w:t>
      </w:r>
      <w:r>
        <w:t>somhed. Først og fremmest er det relevant at modtage Beskeder, når en Sag startes, stoppes eller genoptages. Advismodulet skal desuden modtage Beskeder, når en ydelse knyttet til en Sag sta</w:t>
      </w:r>
      <w:r>
        <w:t>r</w:t>
      </w:r>
      <w:r>
        <w:t xml:space="preserve">tes eller stoppes. </w:t>
      </w:r>
    </w:p>
    <w:p w14:paraId="73C8602D" w14:textId="77777777" w:rsidR="005C337D" w:rsidRPr="00A24379" w:rsidRDefault="005C337D" w:rsidP="00EA03C9">
      <w:r>
        <w:t>Hvilke sagshændelser, der kan modtages Beskeder om, er dog ikke begrænset til ovennævnte. Hvis et givent Fagsystem vælger at udstille fx en sagshændelse om, at en given Sag har skiftet sagsbehandler, så skal Advismodulet også kunne modtage den.</w:t>
      </w:r>
    </w:p>
    <w:p w14:paraId="73C8602E" w14:textId="77777777" w:rsidR="005C337D" w:rsidRDefault="005C337D" w:rsidP="00EA03C9">
      <w:pPr>
        <w:pStyle w:val="Overskrift4"/>
      </w:pPr>
      <w:bookmarkStart w:id="1482" w:name="_Ref384709689"/>
      <w:r>
        <w:t>Indkomsthændelser</w:t>
      </w:r>
      <w:bookmarkEnd w:id="1482"/>
    </w:p>
    <w:p w14:paraId="73C8602F" w14:textId="21C9600B" w:rsidR="005C337D" w:rsidRPr="00BD46BF" w:rsidRDefault="005C337D" w:rsidP="00EA03C9">
      <w:r>
        <w:t>Advismodulet skal modtage Beskeder om ændringer i en borgers indkomst. Disse Beskeder skal hovedsageligt komme fra SKAT og skal af sagsbehandleren bruges til at vurdere, om indkomstæ</w:t>
      </w:r>
      <w:r>
        <w:t>n</w:t>
      </w:r>
      <w:r>
        <w:t xml:space="preserve">dringen skal have indflydelse på de Sager og ydelser, som sagsbehandleren arbejder </w:t>
      </w:r>
      <w:r w:rsidR="00FD5482">
        <w:t>med</w:t>
      </w:r>
      <w:r>
        <w:t xml:space="preserve">. </w:t>
      </w:r>
    </w:p>
    <w:p w14:paraId="73C86030" w14:textId="77777777" w:rsidR="005C337D" w:rsidRDefault="005C337D" w:rsidP="00EA03C9">
      <w:pPr>
        <w:pStyle w:val="Overskrift4"/>
      </w:pPr>
      <w:bookmarkStart w:id="1483" w:name="_Ref384709695"/>
      <w:r w:rsidRPr="00A24379">
        <w:lastRenderedPageBreak/>
        <w:t>Forskuds</w:t>
      </w:r>
      <w:r>
        <w:t>hændelser</w:t>
      </w:r>
      <w:bookmarkEnd w:id="1483"/>
    </w:p>
    <w:p w14:paraId="73C86031" w14:textId="77777777" w:rsidR="005C337D" w:rsidRPr="00BD46BF" w:rsidRDefault="005C337D" w:rsidP="00EA03C9">
      <w:r>
        <w:t>På samme vis som indkomsthændelserne skal Advismodulet modtage Beskeder om ændringer i en borgers forskudsopgørelse. Ændringer i forskudsopgørelsen kan betyde at aktive ydelser skal j</w:t>
      </w:r>
      <w:r>
        <w:t>u</w:t>
      </w:r>
      <w:r>
        <w:t xml:space="preserve">steres. </w:t>
      </w:r>
    </w:p>
    <w:p w14:paraId="73C86032" w14:textId="77777777" w:rsidR="005C337D" w:rsidRDefault="005C337D" w:rsidP="00EA03C9">
      <w:pPr>
        <w:pStyle w:val="Overskrift4"/>
      </w:pPr>
      <w:bookmarkStart w:id="1484" w:name="_Ref384709701"/>
      <w:r>
        <w:t>Overskydende skat</w:t>
      </w:r>
      <w:bookmarkEnd w:id="1484"/>
    </w:p>
    <w:p w14:paraId="73C86033" w14:textId="77777777" w:rsidR="005C337D" w:rsidRPr="00BD46BF" w:rsidRDefault="005C337D" w:rsidP="00EA03C9">
      <w:r>
        <w:t>Hvis en borger får udbetalt overskydende skat, kan det potentielt have indvirkning på borgerens Sager i og Bevilgede og effektuerede ydelser fra Kommunen. Derfor skal Advismodulet modtage Beskeder om udbetaling af overskydende skat.</w:t>
      </w:r>
    </w:p>
    <w:p w14:paraId="73C86034" w14:textId="77777777" w:rsidR="005C337D" w:rsidRDefault="005C337D" w:rsidP="00EA03C9">
      <w:pPr>
        <w:pStyle w:val="Overskrift4"/>
      </w:pPr>
      <w:bookmarkStart w:id="1485" w:name="_Ref384709707"/>
      <w:r w:rsidRPr="00A24379">
        <w:t>Arbejdsskade</w:t>
      </w:r>
      <w:r>
        <w:t>hændelser</w:t>
      </w:r>
      <w:bookmarkEnd w:id="1485"/>
    </w:p>
    <w:p w14:paraId="73C86035" w14:textId="77777777" w:rsidR="005C337D" w:rsidRPr="00BD46BF" w:rsidRDefault="005C337D" w:rsidP="00EA03C9">
      <w:r>
        <w:t>Advismodulet skal modtage Beskeder om start og stop af arbejdsskadesager hos Arbejdsskadest</w:t>
      </w:r>
      <w:r>
        <w:t>y</w:t>
      </w:r>
      <w:r>
        <w:t>relsen, da disse kan have indflydelse på Sager og Bevilgede og effektuerede ydelser fra Komm</w:t>
      </w:r>
      <w:r>
        <w:t>u</w:t>
      </w:r>
      <w:r>
        <w:t>nen.</w:t>
      </w:r>
    </w:p>
    <w:p w14:paraId="73C86036" w14:textId="77777777" w:rsidR="005C337D" w:rsidRPr="00A24379" w:rsidRDefault="005C337D" w:rsidP="00EA03C9">
      <w:pPr>
        <w:pStyle w:val="Overskrift4"/>
      </w:pPr>
      <w:bookmarkStart w:id="1486" w:name="_Ref384709713"/>
      <w:r w:rsidRPr="00A24379">
        <w:t>Sygehusophold</w:t>
      </w:r>
      <w:bookmarkEnd w:id="1486"/>
    </w:p>
    <w:p w14:paraId="73C86037" w14:textId="77777777" w:rsidR="005C337D" w:rsidRDefault="005C337D" w:rsidP="00EA03C9">
      <w:r>
        <w:t>Advismodulet skal modtage Beskeder om sygehusindlæggelser og udskrivninger af borgere, som har relevante åbne Sager hos Kommunen. Det kunne fx være for at stoppe udbringning af mad til en borger, mens vedkommende er indlagt.</w:t>
      </w:r>
    </w:p>
    <w:p w14:paraId="73C86038"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9939AB" w14:paraId="73C8603B" w14:textId="77777777" w:rsidTr="0036056F">
        <w:trPr>
          <w:cantSplit/>
        </w:trPr>
        <w:tc>
          <w:tcPr>
            <w:tcW w:w="1560" w:type="dxa"/>
            <w:shd w:val="clear" w:color="auto" w:fill="D9D9D9" w:themeFill="background1" w:themeFillShade="D9"/>
          </w:tcPr>
          <w:p w14:paraId="73C86039" w14:textId="77777777" w:rsidR="005C337D" w:rsidRPr="009939AB" w:rsidRDefault="005C337D" w:rsidP="00EA03C9">
            <w:pPr>
              <w:pStyle w:val="Krav1Overskrift"/>
            </w:pPr>
            <w:r w:rsidRPr="009939AB">
              <w:t>Krav</w:t>
            </w:r>
            <w:r>
              <w:t xml:space="preserve"> #</w:t>
            </w:r>
            <w:fldSimple w:instr=" SEQ Krav \* MERGEFORMAT  \* MERGEFORMAT  \* MERGEFORMAT ">
              <w:r w:rsidR="0036056F">
                <w:rPr>
                  <w:noProof/>
                </w:rPr>
                <w:t>79</w:t>
              </w:r>
            </w:fldSimple>
          </w:p>
        </w:tc>
        <w:tc>
          <w:tcPr>
            <w:tcW w:w="7087" w:type="dxa"/>
            <w:gridSpan w:val="3"/>
            <w:shd w:val="clear" w:color="auto" w:fill="D9D9D9" w:themeFill="background1" w:themeFillShade="D9"/>
          </w:tcPr>
          <w:p w14:paraId="73C8603A" w14:textId="77777777" w:rsidR="005C337D" w:rsidRPr="009939AB" w:rsidRDefault="005C337D" w:rsidP="00EA03C9">
            <w:pPr>
              <w:pStyle w:val="Krav1Overskrift"/>
            </w:pPr>
            <w:r>
              <w:t>Initiale Hændelsesområder</w:t>
            </w:r>
            <w:r w:rsidRPr="009939AB">
              <w:t xml:space="preserve"> </w:t>
            </w:r>
          </w:p>
        </w:tc>
      </w:tr>
      <w:tr w:rsidR="005C337D" w:rsidRPr="004566A4" w14:paraId="73C8604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3C"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3D" w14:textId="77777777" w:rsidR="005C337D" w:rsidRPr="004566A4" w:rsidRDefault="005C337D" w:rsidP="00EA03C9">
            <w:r>
              <w:t>(</w:t>
            </w:r>
            <w:r w:rsidR="009B73B1">
              <w:t>M</w:t>
            </w: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3E" w14:textId="77777777" w:rsidR="005C337D" w:rsidRPr="004566A4" w:rsidRDefault="005C337D" w:rsidP="00EA03C9">
            <w:r w:rsidRPr="004566A4">
              <w:t>Type:</w:t>
            </w:r>
          </w:p>
        </w:tc>
        <w:tc>
          <w:tcPr>
            <w:tcW w:w="2835" w:type="dxa"/>
            <w:tcBorders>
              <w:left w:val="single" w:sz="4" w:space="0" w:color="auto"/>
            </w:tcBorders>
          </w:tcPr>
          <w:p w14:paraId="73C8603F" w14:textId="77777777" w:rsidR="005C337D" w:rsidRPr="004566A4" w:rsidRDefault="005C337D" w:rsidP="00EA03C9">
            <w:r w:rsidRPr="004566A4">
              <w:t>Funktionelt</w:t>
            </w:r>
          </w:p>
        </w:tc>
      </w:tr>
      <w:tr w:rsidR="005C337D" w:rsidRPr="004566A4" w14:paraId="73C8604B" w14:textId="77777777" w:rsidTr="0036056F">
        <w:trPr>
          <w:cantSplit/>
        </w:trPr>
        <w:tc>
          <w:tcPr>
            <w:tcW w:w="1560" w:type="dxa"/>
            <w:tcBorders>
              <w:top w:val="single" w:sz="4" w:space="0" w:color="auto"/>
            </w:tcBorders>
            <w:shd w:val="clear" w:color="auto" w:fill="D9D9D9" w:themeFill="background1" w:themeFillShade="D9"/>
          </w:tcPr>
          <w:p w14:paraId="73C86041"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042" w14:textId="77777777" w:rsidR="005C337D" w:rsidRPr="0003315B" w:rsidRDefault="005C337D" w:rsidP="00EA03C9">
            <w:r w:rsidRPr="0003315B">
              <w:t xml:space="preserve">Systemet skal på overtagelsesdagen kunne modtage og fortolke </w:t>
            </w:r>
            <w:r>
              <w:t>B</w:t>
            </w:r>
            <w:r>
              <w:t>e</w:t>
            </w:r>
            <w:r>
              <w:t>sked</w:t>
            </w:r>
            <w:r w:rsidRPr="0003315B">
              <w:t xml:space="preserve">er indenfor følgende </w:t>
            </w:r>
            <w:r>
              <w:t>Hændelsesområde</w:t>
            </w:r>
            <w:r w:rsidRPr="0003315B">
              <w:t>r:</w:t>
            </w:r>
          </w:p>
          <w:p w14:paraId="73C86043" w14:textId="77777777" w:rsidR="005C337D" w:rsidRPr="0003315B" w:rsidRDefault="005C337D" w:rsidP="00A80E35">
            <w:pPr>
              <w:pStyle w:val="Listeafsnit"/>
              <w:numPr>
                <w:ilvl w:val="0"/>
                <w:numId w:val="80"/>
              </w:numPr>
            </w:pPr>
            <w:r w:rsidRPr="0003315B">
              <w:t xml:space="preserve">Folkeregisterhændelser, jf. afsnit </w:t>
            </w:r>
            <w:r w:rsidR="00C96454">
              <w:fldChar w:fldCharType="begin"/>
            </w:r>
            <w:r w:rsidR="00C96454">
              <w:instrText xml:space="preserve"> REF _Ref384709668 \r \h  \* MERGEFORMAT </w:instrText>
            </w:r>
            <w:r w:rsidR="00C96454">
              <w:fldChar w:fldCharType="separate"/>
            </w:r>
            <w:r w:rsidR="0036056F">
              <w:t>4.4.2.1</w:t>
            </w:r>
            <w:r w:rsidR="00C96454">
              <w:fldChar w:fldCharType="end"/>
            </w:r>
          </w:p>
          <w:p w14:paraId="73C86044" w14:textId="77777777" w:rsidR="005C337D" w:rsidRPr="0003315B" w:rsidRDefault="005C337D" w:rsidP="00A80E35">
            <w:pPr>
              <w:pStyle w:val="Listeafsnit"/>
              <w:numPr>
                <w:ilvl w:val="0"/>
                <w:numId w:val="80"/>
              </w:numPr>
            </w:pPr>
            <w:r w:rsidRPr="0003315B">
              <w:t xml:space="preserve">Sagshændelser og ydelseshændelser, jf. afsnit </w:t>
            </w:r>
            <w:r w:rsidR="00C96454">
              <w:fldChar w:fldCharType="begin"/>
            </w:r>
            <w:r w:rsidR="00C96454">
              <w:instrText xml:space="preserve"> REF _Ref384709682 \r \h  \* MERGEFORMAT </w:instrText>
            </w:r>
            <w:r w:rsidR="00C96454">
              <w:fldChar w:fldCharType="separate"/>
            </w:r>
            <w:r w:rsidR="0036056F">
              <w:t>4.4.2.2</w:t>
            </w:r>
            <w:r w:rsidR="00C96454">
              <w:fldChar w:fldCharType="end"/>
            </w:r>
          </w:p>
          <w:p w14:paraId="73C86045" w14:textId="77777777" w:rsidR="005C337D" w:rsidRPr="0003315B" w:rsidRDefault="005C337D" w:rsidP="00A80E35">
            <w:pPr>
              <w:pStyle w:val="Listeafsnit"/>
              <w:numPr>
                <w:ilvl w:val="0"/>
                <w:numId w:val="80"/>
              </w:numPr>
            </w:pPr>
            <w:r w:rsidRPr="0003315B">
              <w:t xml:space="preserve">Indkomsthændelser, jf. afsnit </w:t>
            </w:r>
            <w:r w:rsidR="00C96454">
              <w:fldChar w:fldCharType="begin"/>
            </w:r>
            <w:r w:rsidR="00C96454">
              <w:instrText xml:space="preserve"> REF _Ref384709689 \r \h  \* MERGEFORMAT </w:instrText>
            </w:r>
            <w:r w:rsidR="00C96454">
              <w:fldChar w:fldCharType="separate"/>
            </w:r>
            <w:r w:rsidR="0036056F">
              <w:t>4.4.2.3</w:t>
            </w:r>
            <w:r w:rsidR="00C96454">
              <w:fldChar w:fldCharType="end"/>
            </w:r>
          </w:p>
          <w:p w14:paraId="73C86046" w14:textId="77777777" w:rsidR="005C337D" w:rsidRPr="0003315B" w:rsidRDefault="005C337D" w:rsidP="00A80E35">
            <w:pPr>
              <w:pStyle w:val="Listeafsnit"/>
              <w:numPr>
                <w:ilvl w:val="0"/>
                <w:numId w:val="80"/>
              </w:numPr>
            </w:pPr>
            <w:r w:rsidRPr="0003315B">
              <w:t xml:space="preserve">Forskudshændelser, jf. afsnit </w:t>
            </w:r>
            <w:r w:rsidR="00C96454">
              <w:fldChar w:fldCharType="begin"/>
            </w:r>
            <w:r w:rsidR="00C96454">
              <w:instrText xml:space="preserve"> REF _Ref384709695 \r \h  \* MERGEFORMAT </w:instrText>
            </w:r>
            <w:r w:rsidR="00C96454">
              <w:fldChar w:fldCharType="separate"/>
            </w:r>
            <w:r w:rsidR="0036056F">
              <w:t>4.4.2.4</w:t>
            </w:r>
            <w:r w:rsidR="00C96454">
              <w:fldChar w:fldCharType="end"/>
            </w:r>
          </w:p>
          <w:p w14:paraId="73C86047" w14:textId="77777777" w:rsidR="005C337D" w:rsidRPr="0003315B" w:rsidRDefault="005C337D" w:rsidP="00A80E35">
            <w:pPr>
              <w:pStyle w:val="Listeafsnit"/>
              <w:numPr>
                <w:ilvl w:val="0"/>
                <w:numId w:val="80"/>
              </w:numPr>
            </w:pPr>
            <w:r w:rsidRPr="0003315B">
              <w:t xml:space="preserve">Hændelser vedr. overskydende skat, jf. afsnit </w:t>
            </w:r>
            <w:r w:rsidR="00C96454">
              <w:fldChar w:fldCharType="begin"/>
            </w:r>
            <w:r w:rsidR="00C96454">
              <w:instrText xml:space="preserve"> REF _Ref384709701 \r \h  \* MERGEFORMAT </w:instrText>
            </w:r>
            <w:r w:rsidR="00C96454">
              <w:fldChar w:fldCharType="separate"/>
            </w:r>
            <w:r w:rsidR="0036056F">
              <w:t>4.4.2.5</w:t>
            </w:r>
            <w:r w:rsidR="00C96454">
              <w:fldChar w:fldCharType="end"/>
            </w:r>
          </w:p>
          <w:p w14:paraId="73C86048" w14:textId="77777777" w:rsidR="005C337D" w:rsidRPr="0003315B" w:rsidRDefault="005C337D" w:rsidP="00A80E35">
            <w:pPr>
              <w:pStyle w:val="Listeafsnit"/>
              <w:numPr>
                <w:ilvl w:val="0"/>
                <w:numId w:val="80"/>
              </w:numPr>
            </w:pPr>
            <w:r w:rsidRPr="0003315B">
              <w:t xml:space="preserve">Arbejdsskadehændelser, jf. afsnit </w:t>
            </w:r>
            <w:r w:rsidR="00C96454">
              <w:fldChar w:fldCharType="begin"/>
            </w:r>
            <w:r w:rsidR="00C96454">
              <w:instrText xml:space="preserve"> REF _Ref384709707 \r \h  \* MERGEFORMAT </w:instrText>
            </w:r>
            <w:r w:rsidR="00C96454">
              <w:fldChar w:fldCharType="separate"/>
            </w:r>
            <w:r w:rsidR="0036056F">
              <w:t>4.4.2.6</w:t>
            </w:r>
            <w:r w:rsidR="00C96454">
              <w:fldChar w:fldCharType="end"/>
            </w:r>
          </w:p>
          <w:p w14:paraId="73C86049" w14:textId="77777777" w:rsidR="005C337D" w:rsidRDefault="005C337D" w:rsidP="00A80E35">
            <w:pPr>
              <w:pStyle w:val="Listeafsnit"/>
              <w:numPr>
                <w:ilvl w:val="0"/>
                <w:numId w:val="80"/>
              </w:numPr>
            </w:pPr>
            <w:r w:rsidRPr="0003315B">
              <w:t xml:space="preserve">Hændelser vedr. sygehusophold, jf. afsnit </w:t>
            </w:r>
            <w:r w:rsidR="00C96454">
              <w:fldChar w:fldCharType="begin"/>
            </w:r>
            <w:r w:rsidR="00C96454">
              <w:instrText xml:space="preserve"> REF _Ref384709713 \r \h  \* MERGEFORMAT </w:instrText>
            </w:r>
            <w:r w:rsidR="00C96454">
              <w:fldChar w:fldCharType="separate"/>
            </w:r>
            <w:r w:rsidR="0036056F">
              <w:t>4.4.2.7</w:t>
            </w:r>
            <w:r w:rsidR="00C96454">
              <w:fldChar w:fldCharType="end"/>
            </w:r>
          </w:p>
          <w:p w14:paraId="73C8604A" w14:textId="77777777" w:rsidR="005C337D" w:rsidRPr="00E5061D" w:rsidRDefault="005C337D" w:rsidP="00EA03C9">
            <w:r>
              <w:t>Leverandøren skal indgå de nødvendige aftaler med og opsætte de nødvendige abonnementer hos Støttesystemet Beskedfordeler.</w:t>
            </w:r>
          </w:p>
        </w:tc>
      </w:tr>
    </w:tbl>
    <w:p w14:paraId="73C8604C" w14:textId="77777777" w:rsidR="005C337D" w:rsidRDefault="005C337D" w:rsidP="00EA03C9"/>
    <w:p w14:paraId="73C8604D" w14:textId="77777777" w:rsidR="005C337D" w:rsidRDefault="005C337D" w:rsidP="00EA03C9">
      <w:r>
        <w:t xml:space="preserve">Nye/andre Hændelsesområder kan indarbejdes i Systemet via en Option til Advismodulet, jf. afsnit </w:t>
      </w:r>
      <w:r w:rsidR="00C96454">
        <w:fldChar w:fldCharType="begin"/>
      </w:r>
      <w:r w:rsidR="00C96454">
        <w:instrText xml:space="preserve"> REF _Ref384755947 \r \h  \* MERGEFORMAT </w:instrText>
      </w:r>
      <w:r w:rsidR="00C96454">
        <w:fldChar w:fldCharType="separate"/>
      </w:r>
      <w:r w:rsidR="0036056F">
        <w:t>6.2.1</w:t>
      </w:r>
      <w:r w:rsidR="00C96454">
        <w:fldChar w:fldCharType="end"/>
      </w:r>
      <w:r>
        <w:t xml:space="preserve"> </w:t>
      </w:r>
      <w:r w:rsidR="00C96454">
        <w:fldChar w:fldCharType="begin"/>
      </w:r>
      <w:r w:rsidR="00C96454">
        <w:instrText xml:space="preserve"> REF _Ref384755947 \h  \* MERGEFORMAT </w:instrText>
      </w:r>
      <w:r w:rsidR="00C96454">
        <w:fldChar w:fldCharType="separate"/>
      </w:r>
      <w:r w:rsidR="0036056F">
        <w:t>Indarbejdelse af nyt Hændelsesområde</w:t>
      </w:r>
      <w:r w:rsidR="00C96454">
        <w:fldChar w:fldCharType="end"/>
      </w:r>
      <w:r>
        <w:t xml:space="preserve">.  </w:t>
      </w:r>
    </w:p>
    <w:p w14:paraId="73C8604E" w14:textId="77777777" w:rsidR="005C337D" w:rsidRDefault="005C337D" w:rsidP="00340A9D">
      <w:pPr>
        <w:pStyle w:val="Overskrift3"/>
      </w:pPr>
      <w:bookmarkStart w:id="1487" w:name="_Toc384793525"/>
      <w:r>
        <w:t>Bestilling af Beskeder fra Kildesystemer</w:t>
      </w:r>
      <w:bookmarkEnd w:id="1487"/>
    </w:p>
    <w:p w14:paraId="73C8604F" w14:textId="77777777" w:rsidR="005C337D" w:rsidRDefault="005C337D" w:rsidP="00EA03C9">
      <w:r>
        <w:t>De specifikke krav til hvilke Beskeder der skal gøres tilgængelige i Beskedfordeler, håndteres som snitfladebestilling til de relevante Kildesystemer uden for denne kravspecifikation.</w:t>
      </w:r>
    </w:p>
    <w:p w14:paraId="73C86050" w14:textId="77777777" w:rsidR="005C337D" w:rsidRPr="005C337D" w:rsidRDefault="005C337D" w:rsidP="008536D7">
      <w:pPr>
        <w:pStyle w:val="Overskrift2"/>
      </w:pPr>
      <w:bookmarkStart w:id="1488" w:name="_Toc380658002"/>
      <w:bookmarkStart w:id="1489" w:name="_Toc380658587"/>
      <w:bookmarkStart w:id="1490" w:name="_Toc380690696"/>
      <w:bookmarkStart w:id="1491" w:name="_Toc380692523"/>
      <w:bookmarkStart w:id="1492" w:name="_Toc380692798"/>
      <w:bookmarkStart w:id="1493" w:name="_Toc380738087"/>
      <w:bookmarkStart w:id="1494" w:name="_Toc380753186"/>
      <w:bookmarkStart w:id="1495" w:name="_Toc380753457"/>
      <w:bookmarkStart w:id="1496" w:name="_Toc380753727"/>
      <w:bookmarkStart w:id="1497" w:name="_Toc380753997"/>
      <w:bookmarkStart w:id="1498" w:name="_Toc380754545"/>
      <w:bookmarkStart w:id="1499" w:name="_Toc380754809"/>
      <w:bookmarkStart w:id="1500" w:name="_Toc380755073"/>
      <w:bookmarkStart w:id="1501" w:name="_Toc380757726"/>
      <w:bookmarkStart w:id="1502" w:name="_Ref380832987"/>
      <w:bookmarkStart w:id="1503" w:name="_Toc384793526"/>
      <w:bookmarkStart w:id="1504" w:name="_Toc393093975"/>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r w:rsidRPr="005C337D">
        <w:t>Brugerrejser</w:t>
      </w:r>
      <w:bookmarkEnd w:id="1461"/>
      <w:bookmarkEnd w:id="1462"/>
      <w:bookmarkEnd w:id="1502"/>
      <w:bookmarkEnd w:id="1503"/>
      <w:bookmarkEnd w:id="1504"/>
    </w:p>
    <w:p w14:paraId="73C86051" w14:textId="77777777" w:rsidR="005C337D" w:rsidRDefault="005C337D" w:rsidP="00EA03C9">
      <w:r>
        <w:t>Ovenstående gennemgang af hændelser og Beskeder skal give en forståelse af, hvad der forvent</w:t>
      </w:r>
      <w:r>
        <w:t>e</w:t>
      </w:r>
      <w:r>
        <w:t>ligt skal adviseres om og hvorfor. Brugerrejsen i dette afsnit skal give en overordnet forståelse af, hvordan Adviserne indgår i Brugerens hverdag.</w:t>
      </w:r>
    </w:p>
    <w:p w14:paraId="73C86052" w14:textId="77777777" w:rsidR="005C337D" w:rsidRDefault="005C337D" w:rsidP="00EA03C9">
      <w:r>
        <w:t>Advismodulet vil blive anvendt meget forskelligt fra Kommune til Kommune. Nogle Kommuner vil bruge Adviser som orienterende element for at holde sig ajour med hændelser, mens andre Ko</w:t>
      </w:r>
      <w:r>
        <w:t>m</w:t>
      </w:r>
      <w:r>
        <w:t>muner vil bruge Advismodulet som et egentligt opgaveoverblik for visse sagsbehandlingsområder.</w:t>
      </w:r>
      <w:r w:rsidRPr="004B541A">
        <w:t xml:space="preserve"> </w:t>
      </w:r>
    </w:p>
    <w:p w14:paraId="73C86053" w14:textId="77777777" w:rsidR="005C337D" w:rsidRDefault="005C337D" w:rsidP="00EA03C9">
      <w:r>
        <w:lastRenderedPageBreak/>
        <w:t>I nedenstående brugerrejse er der fokuseret på Adviser som opgaveoverblik og dermed også med en stor indflydelse på den enkelte sagsbehandlers arbejdsbyrde.</w:t>
      </w:r>
    </w:p>
    <w:p w14:paraId="73C86054" w14:textId="77777777" w:rsidR="005C337D" w:rsidRDefault="005C337D" w:rsidP="00EA03C9">
      <w:pPr>
        <w:pStyle w:val="Billedtekst"/>
      </w:pPr>
      <w:r w:rsidRPr="002C5D4B">
        <w:rPr>
          <w:b/>
        </w:rPr>
        <w:object w:dxaOrig="31335" w:dyaOrig="10628" w14:anchorId="73C86D7E">
          <v:shape id="_x0000_i1033" type="#_x0000_t75" style="width:501.35pt;height:170.05pt" o:ole="">
            <v:imagedata r:id="rId48" o:title=""/>
          </v:shape>
          <o:OLEObject Type="Embed" ProgID="AcroExch.Document.11" ShapeID="_x0000_i1033" DrawAspect="Content" ObjectID="_1466835838" r:id="rId49"/>
        </w:object>
      </w:r>
      <w:r w:rsidRPr="00F349A0">
        <w:t xml:space="preserve"> </w:t>
      </w:r>
      <w:r>
        <w:t xml:space="preserve">Figur </w:t>
      </w:r>
      <w:fldSimple w:instr=" SEQ Figur \* ARABIC ">
        <w:r w:rsidR="0036056F">
          <w:rPr>
            <w:noProof/>
          </w:rPr>
          <w:t>21</w:t>
        </w:r>
      </w:fldSimple>
      <w:r>
        <w:t xml:space="preserve"> Brugerrejse, Advisbehandling i teams</w:t>
      </w:r>
    </w:p>
    <w:p w14:paraId="73C86055" w14:textId="77777777" w:rsidR="005C337D" w:rsidRPr="00EE1C27" w:rsidRDefault="005C337D" w:rsidP="00EA03C9"/>
    <w:p w14:paraId="73C86056" w14:textId="77777777" w:rsidR="005C337D" w:rsidRPr="00F349A0" w:rsidRDefault="005C337D" w:rsidP="00EA03C9">
      <w:r w:rsidRPr="00F349A0">
        <w:t>Brugerrejsen kan enten læses ved at zoome ind på illustrationen i den digitale udgave af kravsp</w:t>
      </w:r>
      <w:r w:rsidRPr="00F349A0">
        <w:t>e</w:t>
      </w:r>
      <w:r w:rsidRPr="00F349A0">
        <w:t>cifikationen eller de</w:t>
      </w:r>
      <w:r>
        <w:t>n</w:t>
      </w:r>
      <w:r w:rsidRPr="00F349A0">
        <w:t xml:space="preserve"> kan findes i en </w:t>
      </w:r>
      <w:r w:rsidRPr="0003315B">
        <w:t xml:space="preserve">udskrivningsvenlig version i </w:t>
      </w:r>
      <w:r>
        <w:t>u</w:t>
      </w:r>
      <w:r w:rsidRPr="0003315B">
        <w:t>nderbilag 2C.</w:t>
      </w:r>
    </w:p>
    <w:p w14:paraId="73C86057" w14:textId="77777777" w:rsidR="005C337D" w:rsidRPr="001C4D59" w:rsidRDefault="005C337D" w:rsidP="00EA03C9">
      <w:r>
        <w:t>Det anbefales, at brugerrejsen gennemlæses inden den videre læsning af kravspecifikationen.</w:t>
      </w:r>
    </w:p>
    <w:p w14:paraId="73C86058" w14:textId="77777777" w:rsidR="002319B0" w:rsidRDefault="002319B0">
      <w:pPr>
        <w:spacing w:after="0"/>
        <w:rPr>
          <w:rFonts w:ascii="Arial" w:hAnsi="Arial"/>
          <w:i/>
          <w:sz w:val="32"/>
        </w:rPr>
      </w:pPr>
      <w:bookmarkStart w:id="1505" w:name="_Toc380658004"/>
      <w:bookmarkStart w:id="1506" w:name="_Toc380658589"/>
      <w:bookmarkStart w:id="1507" w:name="_Toc380690698"/>
      <w:bookmarkStart w:id="1508" w:name="_Toc380692525"/>
      <w:bookmarkStart w:id="1509" w:name="_Toc380692800"/>
      <w:bookmarkStart w:id="1510" w:name="_Toc380738089"/>
      <w:bookmarkStart w:id="1511" w:name="_Toc380753188"/>
      <w:bookmarkStart w:id="1512" w:name="_Toc380753459"/>
      <w:bookmarkStart w:id="1513" w:name="_Toc380753729"/>
      <w:bookmarkStart w:id="1514" w:name="_Toc380753999"/>
      <w:bookmarkStart w:id="1515" w:name="_Toc380754547"/>
      <w:bookmarkStart w:id="1516" w:name="_Toc380754811"/>
      <w:bookmarkStart w:id="1517" w:name="_Toc380755075"/>
      <w:bookmarkStart w:id="1518" w:name="_Toc380757728"/>
      <w:bookmarkStart w:id="1519" w:name="_Toc380658005"/>
      <w:bookmarkStart w:id="1520" w:name="_Toc380658590"/>
      <w:bookmarkStart w:id="1521" w:name="_Toc380690699"/>
      <w:bookmarkStart w:id="1522" w:name="_Toc380692526"/>
      <w:bookmarkStart w:id="1523" w:name="_Toc380692801"/>
      <w:bookmarkStart w:id="1524" w:name="_Toc380738090"/>
      <w:bookmarkStart w:id="1525" w:name="_Toc380753189"/>
      <w:bookmarkStart w:id="1526" w:name="_Toc380753460"/>
      <w:bookmarkStart w:id="1527" w:name="_Toc380753730"/>
      <w:bookmarkStart w:id="1528" w:name="_Toc380754000"/>
      <w:bookmarkStart w:id="1529" w:name="_Toc380754548"/>
      <w:bookmarkStart w:id="1530" w:name="_Toc380754812"/>
      <w:bookmarkStart w:id="1531" w:name="_Toc380755076"/>
      <w:bookmarkStart w:id="1532" w:name="_Toc380757729"/>
      <w:bookmarkStart w:id="1533" w:name="_Toc380658041"/>
      <w:bookmarkStart w:id="1534" w:name="_Toc380658626"/>
      <w:bookmarkStart w:id="1535" w:name="_Toc380690735"/>
      <w:bookmarkStart w:id="1536" w:name="_Toc380692562"/>
      <w:bookmarkStart w:id="1537" w:name="_Toc380692837"/>
      <w:bookmarkStart w:id="1538" w:name="_Toc380738126"/>
      <w:bookmarkStart w:id="1539" w:name="_Toc380753225"/>
      <w:bookmarkStart w:id="1540" w:name="_Toc380753496"/>
      <w:bookmarkStart w:id="1541" w:name="_Toc380753766"/>
      <w:bookmarkStart w:id="1542" w:name="_Toc380754036"/>
      <w:bookmarkStart w:id="1543" w:name="_Toc380754584"/>
      <w:bookmarkStart w:id="1544" w:name="_Toc380754848"/>
      <w:bookmarkStart w:id="1545" w:name="_Toc380755112"/>
      <w:bookmarkStart w:id="1546" w:name="_Toc380757765"/>
      <w:bookmarkStart w:id="1547" w:name="_Toc380658042"/>
      <w:bookmarkStart w:id="1548" w:name="_Toc380658627"/>
      <w:bookmarkStart w:id="1549" w:name="_Toc380690736"/>
      <w:bookmarkStart w:id="1550" w:name="_Toc380692563"/>
      <w:bookmarkStart w:id="1551" w:name="_Toc380692838"/>
      <w:bookmarkStart w:id="1552" w:name="_Toc380738127"/>
      <w:bookmarkStart w:id="1553" w:name="_Toc380753226"/>
      <w:bookmarkStart w:id="1554" w:name="_Toc380753497"/>
      <w:bookmarkStart w:id="1555" w:name="_Toc380753767"/>
      <w:bookmarkStart w:id="1556" w:name="_Toc380754037"/>
      <w:bookmarkStart w:id="1557" w:name="_Toc380754585"/>
      <w:bookmarkStart w:id="1558" w:name="_Toc380754849"/>
      <w:bookmarkStart w:id="1559" w:name="_Toc380755113"/>
      <w:bookmarkStart w:id="1560" w:name="_Toc380757766"/>
      <w:bookmarkStart w:id="1561" w:name="_Toc380658043"/>
      <w:bookmarkStart w:id="1562" w:name="_Toc380658628"/>
      <w:bookmarkStart w:id="1563" w:name="_Toc380690737"/>
      <w:bookmarkStart w:id="1564" w:name="_Toc380692564"/>
      <w:bookmarkStart w:id="1565" w:name="_Toc380692839"/>
      <w:bookmarkStart w:id="1566" w:name="_Toc380738128"/>
      <w:bookmarkStart w:id="1567" w:name="_Toc380753227"/>
      <w:bookmarkStart w:id="1568" w:name="_Toc380753498"/>
      <w:bookmarkStart w:id="1569" w:name="_Toc380753768"/>
      <w:bookmarkStart w:id="1570" w:name="_Toc380754038"/>
      <w:bookmarkStart w:id="1571" w:name="_Toc380754586"/>
      <w:bookmarkStart w:id="1572" w:name="_Toc380754850"/>
      <w:bookmarkStart w:id="1573" w:name="_Toc380755114"/>
      <w:bookmarkStart w:id="1574" w:name="_Toc380757767"/>
      <w:bookmarkStart w:id="1575" w:name="_Toc380658044"/>
      <w:bookmarkStart w:id="1576" w:name="_Toc380658629"/>
      <w:bookmarkStart w:id="1577" w:name="_Toc380690738"/>
      <w:bookmarkStart w:id="1578" w:name="_Toc380692565"/>
      <w:bookmarkStart w:id="1579" w:name="_Toc380692840"/>
      <w:bookmarkStart w:id="1580" w:name="_Toc380738129"/>
      <w:bookmarkStart w:id="1581" w:name="_Toc380753228"/>
      <w:bookmarkStart w:id="1582" w:name="_Toc380753499"/>
      <w:bookmarkStart w:id="1583" w:name="_Toc380753769"/>
      <w:bookmarkStart w:id="1584" w:name="_Toc380754039"/>
      <w:bookmarkStart w:id="1585" w:name="_Toc380754587"/>
      <w:bookmarkStart w:id="1586" w:name="_Toc380754851"/>
      <w:bookmarkStart w:id="1587" w:name="_Toc380755115"/>
      <w:bookmarkStart w:id="1588" w:name="_Toc380757768"/>
      <w:bookmarkStart w:id="1589" w:name="_Toc380658045"/>
      <w:bookmarkStart w:id="1590" w:name="_Toc380658630"/>
      <w:bookmarkStart w:id="1591" w:name="_Toc380690739"/>
      <w:bookmarkStart w:id="1592" w:name="_Toc380692566"/>
      <w:bookmarkStart w:id="1593" w:name="_Toc380692841"/>
      <w:bookmarkStart w:id="1594" w:name="_Toc380738130"/>
      <w:bookmarkStart w:id="1595" w:name="_Toc380753229"/>
      <w:bookmarkStart w:id="1596" w:name="_Toc380753500"/>
      <w:bookmarkStart w:id="1597" w:name="_Toc380753770"/>
      <w:bookmarkStart w:id="1598" w:name="_Toc380754040"/>
      <w:bookmarkStart w:id="1599" w:name="_Toc380754588"/>
      <w:bookmarkStart w:id="1600" w:name="_Toc380754852"/>
      <w:bookmarkStart w:id="1601" w:name="_Toc380755116"/>
      <w:bookmarkStart w:id="1602" w:name="_Toc380757769"/>
      <w:bookmarkStart w:id="1603" w:name="_Toc380658046"/>
      <w:bookmarkStart w:id="1604" w:name="_Toc380658631"/>
      <w:bookmarkStart w:id="1605" w:name="_Toc380690740"/>
      <w:bookmarkStart w:id="1606" w:name="_Toc380692567"/>
      <w:bookmarkStart w:id="1607" w:name="_Toc380692842"/>
      <w:bookmarkStart w:id="1608" w:name="_Toc380738131"/>
      <w:bookmarkStart w:id="1609" w:name="_Toc380753230"/>
      <w:bookmarkStart w:id="1610" w:name="_Toc380753501"/>
      <w:bookmarkStart w:id="1611" w:name="_Toc380753771"/>
      <w:bookmarkStart w:id="1612" w:name="_Toc380754041"/>
      <w:bookmarkStart w:id="1613" w:name="_Toc380754589"/>
      <w:bookmarkStart w:id="1614" w:name="_Toc380754853"/>
      <w:bookmarkStart w:id="1615" w:name="_Toc380755117"/>
      <w:bookmarkStart w:id="1616" w:name="_Toc380757770"/>
      <w:bookmarkStart w:id="1617" w:name="_Toc380658047"/>
      <w:bookmarkStart w:id="1618" w:name="_Toc380658632"/>
      <w:bookmarkStart w:id="1619" w:name="_Toc380690741"/>
      <w:bookmarkStart w:id="1620" w:name="_Toc380692568"/>
      <w:bookmarkStart w:id="1621" w:name="_Toc380692843"/>
      <w:bookmarkStart w:id="1622" w:name="_Toc380738132"/>
      <w:bookmarkStart w:id="1623" w:name="_Toc380753231"/>
      <w:bookmarkStart w:id="1624" w:name="_Toc380753502"/>
      <w:bookmarkStart w:id="1625" w:name="_Toc380753772"/>
      <w:bookmarkStart w:id="1626" w:name="_Toc380754042"/>
      <w:bookmarkStart w:id="1627" w:name="_Toc380754590"/>
      <w:bookmarkStart w:id="1628" w:name="_Toc380754854"/>
      <w:bookmarkStart w:id="1629" w:name="_Toc380755118"/>
      <w:bookmarkStart w:id="1630" w:name="_Toc380757771"/>
      <w:bookmarkStart w:id="1631" w:name="_Toc380658048"/>
      <w:bookmarkStart w:id="1632" w:name="_Toc380658633"/>
      <w:bookmarkStart w:id="1633" w:name="_Toc380690742"/>
      <w:bookmarkStart w:id="1634" w:name="_Toc380692569"/>
      <w:bookmarkStart w:id="1635" w:name="_Toc380692844"/>
      <w:bookmarkStart w:id="1636" w:name="_Toc380738133"/>
      <w:bookmarkStart w:id="1637" w:name="_Toc380753232"/>
      <w:bookmarkStart w:id="1638" w:name="_Toc380753503"/>
      <w:bookmarkStart w:id="1639" w:name="_Toc380753773"/>
      <w:bookmarkStart w:id="1640" w:name="_Toc380754043"/>
      <w:bookmarkStart w:id="1641" w:name="_Toc380754591"/>
      <w:bookmarkStart w:id="1642" w:name="_Toc380754855"/>
      <w:bookmarkStart w:id="1643" w:name="_Toc380755119"/>
      <w:bookmarkStart w:id="1644" w:name="_Toc380757772"/>
      <w:bookmarkStart w:id="1645" w:name="_Toc380658049"/>
      <w:bookmarkStart w:id="1646" w:name="_Toc380658634"/>
      <w:bookmarkStart w:id="1647" w:name="_Toc380690743"/>
      <w:bookmarkStart w:id="1648" w:name="_Toc380692570"/>
      <w:bookmarkStart w:id="1649" w:name="_Toc380692845"/>
      <w:bookmarkStart w:id="1650" w:name="_Toc380738134"/>
      <w:bookmarkStart w:id="1651" w:name="_Toc380753233"/>
      <w:bookmarkStart w:id="1652" w:name="_Toc380753504"/>
      <w:bookmarkStart w:id="1653" w:name="_Toc380753774"/>
      <w:bookmarkStart w:id="1654" w:name="_Toc380754044"/>
      <w:bookmarkStart w:id="1655" w:name="_Toc380754592"/>
      <w:bookmarkStart w:id="1656" w:name="_Toc380754856"/>
      <w:bookmarkStart w:id="1657" w:name="_Toc380755120"/>
      <w:bookmarkStart w:id="1658" w:name="_Toc380757773"/>
      <w:bookmarkStart w:id="1659" w:name="_Toc380658050"/>
      <w:bookmarkStart w:id="1660" w:name="_Toc380658635"/>
      <w:bookmarkStart w:id="1661" w:name="_Toc380690744"/>
      <w:bookmarkStart w:id="1662" w:name="_Toc380692571"/>
      <w:bookmarkStart w:id="1663" w:name="_Toc380692846"/>
      <w:bookmarkStart w:id="1664" w:name="_Toc380738135"/>
      <w:bookmarkStart w:id="1665" w:name="_Toc380753234"/>
      <w:bookmarkStart w:id="1666" w:name="_Toc380753505"/>
      <w:bookmarkStart w:id="1667" w:name="_Toc380753775"/>
      <w:bookmarkStart w:id="1668" w:name="_Toc380754045"/>
      <w:bookmarkStart w:id="1669" w:name="_Toc380754593"/>
      <w:bookmarkStart w:id="1670" w:name="_Toc380754857"/>
      <w:bookmarkStart w:id="1671" w:name="_Toc380755121"/>
      <w:bookmarkStart w:id="1672" w:name="_Toc380757774"/>
      <w:bookmarkStart w:id="1673" w:name="_Toc380658051"/>
      <w:bookmarkStart w:id="1674" w:name="_Toc380658636"/>
      <w:bookmarkStart w:id="1675" w:name="_Toc380690745"/>
      <w:bookmarkStart w:id="1676" w:name="_Toc380692572"/>
      <w:bookmarkStart w:id="1677" w:name="_Toc380692847"/>
      <w:bookmarkStart w:id="1678" w:name="_Toc380738136"/>
      <w:bookmarkStart w:id="1679" w:name="_Toc380753235"/>
      <w:bookmarkStart w:id="1680" w:name="_Toc380753506"/>
      <w:bookmarkStart w:id="1681" w:name="_Toc380753776"/>
      <w:bookmarkStart w:id="1682" w:name="_Toc380754046"/>
      <w:bookmarkStart w:id="1683" w:name="_Toc380754594"/>
      <w:bookmarkStart w:id="1684" w:name="_Toc380754858"/>
      <w:bookmarkStart w:id="1685" w:name="_Toc380755122"/>
      <w:bookmarkStart w:id="1686" w:name="_Toc380757775"/>
      <w:bookmarkStart w:id="1687" w:name="_Toc380658052"/>
      <w:bookmarkStart w:id="1688" w:name="_Toc380658637"/>
      <w:bookmarkStart w:id="1689" w:name="_Toc380690746"/>
      <w:bookmarkStart w:id="1690" w:name="_Toc380692573"/>
      <w:bookmarkStart w:id="1691" w:name="_Toc380692848"/>
      <w:bookmarkStart w:id="1692" w:name="_Toc380738137"/>
      <w:bookmarkStart w:id="1693" w:name="_Toc380753236"/>
      <w:bookmarkStart w:id="1694" w:name="_Toc380753507"/>
      <w:bookmarkStart w:id="1695" w:name="_Toc380753777"/>
      <w:bookmarkStart w:id="1696" w:name="_Toc380754047"/>
      <w:bookmarkStart w:id="1697" w:name="_Toc380754595"/>
      <w:bookmarkStart w:id="1698" w:name="_Toc380754859"/>
      <w:bookmarkStart w:id="1699" w:name="_Toc380755123"/>
      <w:bookmarkStart w:id="1700" w:name="_Toc380757776"/>
      <w:bookmarkStart w:id="1701" w:name="_Toc380658053"/>
      <w:bookmarkStart w:id="1702" w:name="_Toc380658638"/>
      <w:bookmarkStart w:id="1703" w:name="_Toc380690747"/>
      <w:bookmarkStart w:id="1704" w:name="_Toc380692574"/>
      <w:bookmarkStart w:id="1705" w:name="_Toc380692849"/>
      <w:bookmarkStart w:id="1706" w:name="_Toc380738138"/>
      <w:bookmarkStart w:id="1707" w:name="_Toc380753237"/>
      <w:bookmarkStart w:id="1708" w:name="_Toc380753508"/>
      <w:bookmarkStart w:id="1709" w:name="_Toc380753778"/>
      <w:bookmarkStart w:id="1710" w:name="_Toc380754048"/>
      <w:bookmarkStart w:id="1711" w:name="_Toc380754596"/>
      <w:bookmarkStart w:id="1712" w:name="_Toc380754860"/>
      <w:bookmarkStart w:id="1713" w:name="_Toc380755124"/>
      <w:bookmarkStart w:id="1714" w:name="_Toc380757777"/>
      <w:bookmarkStart w:id="1715" w:name="_Toc380658054"/>
      <w:bookmarkStart w:id="1716" w:name="_Toc380658639"/>
      <w:bookmarkStart w:id="1717" w:name="_Toc380690748"/>
      <w:bookmarkStart w:id="1718" w:name="_Toc380692575"/>
      <w:bookmarkStart w:id="1719" w:name="_Toc380692850"/>
      <w:bookmarkStart w:id="1720" w:name="_Toc380738139"/>
      <w:bookmarkStart w:id="1721" w:name="_Toc380753238"/>
      <w:bookmarkStart w:id="1722" w:name="_Toc380753509"/>
      <w:bookmarkStart w:id="1723" w:name="_Toc380753779"/>
      <w:bookmarkStart w:id="1724" w:name="_Toc380754049"/>
      <w:bookmarkStart w:id="1725" w:name="_Toc380754597"/>
      <w:bookmarkStart w:id="1726" w:name="_Toc380754861"/>
      <w:bookmarkStart w:id="1727" w:name="_Toc380755125"/>
      <w:bookmarkStart w:id="1728" w:name="_Toc380757778"/>
      <w:bookmarkStart w:id="1729" w:name="_Ref384709493"/>
      <w:bookmarkStart w:id="1730" w:name="_Ref384710357"/>
      <w:bookmarkStart w:id="1731" w:name="_Toc384793527"/>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r>
        <w:br w:type="page"/>
      </w:r>
    </w:p>
    <w:p w14:paraId="73C86059" w14:textId="77777777" w:rsidR="005C337D" w:rsidRPr="005C337D" w:rsidRDefault="005C337D" w:rsidP="008536D7">
      <w:pPr>
        <w:pStyle w:val="Overskrift2"/>
      </w:pPr>
      <w:bookmarkStart w:id="1732" w:name="_Ref388193682"/>
      <w:bookmarkStart w:id="1733" w:name="_Ref388193758"/>
      <w:bookmarkStart w:id="1734" w:name="_Toc393093976"/>
      <w:r w:rsidRPr="005C337D">
        <w:lastRenderedPageBreak/>
        <w:t>Brugervendte krav</w:t>
      </w:r>
      <w:bookmarkEnd w:id="1729"/>
      <w:bookmarkEnd w:id="1730"/>
      <w:bookmarkEnd w:id="1731"/>
      <w:bookmarkEnd w:id="1732"/>
      <w:bookmarkEnd w:id="1733"/>
      <w:bookmarkEnd w:id="1734"/>
    </w:p>
    <w:p w14:paraId="73C8605A" w14:textId="77777777" w:rsidR="005C337D" w:rsidRPr="00946613" w:rsidRDefault="005C337D" w:rsidP="00EA03C9">
      <w:r w:rsidRPr="004566A4">
        <w:t xml:space="preserve">Herunder beskrives de </w:t>
      </w:r>
      <w:r>
        <w:t>brugervendte funktioner</w:t>
      </w:r>
      <w:r w:rsidRPr="004566A4">
        <w:t xml:space="preserve"> gennem en række use</w:t>
      </w:r>
      <w:r>
        <w:t xml:space="preserve"> </w:t>
      </w:r>
      <w:r w:rsidRPr="004566A4">
        <w:t>cases og konkrete krav til Advis</w:t>
      </w:r>
      <w:r>
        <w:t>modulet</w:t>
      </w:r>
      <w:r w:rsidRPr="004566A4">
        <w:t xml:space="preserve">. </w:t>
      </w:r>
      <w:r w:rsidRPr="004566A4">
        <w:rPr>
          <w:color w:val="000000" w:themeColor="text1"/>
        </w:rPr>
        <w:t xml:space="preserve">For overskuelighedens skyld er her indsat </w:t>
      </w:r>
      <w:r>
        <w:rPr>
          <w:color w:val="000000" w:themeColor="text1"/>
        </w:rPr>
        <w:t>en oversigt</w:t>
      </w:r>
      <w:r w:rsidRPr="004566A4">
        <w:rPr>
          <w:color w:val="000000" w:themeColor="text1"/>
        </w:rPr>
        <w:t xml:space="preserve"> over use</w:t>
      </w:r>
      <w:r>
        <w:rPr>
          <w:color w:val="000000" w:themeColor="text1"/>
        </w:rPr>
        <w:t xml:space="preserve"> </w:t>
      </w:r>
      <w:r w:rsidRPr="004566A4">
        <w:rPr>
          <w:color w:val="000000" w:themeColor="text1"/>
        </w:rPr>
        <w:t>case</w:t>
      </w:r>
      <w:r>
        <w:rPr>
          <w:color w:val="000000" w:themeColor="text1"/>
        </w:rPr>
        <w:t>s</w:t>
      </w:r>
      <w:r w:rsidRPr="004566A4">
        <w:rPr>
          <w:color w:val="000000" w:themeColor="text1"/>
        </w:rPr>
        <w:t>.</w:t>
      </w:r>
    </w:p>
    <w:p w14:paraId="73C8605B" w14:textId="77777777" w:rsidR="005C337D" w:rsidRDefault="005C337D" w:rsidP="00EA03C9">
      <w:r w:rsidRPr="007F051F">
        <w:object w:dxaOrig="8996" w:dyaOrig="14284" w14:anchorId="73C86D7F">
          <v:shape id="_x0000_i1034" type="#_x0000_t75" style="width:343.2pt;height:544.2pt" o:ole="">
            <v:imagedata r:id="rId50" o:title=""/>
          </v:shape>
          <o:OLEObject Type="Embed" ProgID="Visio.Drawing.11" ShapeID="_x0000_i1034" DrawAspect="Content" ObjectID="_1466835839" r:id="rId51"/>
        </w:object>
      </w:r>
    </w:p>
    <w:p w14:paraId="73C8605C" w14:textId="77777777" w:rsidR="005C337D" w:rsidRDefault="005C337D" w:rsidP="00EA03C9">
      <w:pPr>
        <w:pStyle w:val="Billedtekst"/>
        <w:rPr>
          <w:lang w:val="en-US"/>
        </w:rPr>
      </w:pPr>
      <w:r w:rsidRPr="007B7B2C">
        <w:rPr>
          <w:lang w:val="en-US"/>
        </w:rPr>
        <w:t xml:space="preserve">                        Figur </w:t>
      </w:r>
      <w:r w:rsidR="002C5D4B" w:rsidRPr="00B34F2B">
        <w:fldChar w:fldCharType="begin"/>
      </w:r>
      <w:r w:rsidRPr="007B7B2C">
        <w:rPr>
          <w:lang w:val="en-US"/>
        </w:rPr>
        <w:instrText xml:space="preserve"> SEQ Figur \* ARABIC </w:instrText>
      </w:r>
      <w:r w:rsidR="002C5D4B" w:rsidRPr="00B34F2B">
        <w:fldChar w:fldCharType="separate"/>
      </w:r>
      <w:r w:rsidR="0036056F">
        <w:rPr>
          <w:noProof/>
          <w:lang w:val="en-US"/>
        </w:rPr>
        <w:t>22</w:t>
      </w:r>
      <w:r w:rsidR="002C5D4B" w:rsidRPr="00B34F2B">
        <w:fldChar w:fldCharType="end"/>
      </w:r>
      <w:r w:rsidRPr="007B7B2C">
        <w:rPr>
          <w:lang w:val="en-US"/>
        </w:rPr>
        <w:t xml:space="preserve"> Use cases for Advis</w:t>
      </w:r>
      <w:r>
        <w:rPr>
          <w:lang w:val="en-US"/>
        </w:rPr>
        <w:t>modulet</w:t>
      </w:r>
      <w:r w:rsidRPr="007B7B2C">
        <w:rPr>
          <w:lang w:val="en-US"/>
        </w:rPr>
        <w:t xml:space="preserve"> </w:t>
      </w:r>
    </w:p>
    <w:p w14:paraId="73C8605D" w14:textId="77777777" w:rsidR="005C337D" w:rsidRPr="00312D27" w:rsidRDefault="005C337D" w:rsidP="00340A9D">
      <w:pPr>
        <w:pStyle w:val="Overskrift3"/>
      </w:pPr>
      <w:bookmarkStart w:id="1735" w:name="_Toc380754051"/>
      <w:bookmarkStart w:id="1736" w:name="_Toc380754599"/>
      <w:bookmarkStart w:id="1737" w:name="_Toc380754863"/>
      <w:bookmarkStart w:id="1738" w:name="_Toc380755127"/>
      <w:bookmarkStart w:id="1739" w:name="_Toc380757780"/>
      <w:bookmarkStart w:id="1740" w:name="_Toc380754052"/>
      <w:bookmarkStart w:id="1741" w:name="_Toc380754600"/>
      <w:bookmarkStart w:id="1742" w:name="_Toc380754864"/>
      <w:bookmarkStart w:id="1743" w:name="_Toc380755128"/>
      <w:bookmarkStart w:id="1744" w:name="_Toc380757781"/>
      <w:bookmarkStart w:id="1745" w:name="_Toc380754053"/>
      <w:bookmarkStart w:id="1746" w:name="_Toc380754601"/>
      <w:bookmarkStart w:id="1747" w:name="_Toc380754865"/>
      <w:bookmarkStart w:id="1748" w:name="_Toc380755129"/>
      <w:bookmarkStart w:id="1749" w:name="_Toc380757782"/>
      <w:bookmarkStart w:id="1750" w:name="_Toc384793528"/>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r w:rsidRPr="00312D27">
        <w:lastRenderedPageBreak/>
        <w:t xml:space="preserve">Use Case </w:t>
      </w:r>
      <w:r>
        <w:t>11</w:t>
      </w:r>
      <w:r w:rsidRPr="00312D27">
        <w:t xml:space="preserve">: Opsæt </w:t>
      </w:r>
      <w:r>
        <w:t>Advisgruppe</w:t>
      </w:r>
      <w:bookmarkEnd w:id="1750"/>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060"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05E" w14:textId="77777777" w:rsidR="005C337D" w:rsidRPr="00BD46BD" w:rsidRDefault="005C337D" w:rsidP="00EA03C9">
            <w:pPr>
              <w:rPr>
                <w:b/>
                <w:color w:val="FFFFFF" w:themeColor="background1"/>
                <w:sz w:val="22"/>
              </w:rPr>
            </w:pPr>
            <w:bookmarkStart w:id="1751" w:name="_Toc380658057"/>
            <w:bookmarkStart w:id="1752" w:name="_Toc380658642"/>
            <w:bookmarkStart w:id="1753" w:name="_Toc380690751"/>
            <w:bookmarkStart w:id="1754" w:name="_Toc380692578"/>
            <w:bookmarkStart w:id="1755" w:name="_Toc380692853"/>
            <w:bookmarkStart w:id="1756" w:name="_Toc380738142"/>
            <w:bookmarkStart w:id="1757" w:name="_Toc380753241"/>
            <w:bookmarkStart w:id="1758" w:name="_Toc380753512"/>
            <w:bookmarkStart w:id="1759" w:name="_Toc380753782"/>
            <w:bookmarkStart w:id="1760" w:name="_Toc380754056"/>
            <w:bookmarkStart w:id="1761" w:name="_Toc380658058"/>
            <w:bookmarkStart w:id="1762" w:name="_Toc380658643"/>
            <w:bookmarkStart w:id="1763" w:name="_Toc380690752"/>
            <w:bookmarkStart w:id="1764" w:name="_Toc380692579"/>
            <w:bookmarkStart w:id="1765" w:name="_Toc380692854"/>
            <w:bookmarkStart w:id="1766" w:name="_Toc380738143"/>
            <w:bookmarkStart w:id="1767" w:name="_Toc380753242"/>
            <w:bookmarkStart w:id="1768" w:name="_Toc380753513"/>
            <w:bookmarkStart w:id="1769" w:name="_Toc380753783"/>
            <w:bookmarkStart w:id="1770" w:name="_Toc380754057"/>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05F" w14:textId="77777777" w:rsidR="005C337D" w:rsidRPr="00776AA9" w:rsidRDefault="005C337D" w:rsidP="00EA03C9">
            <w:pPr>
              <w:rPr>
                <w:i/>
              </w:rPr>
            </w:pPr>
            <w:r w:rsidRPr="00BD46BD">
              <w:rPr>
                <w:sz w:val="22"/>
              </w:rPr>
              <w:t>11</w:t>
            </w:r>
          </w:p>
        </w:tc>
      </w:tr>
      <w:tr w:rsidR="005C337D" w:rsidRPr="00B34F2B" w14:paraId="73C86063" w14:textId="77777777" w:rsidTr="008536D7">
        <w:tc>
          <w:tcPr>
            <w:tcW w:w="1951" w:type="dxa"/>
            <w:tcBorders>
              <w:top w:val="single" w:sz="12" w:space="0" w:color="000000"/>
            </w:tcBorders>
            <w:shd w:val="clear" w:color="auto" w:fill="BFBFBF" w:themeFill="background1" w:themeFillShade="BF"/>
          </w:tcPr>
          <w:p w14:paraId="73C86061"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6062" w14:textId="77777777" w:rsidR="005C337D" w:rsidRPr="00776AA9" w:rsidRDefault="005C337D" w:rsidP="00EA03C9">
            <w:r w:rsidRPr="00776AA9">
              <w:t xml:space="preserve">Opsæt </w:t>
            </w:r>
            <w:r>
              <w:t>Advisgruppe</w:t>
            </w:r>
          </w:p>
        </w:tc>
      </w:tr>
      <w:tr w:rsidR="005C337D" w:rsidRPr="00B34F2B" w14:paraId="73C86069" w14:textId="77777777" w:rsidTr="008536D7">
        <w:tc>
          <w:tcPr>
            <w:tcW w:w="1951" w:type="dxa"/>
            <w:tcBorders>
              <w:top w:val="single" w:sz="18" w:space="0" w:color="000000"/>
            </w:tcBorders>
            <w:shd w:val="clear" w:color="auto" w:fill="BFBFBF" w:themeFill="background1" w:themeFillShade="BF"/>
          </w:tcPr>
          <w:p w14:paraId="73C86064"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065" w14:textId="77777777" w:rsidR="005C337D" w:rsidRPr="00776AA9" w:rsidRDefault="005C337D" w:rsidP="00EA03C9">
            <w:r>
              <w:t>Målet med opsætning af Advisgrupper er</w:t>
            </w:r>
            <w:r w:rsidRPr="004566A4">
              <w:t xml:space="preserve">, at </w:t>
            </w:r>
            <w:r>
              <w:t>A</w:t>
            </w:r>
            <w:r w:rsidRPr="004566A4">
              <w:t>dvis</w:t>
            </w:r>
            <w:r>
              <w:t>er</w:t>
            </w:r>
            <w:r w:rsidRPr="004566A4">
              <w:t xml:space="preserve"> til den enkelte sagsb</w:t>
            </w:r>
            <w:r w:rsidRPr="004566A4">
              <w:t>e</w:t>
            </w:r>
            <w:r w:rsidRPr="004566A4">
              <w:t xml:space="preserve">handler hhv. sagsbehandlerteam kan opsættes så præcist, at der ikke dannes irrelevante </w:t>
            </w:r>
            <w:r>
              <w:t>Advis</w:t>
            </w:r>
            <w:r w:rsidRPr="004566A4">
              <w:t xml:space="preserve">er </w:t>
            </w:r>
            <w:r>
              <w:t xml:space="preserve">ift. det </w:t>
            </w:r>
            <w:r w:rsidRPr="004566A4">
              <w:t>enkelte fagområde.</w:t>
            </w:r>
            <w:r>
              <w:t xml:space="preserve"> A</w:t>
            </w:r>
            <w:r w:rsidRPr="00776AA9">
              <w:t>dvisadministratoren kan def</w:t>
            </w:r>
            <w:r w:rsidRPr="00776AA9">
              <w:t>i</w:t>
            </w:r>
            <w:r w:rsidRPr="00776AA9">
              <w:t xml:space="preserve">nere en række regler, der understøtter, at </w:t>
            </w:r>
            <w:r>
              <w:t>Bruger</w:t>
            </w:r>
            <w:r w:rsidRPr="00776AA9">
              <w:t>en modtager information om hændelser af faglig relevans.</w:t>
            </w:r>
          </w:p>
          <w:p w14:paraId="73C86066" w14:textId="77777777" w:rsidR="005C337D" w:rsidRDefault="005C337D" w:rsidP="00EA03C9">
            <w:r w:rsidRPr="00776AA9">
              <w:t xml:space="preserve">En typisk brugersituation er, </w:t>
            </w:r>
            <w:r>
              <w:t>at en gruppe af Brugere/et fagområde ønsker at modtage et nyt Advis. Advisadministratoren opretter via en administrativ brugergrænseflade en eller flere nye Advisgrupper, hvorefter Adviserne vil dukke op hos Brugerne.</w:t>
            </w:r>
          </w:p>
          <w:p w14:paraId="73C86067" w14:textId="77777777" w:rsidR="005C337D" w:rsidRDefault="005C337D" w:rsidP="00EA03C9">
            <w:r>
              <w:t>Det alternative forløb med redigering af en Advisgruppe vil ofte initieres ved, at en gruppe Brugere synes, at de enten modtager for mange irrelevante A</w:t>
            </w:r>
            <w:r>
              <w:t>d</w:t>
            </w:r>
            <w:r>
              <w:t xml:space="preserve">viser eller at de ønsker at modtage Adviser, hvor fx ændringen i indkomst er mindre end den nuværende tolerance. De beder derfor Advisadministratoren om at tilpasse en eller flere eksisterende Advisgrupper, så de rammer mere præcist. </w:t>
            </w:r>
          </w:p>
          <w:p w14:paraId="73C86068" w14:textId="77777777" w:rsidR="005C337D" w:rsidRPr="00546480" w:rsidRDefault="005C337D" w:rsidP="00EA03C9">
            <w:r>
              <w:t>Når en Advisgruppe ændres, gælder ændringen kun for nye Beskeder, der modtages. Dvs. tidligere modtagne Beskeder, som efter ændringen falder i</w:t>
            </w:r>
            <w:r>
              <w:t>n</w:t>
            </w:r>
            <w:r>
              <w:t>den for reglerne, genereres der ikke Adviser for. Modtagne Beskeder</w:t>
            </w:r>
            <w:r w:rsidRPr="004566A4">
              <w:t xml:space="preserve">, der ikke </w:t>
            </w:r>
            <w:r>
              <w:t>er opsat en Advisgruppe</w:t>
            </w:r>
            <w:r w:rsidRPr="004566A4">
              <w:t xml:space="preserve"> for, vil derfor ikke kunne gøres tilgængelige senere ved </w:t>
            </w:r>
            <w:r>
              <w:t xml:space="preserve">oprettelse eller </w:t>
            </w:r>
            <w:r w:rsidRPr="004566A4">
              <w:t xml:space="preserve">ændring af </w:t>
            </w:r>
            <w:r>
              <w:t>en Advisgruppe.</w:t>
            </w:r>
          </w:p>
        </w:tc>
      </w:tr>
      <w:tr w:rsidR="005C337D" w:rsidRPr="00B34F2B" w14:paraId="73C8606C" w14:textId="77777777" w:rsidTr="008536D7">
        <w:tc>
          <w:tcPr>
            <w:tcW w:w="1951" w:type="dxa"/>
            <w:shd w:val="clear" w:color="auto" w:fill="BFBFBF" w:themeFill="background1" w:themeFillShade="BF"/>
          </w:tcPr>
          <w:p w14:paraId="73C8606A" w14:textId="77777777" w:rsidR="005C337D" w:rsidRPr="00BD46BD" w:rsidRDefault="005C337D" w:rsidP="00EA03C9">
            <w:pPr>
              <w:rPr>
                <w:i/>
              </w:rPr>
            </w:pPr>
            <w:r w:rsidRPr="00BD46BD">
              <w:rPr>
                <w:i/>
              </w:rPr>
              <w:t>Igangsættende aktør:</w:t>
            </w:r>
          </w:p>
        </w:tc>
        <w:tc>
          <w:tcPr>
            <w:tcW w:w="7796" w:type="dxa"/>
          </w:tcPr>
          <w:p w14:paraId="73C8606B" w14:textId="77777777" w:rsidR="005C337D" w:rsidRDefault="005C337D" w:rsidP="00EA03C9">
            <w:pPr>
              <w:rPr>
                <w:color w:val="000000" w:themeColor="text1"/>
              </w:rPr>
            </w:pPr>
            <w:r w:rsidRPr="00776AA9">
              <w:t>Advisadministrator</w:t>
            </w:r>
          </w:p>
        </w:tc>
      </w:tr>
      <w:tr w:rsidR="005C337D" w:rsidRPr="00B34F2B" w14:paraId="73C8606F" w14:textId="77777777" w:rsidTr="008536D7">
        <w:tc>
          <w:tcPr>
            <w:tcW w:w="1951" w:type="dxa"/>
            <w:shd w:val="clear" w:color="auto" w:fill="BFBFBF" w:themeFill="background1" w:themeFillShade="BF"/>
          </w:tcPr>
          <w:p w14:paraId="73C8606D" w14:textId="77777777" w:rsidR="005C337D" w:rsidRPr="00BD46BD" w:rsidRDefault="005C337D" w:rsidP="00EA03C9">
            <w:pPr>
              <w:rPr>
                <w:i/>
              </w:rPr>
            </w:pPr>
            <w:r w:rsidRPr="00BD46BD">
              <w:rPr>
                <w:i/>
              </w:rPr>
              <w:t>Igangsættende hændelse:</w:t>
            </w:r>
          </w:p>
        </w:tc>
        <w:tc>
          <w:tcPr>
            <w:tcW w:w="7796" w:type="dxa"/>
          </w:tcPr>
          <w:p w14:paraId="73C8606E" w14:textId="77777777" w:rsidR="005C337D" w:rsidRDefault="005C337D" w:rsidP="00EA03C9">
            <w:pPr>
              <w:rPr>
                <w:rFonts w:asciiTheme="minorHAnsi" w:hAnsiTheme="minorHAnsi"/>
                <w:color w:val="000000" w:themeColor="text1"/>
              </w:rPr>
            </w:pPr>
            <w:r w:rsidRPr="004566A4">
              <w:t>Der skal opsættes en ny eller ændres e</w:t>
            </w:r>
            <w:r>
              <w:t>n</w:t>
            </w:r>
            <w:r w:rsidRPr="004566A4">
              <w:t xml:space="preserve"> eksisterende </w:t>
            </w:r>
            <w:r>
              <w:t>Advisgruppe</w:t>
            </w:r>
            <w:r w:rsidRPr="004566A4">
              <w:t>.</w:t>
            </w:r>
          </w:p>
        </w:tc>
      </w:tr>
      <w:tr w:rsidR="005C337D" w:rsidRPr="00B34F2B" w14:paraId="73C86076" w14:textId="77777777" w:rsidTr="008536D7">
        <w:tc>
          <w:tcPr>
            <w:tcW w:w="1951" w:type="dxa"/>
            <w:tcBorders>
              <w:bottom w:val="single" w:sz="18" w:space="0" w:color="000000"/>
            </w:tcBorders>
            <w:shd w:val="clear" w:color="auto" w:fill="BFBFBF" w:themeFill="background1" w:themeFillShade="BF"/>
          </w:tcPr>
          <w:p w14:paraId="73C86070"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071" w14:textId="77777777" w:rsidR="005C337D" w:rsidRDefault="005C337D" w:rsidP="00EA03C9">
            <w:r w:rsidRPr="004566A4">
              <w:t xml:space="preserve">Systemet indeholder </w:t>
            </w:r>
            <w:r>
              <w:t xml:space="preserve">en </w:t>
            </w:r>
            <w:r w:rsidRPr="004566A4">
              <w:t xml:space="preserve">oversigt over </w:t>
            </w:r>
            <w:r>
              <w:t>indarbejdede Hændelsesområder, som kan anvendes i definitionen af Advisgruppen.</w:t>
            </w:r>
          </w:p>
          <w:p w14:paraId="73C86072" w14:textId="77777777" w:rsidR="005C337D" w:rsidRPr="004566A4" w:rsidRDefault="005C337D" w:rsidP="00EA03C9">
            <w:r w:rsidRPr="004566A4">
              <w:t>Systemet indeholder en oversigt over tilgængelige faglige brugerprofiler (</w:t>
            </w:r>
            <w:r>
              <w:t xml:space="preserve">fx </w:t>
            </w:r>
            <w:r w:rsidRPr="004566A4">
              <w:t xml:space="preserve">Organisatorisk enhed, </w:t>
            </w:r>
            <w:r>
              <w:t>B</w:t>
            </w:r>
            <w:r w:rsidRPr="004566A4">
              <w:t>ruger) samt Sagstype</w:t>
            </w:r>
            <w:r>
              <w:t>r (KLE), som ligeledes skal a</w:t>
            </w:r>
            <w:r>
              <w:t>n</w:t>
            </w:r>
            <w:r>
              <w:t>vendes i definitionen af Advisgruppen.</w:t>
            </w:r>
          </w:p>
          <w:p w14:paraId="73C86073" w14:textId="77777777" w:rsidR="005C337D" w:rsidRDefault="005C337D" w:rsidP="00EA03C9">
            <w:r w:rsidRPr="004566A4">
              <w:t xml:space="preserve">Der skal være foretaget </w:t>
            </w:r>
            <w:r>
              <w:t>en faglig afklaring af, hvilke B</w:t>
            </w:r>
            <w:r w:rsidRPr="004566A4">
              <w:t>ruger</w:t>
            </w:r>
            <w:r>
              <w:t xml:space="preserve">e </w:t>
            </w:r>
            <w:r w:rsidRPr="004566A4">
              <w:t>der skal advis</w:t>
            </w:r>
            <w:r w:rsidRPr="004566A4">
              <w:t>e</w:t>
            </w:r>
            <w:r w:rsidRPr="004566A4">
              <w:t xml:space="preserve">res om hvilke </w:t>
            </w:r>
            <w:r>
              <w:t>Beskeder</w:t>
            </w:r>
            <w:r w:rsidRPr="004566A4">
              <w:t>.</w:t>
            </w:r>
          </w:p>
          <w:p w14:paraId="73C86074" w14:textId="77777777" w:rsidR="005C337D" w:rsidRDefault="005C337D" w:rsidP="00EA03C9">
            <w:r>
              <w:t>Advisadministratoren skal være tildelt rettigheder til at administrere Adviser på vegne af enten hele Kommunen eller på vegne af en Organisatorisk enhed.</w:t>
            </w:r>
          </w:p>
          <w:p w14:paraId="73C86075" w14:textId="77777777" w:rsidR="005C337D" w:rsidRDefault="005C337D" w:rsidP="00EA03C9">
            <w:pPr>
              <w:rPr>
                <w:rFonts w:asciiTheme="minorHAnsi" w:hAnsiTheme="minorHAnsi"/>
                <w:color w:val="000000" w:themeColor="text1"/>
              </w:rPr>
            </w:pPr>
            <w:r>
              <w:t>Advisadministratoren er logget på Systemet.</w:t>
            </w:r>
          </w:p>
        </w:tc>
      </w:tr>
      <w:tr w:rsidR="005C337D" w:rsidRPr="00B34F2B" w14:paraId="73C86078" w14:textId="77777777" w:rsidTr="008536D7">
        <w:trPr>
          <w:trHeight w:hRule="exact" w:val="340"/>
        </w:trPr>
        <w:tc>
          <w:tcPr>
            <w:tcW w:w="9747" w:type="dxa"/>
            <w:gridSpan w:val="2"/>
            <w:tcBorders>
              <w:top w:val="single" w:sz="18" w:space="0" w:color="000000"/>
            </w:tcBorders>
            <w:shd w:val="clear" w:color="auto" w:fill="BFBFBF"/>
          </w:tcPr>
          <w:p w14:paraId="73C86077" w14:textId="77777777" w:rsidR="005C337D" w:rsidRPr="00BD46BD" w:rsidRDefault="005C337D" w:rsidP="00EA03C9">
            <w:pPr>
              <w:rPr>
                <w:i/>
              </w:rPr>
            </w:pPr>
            <w:r w:rsidRPr="00BD46BD">
              <w:rPr>
                <w:i/>
              </w:rPr>
              <w:t>Hovedforløb:</w:t>
            </w:r>
          </w:p>
        </w:tc>
      </w:tr>
      <w:tr w:rsidR="005C337D" w:rsidRPr="00B34F2B" w14:paraId="73C8607F" w14:textId="77777777" w:rsidTr="008536D7">
        <w:tc>
          <w:tcPr>
            <w:tcW w:w="9747" w:type="dxa"/>
            <w:gridSpan w:val="2"/>
            <w:tcBorders>
              <w:left w:val="single" w:sz="4" w:space="0" w:color="auto"/>
            </w:tcBorders>
          </w:tcPr>
          <w:p w14:paraId="73C86079" w14:textId="77777777" w:rsidR="005C337D" w:rsidRPr="002319B0" w:rsidRDefault="005C337D" w:rsidP="00EA03C9">
            <w:pPr>
              <w:rPr>
                <w:b/>
              </w:rPr>
            </w:pPr>
            <w:r w:rsidRPr="002319B0">
              <w:rPr>
                <w:b/>
              </w:rPr>
              <w:t>Opsæt ny Advisgruppe</w:t>
            </w:r>
          </w:p>
          <w:p w14:paraId="73C8607A" w14:textId="77777777" w:rsidR="005C337D" w:rsidRDefault="005C337D" w:rsidP="00A80E35">
            <w:pPr>
              <w:pStyle w:val="Listeafsnit"/>
              <w:numPr>
                <w:ilvl w:val="0"/>
                <w:numId w:val="22"/>
              </w:numPr>
              <w:ind w:left="1077" w:hanging="357"/>
              <w:contextualSpacing w:val="0"/>
            </w:pPr>
            <w:r w:rsidRPr="00B13E05">
              <w:t xml:space="preserve">Advisadministratoren </w:t>
            </w:r>
            <w:r>
              <w:t xml:space="preserve">vælger </w:t>
            </w:r>
            <w:r w:rsidRPr="00B13E05">
              <w:t xml:space="preserve">at </w:t>
            </w:r>
            <w:r>
              <w:t>opsætte</w:t>
            </w:r>
            <w:r w:rsidRPr="00B13E05">
              <w:t xml:space="preserve"> e</w:t>
            </w:r>
            <w:r>
              <w:t>n</w:t>
            </w:r>
            <w:r w:rsidRPr="00B13E05">
              <w:t xml:space="preserve"> ny</w:t>
            </w:r>
            <w:r>
              <w:t xml:space="preserve"> A</w:t>
            </w:r>
            <w:r w:rsidRPr="00B13E05">
              <w:t>dvis</w:t>
            </w:r>
            <w:r>
              <w:t>gruppe</w:t>
            </w:r>
          </w:p>
          <w:p w14:paraId="73C8607B" w14:textId="77777777" w:rsidR="005C337D" w:rsidRDefault="005C337D" w:rsidP="00A80E35">
            <w:pPr>
              <w:pStyle w:val="Listeafsnit"/>
              <w:numPr>
                <w:ilvl w:val="0"/>
                <w:numId w:val="22"/>
              </w:numPr>
              <w:ind w:left="1077" w:hanging="357"/>
              <w:contextualSpacing w:val="0"/>
            </w:pPr>
            <w:r w:rsidRPr="001D6B54">
              <w:t xml:space="preserve">Advisadministratoren udvælger </w:t>
            </w:r>
            <w:r>
              <w:t>det Hændelsesområde samt den beskedtype, som skal udløse Adviset</w:t>
            </w:r>
          </w:p>
          <w:p w14:paraId="73C8607C" w14:textId="77777777" w:rsidR="005C337D" w:rsidRDefault="005C337D" w:rsidP="00A80E35">
            <w:pPr>
              <w:pStyle w:val="Listeafsnit"/>
              <w:numPr>
                <w:ilvl w:val="0"/>
                <w:numId w:val="22"/>
              </w:numPr>
              <w:ind w:left="1077" w:hanging="357"/>
              <w:contextualSpacing w:val="0"/>
            </w:pPr>
            <w:r w:rsidRPr="001D6B54">
              <w:t xml:space="preserve">Advisadministratoren navngiver </w:t>
            </w:r>
            <w:r>
              <w:t xml:space="preserve">Advisgruppen </w:t>
            </w:r>
            <w:r w:rsidRPr="001D6B54">
              <w:t xml:space="preserve">og angiver yderligere informationer om </w:t>
            </w:r>
            <w:r>
              <w:t>Advisgruppen</w:t>
            </w:r>
            <w:r w:rsidRPr="001D6B54">
              <w:t xml:space="preserve">, </w:t>
            </w:r>
            <w:r>
              <w:t xml:space="preserve">herunder </w:t>
            </w:r>
            <w:r w:rsidRPr="001D6B54">
              <w:t>gyldighedsdato samt uddybende tekst</w:t>
            </w:r>
          </w:p>
          <w:p w14:paraId="73C8607D" w14:textId="77777777" w:rsidR="005C337D" w:rsidRDefault="005C337D" w:rsidP="00A80E35">
            <w:pPr>
              <w:pStyle w:val="Listeafsnit"/>
              <w:numPr>
                <w:ilvl w:val="0"/>
                <w:numId w:val="22"/>
              </w:numPr>
              <w:ind w:left="1077" w:hanging="357"/>
              <w:contextualSpacing w:val="0"/>
            </w:pPr>
            <w:r>
              <w:t>Advisadministratoren indstiller evt. kriterier, der skal være opfyldt, for at Adviser skal genereres, fx minimumsændring i bevilget eller effektueret ydelse</w:t>
            </w:r>
          </w:p>
          <w:p w14:paraId="73C8607E" w14:textId="77777777" w:rsidR="005C337D" w:rsidRPr="00A915A9" w:rsidRDefault="005C337D" w:rsidP="00A80E35">
            <w:pPr>
              <w:pStyle w:val="Listeafsnit"/>
              <w:numPr>
                <w:ilvl w:val="0"/>
                <w:numId w:val="22"/>
              </w:numPr>
              <w:ind w:left="1077" w:hanging="357"/>
              <w:contextualSpacing w:val="0"/>
            </w:pPr>
            <w:r w:rsidRPr="001D6B54">
              <w:t xml:space="preserve">Advisadministratoren gemmer </w:t>
            </w:r>
            <w:r>
              <w:t>A</w:t>
            </w:r>
            <w:r w:rsidRPr="001D6B54">
              <w:t>dvis</w:t>
            </w:r>
            <w:r>
              <w:t>gruppen</w:t>
            </w:r>
            <w:r w:rsidRPr="001D6B54">
              <w:t xml:space="preserve"> </w:t>
            </w:r>
          </w:p>
        </w:tc>
      </w:tr>
      <w:tr w:rsidR="005C337D" w:rsidRPr="00B34F2B" w14:paraId="73C86081"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080" w14:textId="77777777" w:rsidR="005C337D" w:rsidRPr="00BD46BD" w:rsidRDefault="005C337D" w:rsidP="00EA03C9">
            <w:pPr>
              <w:rPr>
                <w:i/>
              </w:rPr>
            </w:pPr>
            <w:r w:rsidRPr="00BD46BD">
              <w:rPr>
                <w:i/>
              </w:rPr>
              <w:t xml:space="preserve">Alternative forløb: </w:t>
            </w:r>
          </w:p>
        </w:tc>
      </w:tr>
      <w:tr w:rsidR="005C337D" w:rsidRPr="00B34F2B" w14:paraId="73C86089" w14:textId="77777777" w:rsidTr="008536D7">
        <w:tc>
          <w:tcPr>
            <w:tcW w:w="9747" w:type="dxa"/>
            <w:gridSpan w:val="2"/>
            <w:tcBorders>
              <w:left w:val="single" w:sz="4" w:space="0" w:color="auto"/>
            </w:tcBorders>
          </w:tcPr>
          <w:p w14:paraId="73C86082" w14:textId="77777777" w:rsidR="005C337D" w:rsidRPr="002319B0" w:rsidRDefault="005C337D" w:rsidP="00EA03C9">
            <w:pPr>
              <w:rPr>
                <w:b/>
              </w:rPr>
            </w:pPr>
            <w:r w:rsidRPr="002319B0">
              <w:rPr>
                <w:b/>
              </w:rPr>
              <w:lastRenderedPageBreak/>
              <w:t>Kopier Advisgruppe</w:t>
            </w:r>
          </w:p>
          <w:p w14:paraId="73C86083" w14:textId="77777777" w:rsidR="005C337D" w:rsidRDefault="005C337D" w:rsidP="00EA03C9">
            <w:r>
              <w:t>Hvis Advisadministratoren har en eksisterende Advisgruppe, som ligner den Advisgruppe, der ø</w:t>
            </w:r>
            <w:r>
              <w:t>n</w:t>
            </w:r>
            <w:r>
              <w:t>skes oprettet, kan Advisadministratoren tage udgangspunkt i denne ved at kopiere den.</w:t>
            </w:r>
          </w:p>
          <w:p w14:paraId="73C86084" w14:textId="77777777" w:rsidR="005C337D" w:rsidRDefault="005C337D" w:rsidP="00A80E35">
            <w:pPr>
              <w:pStyle w:val="Listeafsnit"/>
              <w:numPr>
                <w:ilvl w:val="0"/>
                <w:numId w:val="22"/>
              </w:numPr>
              <w:ind w:left="1077" w:hanging="357"/>
              <w:contextualSpacing w:val="0"/>
            </w:pPr>
            <w:r>
              <w:t>Advisadministratoren vælger den relevante Advisgruppe i listen over Advisgrupper</w:t>
            </w:r>
          </w:p>
          <w:p w14:paraId="73C86085" w14:textId="77777777" w:rsidR="005C337D" w:rsidRDefault="005C337D" w:rsidP="00A80E35">
            <w:pPr>
              <w:pStyle w:val="Listeafsnit"/>
              <w:numPr>
                <w:ilvl w:val="0"/>
                <w:numId w:val="22"/>
              </w:numPr>
              <w:ind w:left="1077" w:hanging="357"/>
              <w:contextualSpacing w:val="0"/>
            </w:pPr>
            <w:r>
              <w:t>Hvis der findes mange Advisgrupper, kan Advisadministratoren søge den relevante A</w:t>
            </w:r>
            <w:r>
              <w:t>d</w:t>
            </w:r>
            <w:r>
              <w:t>visgruppe frem ved Søgning på kriterier som fx sagstype, Hændelsesområde, beske</w:t>
            </w:r>
            <w:r>
              <w:t>d</w:t>
            </w:r>
            <w:r>
              <w:t>type, status, ansvarlig Organisatorisk enhed mv.</w:t>
            </w:r>
          </w:p>
          <w:p w14:paraId="73C86086" w14:textId="77777777" w:rsidR="005C337D" w:rsidRDefault="005C337D" w:rsidP="00A80E35">
            <w:pPr>
              <w:pStyle w:val="Listeafsnit"/>
              <w:numPr>
                <w:ilvl w:val="0"/>
                <w:numId w:val="22"/>
              </w:numPr>
              <w:ind w:left="1077" w:hanging="357"/>
              <w:contextualSpacing w:val="0"/>
            </w:pPr>
            <w:r>
              <w:t>Advisadministratoren vælger at kopiere den valgte Advisgruppe og kan nu ændre navngivning og andre informationer på Advisgruppen</w:t>
            </w:r>
          </w:p>
          <w:p w14:paraId="73C86087" w14:textId="77777777" w:rsidR="005C337D" w:rsidRDefault="005C337D" w:rsidP="00A80E35">
            <w:pPr>
              <w:pStyle w:val="Listeafsnit"/>
              <w:numPr>
                <w:ilvl w:val="0"/>
                <w:numId w:val="22"/>
              </w:numPr>
              <w:ind w:left="1077" w:hanging="357"/>
              <w:contextualSpacing w:val="0"/>
            </w:pPr>
            <w:r>
              <w:t>Advisadministratoren tilretter kriterierne for oprettelse af Adviser</w:t>
            </w:r>
          </w:p>
          <w:p w14:paraId="73C86088" w14:textId="77777777" w:rsidR="005C337D" w:rsidRPr="00F31E13" w:rsidRDefault="005C337D" w:rsidP="00A80E35">
            <w:pPr>
              <w:pStyle w:val="Listeafsnit"/>
              <w:numPr>
                <w:ilvl w:val="0"/>
                <w:numId w:val="22"/>
              </w:numPr>
              <w:ind w:left="1077" w:hanging="357"/>
              <w:contextualSpacing w:val="0"/>
            </w:pPr>
            <w:r>
              <w:t>Advisadministratoren gemmer Advisgruppen</w:t>
            </w:r>
          </w:p>
        </w:tc>
      </w:tr>
      <w:tr w:rsidR="005C337D" w:rsidRPr="00B34F2B" w14:paraId="73C86090" w14:textId="77777777" w:rsidTr="008536D7">
        <w:tc>
          <w:tcPr>
            <w:tcW w:w="9747" w:type="dxa"/>
            <w:gridSpan w:val="2"/>
            <w:tcBorders>
              <w:left w:val="single" w:sz="4" w:space="0" w:color="auto"/>
            </w:tcBorders>
          </w:tcPr>
          <w:p w14:paraId="73C8608A" w14:textId="77777777" w:rsidR="005C337D" w:rsidRPr="002319B0" w:rsidRDefault="005C337D" w:rsidP="00EA03C9">
            <w:pPr>
              <w:rPr>
                <w:b/>
              </w:rPr>
            </w:pPr>
            <w:r w:rsidRPr="002319B0">
              <w:rPr>
                <w:b/>
              </w:rPr>
              <w:t>Rediger Advisgruppe</w:t>
            </w:r>
          </w:p>
          <w:p w14:paraId="73C8608B" w14:textId="77777777" w:rsidR="005C337D" w:rsidRDefault="005C337D" w:rsidP="00EA03C9">
            <w:r>
              <w:t>En gruppe Brugere ønsker at få rettet en eksisterende Advisgruppe til.</w:t>
            </w:r>
          </w:p>
          <w:p w14:paraId="73C8608C" w14:textId="77777777" w:rsidR="005C337D" w:rsidRDefault="005C337D" w:rsidP="00A80E35">
            <w:pPr>
              <w:pStyle w:val="Listeafsnit"/>
              <w:numPr>
                <w:ilvl w:val="0"/>
                <w:numId w:val="22"/>
              </w:numPr>
              <w:ind w:left="1077" w:hanging="357"/>
              <w:contextualSpacing w:val="0"/>
            </w:pPr>
            <w:r>
              <w:t>Advisadministratoren vælger den relevante Advisgruppe i listen over Advisgrupper</w:t>
            </w:r>
          </w:p>
          <w:p w14:paraId="73C8608D" w14:textId="77777777" w:rsidR="005C337D" w:rsidRDefault="005C337D" w:rsidP="00A80E35">
            <w:pPr>
              <w:pStyle w:val="Listeafsnit"/>
              <w:numPr>
                <w:ilvl w:val="0"/>
                <w:numId w:val="22"/>
              </w:numPr>
              <w:ind w:left="1077" w:hanging="357"/>
              <w:contextualSpacing w:val="0"/>
            </w:pPr>
            <w:r>
              <w:t>Hvis der findes mange Advisgrupper, kan Advisadministratoren søge den relevante A</w:t>
            </w:r>
            <w:r>
              <w:t>d</w:t>
            </w:r>
            <w:r>
              <w:t>visgruppe frem ved Søgning på kriterier som fx sagstype, Hændelsesområde, beske</w:t>
            </w:r>
            <w:r>
              <w:t>d</w:t>
            </w:r>
            <w:r>
              <w:t>type, status, ansvarlig Organisatorisk enhed mv.</w:t>
            </w:r>
          </w:p>
          <w:p w14:paraId="73C8608E" w14:textId="77777777" w:rsidR="005C337D" w:rsidRPr="00F35504" w:rsidRDefault="005C337D" w:rsidP="00A80E35">
            <w:pPr>
              <w:pStyle w:val="Listeafsnit"/>
              <w:numPr>
                <w:ilvl w:val="0"/>
                <w:numId w:val="22"/>
              </w:numPr>
              <w:ind w:left="1077" w:hanging="357"/>
              <w:contextualSpacing w:val="0"/>
            </w:pPr>
            <w:r w:rsidRPr="00F35504">
              <w:t xml:space="preserve">Advisadministratoren </w:t>
            </w:r>
            <w:r>
              <w:t>åbner den</w:t>
            </w:r>
            <w:r w:rsidRPr="00F35504">
              <w:t xml:space="preserve"> valgte </w:t>
            </w:r>
            <w:r>
              <w:t>Advisgruppe</w:t>
            </w:r>
          </w:p>
          <w:p w14:paraId="73C8608F" w14:textId="77777777" w:rsidR="005C337D" w:rsidRPr="001D029E" w:rsidRDefault="005C337D" w:rsidP="00A80E35">
            <w:pPr>
              <w:pStyle w:val="Listeafsnit"/>
              <w:numPr>
                <w:ilvl w:val="0"/>
                <w:numId w:val="22"/>
              </w:numPr>
              <w:ind w:left="1077" w:hanging="357"/>
              <w:contextualSpacing w:val="0"/>
            </w:pPr>
            <w:r w:rsidRPr="00F35504">
              <w:t xml:space="preserve">Advisadministratoren tilretter </w:t>
            </w:r>
            <w:r>
              <w:t xml:space="preserve">navngivning, beskrivelse, </w:t>
            </w:r>
            <w:r w:rsidRPr="00F35504">
              <w:t xml:space="preserve">kriterierne for oprettelse af </w:t>
            </w:r>
            <w:r>
              <w:t>Advis</w:t>
            </w:r>
            <w:r w:rsidRPr="00F35504">
              <w:t xml:space="preserve">er </w:t>
            </w:r>
            <w:r>
              <w:t xml:space="preserve">i forhold til den ønskede effekt </w:t>
            </w:r>
            <w:r w:rsidRPr="00F35504">
              <w:t xml:space="preserve">og gemmer </w:t>
            </w:r>
            <w:r>
              <w:t>A</w:t>
            </w:r>
            <w:r w:rsidRPr="00F35504">
              <w:t>dvis</w:t>
            </w:r>
            <w:r>
              <w:t>gruppen</w:t>
            </w:r>
          </w:p>
        </w:tc>
      </w:tr>
      <w:tr w:rsidR="005C337D" w:rsidRPr="00B34F2B" w14:paraId="73C8609A" w14:textId="77777777" w:rsidTr="008536D7">
        <w:tc>
          <w:tcPr>
            <w:tcW w:w="9747" w:type="dxa"/>
            <w:gridSpan w:val="2"/>
            <w:tcBorders>
              <w:left w:val="single" w:sz="4" w:space="0" w:color="auto"/>
            </w:tcBorders>
          </w:tcPr>
          <w:p w14:paraId="73C86091" w14:textId="77777777" w:rsidR="005C337D" w:rsidRPr="002319B0" w:rsidRDefault="005C337D" w:rsidP="00EA03C9">
            <w:pPr>
              <w:rPr>
                <w:b/>
              </w:rPr>
            </w:pPr>
            <w:r w:rsidRPr="002319B0">
              <w:rPr>
                <w:b/>
              </w:rPr>
              <w:t>Opret sammensat Advisgruppe</w:t>
            </w:r>
          </w:p>
          <w:p w14:paraId="73C86092" w14:textId="77777777" w:rsidR="005C337D" w:rsidRDefault="005C337D" w:rsidP="00EA03C9">
            <w:pPr>
              <w:rPr>
                <w:rFonts w:cs="Arial"/>
                <w:b/>
              </w:rPr>
            </w:pPr>
            <w:r>
              <w:t>En typisk begrundelse for at opsætte en sammensat Advis er enten, at de pågældende hændelser skal behandles samlet, eller at behandling kun er relevant, hvis flere udvalgte hændelser sker samtidigt (inden for samme periode).</w:t>
            </w:r>
          </w:p>
          <w:p w14:paraId="73C86093" w14:textId="77777777" w:rsidR="005C337D" w:rsidRDefault="005C337D" w:rsidP="00EA03C9">
            <w:r>
              <w:t>Advisadministratoren åbner advisadministrationen og vælger oprettelse af ny Advisgruppe.</w:t>
            </w:r>
          </w:p>
          <w:p w14:paraId="73C86094" w14:textId="77777777" w:rsidR="005C337D" w:rsidRDefault="005C337D" w:rsidP="00A80E35">
            <w:pPr>
              <w:pStyle w:val="Listeafsnit"/>
              <w:numPr>
                <w:ilvl w:val="0"/>
                <w:numId w:val="22"/>
              </w:numPr>
              <w:ind w:left="1077" w:hanging="357"/>
              <w:contextualSpacing w:val="0"/>
            </w:pPr>
            <w:r w:rsidRPr="004566A4">
              <w:t xml:space="preserve">Advisadministratoren </w:t>
            </w:r>
            <w:r>
              <w:t>opretter en Advisgruppe, som er knyttet til flere beskedtyper i</w:t>
            </w:r>
            <w:r>
              <w:t>n</w:t>
            </w:r>
            <w:r>
              <w:t>den for samme eller på tværs af Hændelsesområder, fx ændring i SU og ændring i kontanthjælp</w:t>
            </w:r>
          </w:p>
          <w:p w14:paraId="73C86095" w14:textId="77777777" w:rsidR="005C337D" w:rsidRDefault="005C337D" w:rsidP="00A80E35">
            <w:pPr>
              <w:pStyle w:val="Listeafsnit"/>
              <w:numPr>
                <w:ilvl w:val="0"/>
                <w:numId w:val="22"/>
              </w:numPr>
              <w:ind w:left="1077" w:hanging="357"/>
              <w:contextualSpacing w:val="0"/>
            </w:pPr>
            <w:r>
              <w:t xml:space="preserve">Advisadministratoren vælger for hver beskedtype om den enten </w:t>
            </w:r>
            <w:r w:rsidRPr="00787E28">
              <w:rPr>
                <w:u w:val="single"/>
              </w:rPr>
              <w:t>skal</w:t>
            </w:r>
            <w:r>
              <w:t xml:space="preserve"> være indtruffet eller </w:t>
            </w:r>
            <w:r w:rsidRPr="00787E28">
              <w:rPr>
                <w:u w:val="single"/>
              </w:rPr>
              <w:t>ikke må</w:t>
            </w:r>
            <w:r>
              <w:t xml:space="preserve"> være indtruffet</w:t>
            </w:r>
          </w:p>
          <w:p w14:paraId="73C86096" w14:textId="77777777" w:rsidR="005C337D" w:rsidRDefault="005C337D" w:rsidP="00A80E35">
            <w:pPr>
              <w:pStyle w:val="Listeafsnit"/>
              <w:numPr>
                <w:ilvl w:val="0"/>
                <w:numId w:val="22"/>
              </w:numPr>
              <w:ind w:left="1077" w:hanging="357"/>
              <w:contextualSpacing w:val="0"/>
            </w:pPr>
            <w:r>
              <w:t>Advisadministratoren angiver perioden for hændelsessammenfald (samme uge/samme måned/samme kvartal/samme år)</w:t>
            </w:r>
          </w:p>
          <w:p w14:paraId="73C86097" w14:textId="77777777" w:rsidR="005C337D" w:rsidRDefault="005C337D" w:rsidP="00A80E35">
            <w:pPr>
              <w:pStyle w:val="Listeafsnit"/>
              <w:numPr>
                <w:ilvl w:val="0"/>
                <w:numId w:val="22"/>
              </w:numPr>
              <w:ind w:left="1077" w:hanging="357"/>
              <w:contextualSpacing w:val="0"/>
            </w:pPr>
            <w:r w:rsidRPr="001D6B54">
              <w:t xml:space="preserve">Advisadministratoren navngiver </w:t>
            </w:r>
            <w:r>
              <w:t xml:space="preserve">Advisgruppen </w:t>
            </w:r>
            <w:r w:rsidRPr="001D6B54">
              <w:t xml:space="preserve">og angiver yderligere informationer om </w:t>
            </w:r>
            <w:r>
              <w:t>Advisgruppen</w:t>
            </w:r>
            <w:r w:rsidRPr="001D6B54">
              <w:t xml:space="preserve">, </w:t>
            </w:r>
            <w:r>
              <w:t xml:space="preserve">fx </w:t>
            </w:r>
            <w:r w:rsidRPr="001D6B54">
              <w:t>gyldighedsdato samt uddybende tekst</w:t>
            </w:r>
          </w:p>
          <w:p w14:paraId="73C86098" w14:textId="77777777" w:rsidR="005C337D" w:rsidRDefault="005C337D" w:rsidP="00A80E35">
            <w:pPr>
              <w:pStyle w:val="Listeafsnit"/>
              <w:numPr>
                <w:ilvl w:val="0"/>
                <w:numId w:val="22"/>
              </w:numPr>
              <w:ind w:left="1077" w:hanging="357"/>
              <w:contextualSpacing w:val="0"/>
            </w:pPr>
            <w:r>
              <w:t>Advisadministratoren indstiller evt. kriterier for hver beskedtype, der skal være o</w:t>
            </w:r>
            <w:r>
              <w:t>p</w:t>
            </w:r>
            <w:r>
              <w:t>fyldt, for at Adviser skal genereres, fx minimumsændring i ændring</w:t>
            </w:r>
          </w:p>
          <w:p w14:paraId="73C86099" w14:textId="77777777" w:rsidR="005C337D" w:rsidRPr="00946613" w:rsidRDefault="005C337D" w:rsidP="00A80E35">
            <w:pPr>
              <w:pStyle w:val="Listeafsnit"/>
              <w:numPr>
                <w:ilvl w:val="0"/>
                <w:numId w:val="22"/>
              </w:numPr>
              <w:ind w:left="1077" w:hanging="357"/>
              <w:contextualSpacing w:val="0"/>
            </w:pPr>
            <w:r w:rsidRPr="001D6B54">
              <w:t xml:space="preserve">Advisadministratoren gemmer </w:t>
            </w:r>
            <w:r>
              <w:t>A</w:t>
            </w:r>
            <w:r w:rsidRPr="001D6B54">
              <w:t>dvis</w:t>
            </w:r>
            <w:r>
              <w:t>gruppen</w:t>
            </w:r>
          </w:p>
        </w:tc>
      </w:tr>
      <w:tr w:rsidR="005C337D" w:rsidRPr="00B34F2B" w14:paraId="73C8609F" w14:textId="77777777" w:rsidTr="008536D7">
        <w:tc>
          <w:tcPr>
            <w:tcW w:w="1951" w:type="dxa"/>
            <w:tcBorders>
              <w:bottom w:val="single" w:sz="4" w:space="0" w:color="000000"/>
            </w:tcBorders>
            <w:shd w:val="clear" w:color="auto" w:fill="BFBFBF" w:themeFill="background1" w:themeFillShade="BF"/>
          </w:tcPr>
          <w:p w14:paraId="73C8609B"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609C" w14:textId="77777777" w:rsidR="005C337D" w:rsidRDefault="005C337D" w:rsidP="00EA03C9">
            <w:r w:rsidRPr="004566A4">
              <w:t>E</w:t>
            </w:r>
            <w:r>
              <w:t>n</w:t>
            </w:r>
            <w:r w:rsidRPr="004566A4">
              <w:t xml:space="preserve"> </w:t>
            </w:r>
            <w:r>
              <w:t xml:space="preserve">Advisgruppe er oprettet/gemt og </w:t>
            </w:r>
            <w:r w:rsidRPr="004566A4">
              <w:t xml:space="preserve">fremgår i </w:t>
            </w:r>
            <w:r>
              <w:t>Advisadministratorens</w:t>
            </w:r>
            <w:r w:rsidRPr="004566A4">
              <w:t xml:space="preserve"> ove</w:t>
            </w:r>
            <w:r w:rsidRPr="004566A4">
              <w:t>r</w:t>
            </w:r>
            <w:r w:rsidRPr="004566A4">
              <w:t xml:space="preserve">bliksbillede </w:t>
            </w:r>
            <w:r>
              <w:t xml:space="preserve">over Advisgrupper. </w:t>
            </w:r>
          </w:p>
          <w:p w14:paraId="73C8609D" w14:textId="77777777" w:rsidR="005C337D" w:rsidRDefault="005C337D" w:rsidP="00EA03C9">
            <w:r>
              <w:t>Når der modtages Beskeder af den pågældende type, vil der blive oprettet Adviser ud fra Advisgruppens kriterier og Brugere vil kunne fremsøge og åbne Adviserne.</w:t>
            </w:r>
          </w:p>
          <w:p w14:paraId="73C8609E" w14:textId="77777777" w:rsidR="005C337D" w:rsidRPr="00B34F2B" w:rsidRDefault="005C337D" w:rsidP="00EA03C9">
            <w:pPr>
              <w:rPr>
                <w:rFonts w:asciiTheme="minorHAnsi" w:hAnsiTheme="minorHAnsi"/>
                <w:color w:val="000000" w:themeColor="text1"/>
              </w:rPr>
            </w:pPr>
            <w:r>
              <w:t>Der er oprettet en historiknote på Advisgruppen om, at den er blevet oprettet eller opdateret, hvornår og af hvem.</w:t>
            </w:r>
          </w:p>
        </w:tc>
      </w:tr>
      <w:tr w:rsidR="005C337D" w:rsidRPr="00B34F2B" w14:paraId="73C860A2" w14:textId="77777777" w:rsidTr="008536D7">
        <w:tc>
          <w:tcPr>
            <w:tcW w:w="1951" w:type="dxa"/>
            <w:tcBorders>
              <w:bottom w:val="single" w:sz="18" w:space="0" w:color="000000"/>
            </w:tcBorders>
            <w:shd w:val="clear" w:color="auto" w:fill="BFBFBF" w:themeFill="background1" w:themeFillShade="BF"/>
          </w:tcPr>
          <w:p w14:paraId="73C860A0"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0A1" w14:textId="77777777" w:rsidR="005C337D" w:rsidRPr="00696B2E" w:rsidRDefault="005C337D" w:rsidP="00EA03C9">
            <w:pPr>
              <w:rPr>
                <w:rFonts w:asciiTheme="minorHAnsi" w:hAnsiTheme="minorHAnsi"/>
                <w:color w:val="000000" w:themeColor="text1"/>
              </w:rPr>
            </w:pPr>
            <w:r w:rsidRPr="004566A4">
              <w:t>E</w:t>
            </w:r>
            <w:r>
              <w:t>n</w:t>
            </w:r>
            <w:r w:rsidRPr="004566A4">
              <w:t xml:space="preserve"> Advis</w:t>
            </w:r>
            <w:r>
              <w:t>gruppe</w:t>
            </w:r>
            <w:r w:rsidRPr="004566A4">
              <w:t xml:space="preserve"> er </w:t>
            </w:r>
            <w:r>
              <w:t>oprettet/opdateret</w:t>
            </w:r>
            <w:r w:rsidRPr="004566A4">
              <w:t>.</w:t>
            </w:r>
          </w:p>
        </w:tc>
      </w:tr>
      <w:tr w:rsidR="005C337D" w:rsidRPr="00B34F2B" w14:paraId="73C860A4"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0A3" w14:textId="77777777" w:rsidR="005C337D" w:rsidRPr="00BD46BD" w:rsidRDefault="005C337D" w:rsidP="00EA03C9">
            <w:pPr>
              <w:rPr>
                <w:i/>
              </w:rPr>
            </w:pPr>
            <w:r w:rsidRPr="00BD46BD">
              <w:rPr>
                <w:i/>
              </w:rPr>
              <w:t>Bemærkninger:</w:t>
            </w:r>
          </w:p>
        </w:tc>
      </w:tr>
      <w:tr w:rsidR="005C337D" w:rsidRPr="00B34F2B" w14:paraId="73C860A8" w14:textId="77777777" w:rsidTr="008536D7">
        <w:tc>
          <w:tcPr>
            <w:tcW w:w="9747" w:type="dxa"/>
            <w:gridSpan w:val="2"/>
            <w:tcBorders>
              <w:bottom w:val="single" w:sz="4" w:space="0" w:color="000000"/>
            </w:tcBorders>
            <w:shd w:val="clear" w:color="auto" w:fill="auto"/>
          </w:tcPr>
          <w:p w14:paraId="73C860A5" w14:textId="77777777" w:rsidR="005C337D" w:rsidRPr="00573579" w:rsidRDefault="005C337D" w:rsidP="00EA03C9">
            <w:r w:rsidRPr="00573579">
              <w:lastRenderedPageBreak/>
              <w:t xml:space="preserve">Vær opmærksom på, at en </w:t>
            </w:r>
            <w:r>
              <w:t>Besked kan blive til flere Adviser</w:t>
            </w:r>
            <w:r w:rsidRPr="00573579">
              <w:t xml:space="preserve"> ved</w:t>
            </w:r>
            <w:r>
              <w:t>,</w:t>
            </w:r>
            <w:r w:rsidRPr="00573579">
              <w:t xml:space="preserve"> at der oprettes flere Advisgru</w:t>
            </w:r>
            <w:r w:rsidRPr="00573579">
              <w:t>p</w:t>
            </w:r>
            <w:r w:rsidRPr="00573579">
              <w:t>per med udgangspunkt i samme besked</w:t>
            </w:r>
            <w:r>
              <w:t xml:space="preserve">type, ved </w:t>
            </w:r>
            <w:r w:rsidRPr="00573579">
              <w:t>at man vælger flere ansvarlige på en Advi</w:t>
            </w:r>
            <w:r w:rsidRPr="00573579">
              <w:t>s</w:t>
            </w:r>
            <w:r w:rsidRPr="00573579">
              <w:t>gruppe</w:t>
            </w:r>
            <w:r>
              <w:t xml:space="preserve"> eller ved, at man tilknytter flere sagstyper til samme Advisgruppe. </w:t>
            </w:r>
          </w:p>
          <w:p w14:paraId="73C860A6" w14:textId="77777777" w:rsidR="005C337D" w:rsidRPr="00573579" w:rsidRDefault="005C337D" w:rsidP="00EA03C9">
            <w:r w:rsidRPr="00573579">
              <w:t xml:space="preserve">Samtidig kan flere </w:t>
            </w:r>
            <w:r>
              <w:t>Besked</w:t>
            </w:r>
            <w:r w:rsidRPr="00573579">
              <w:t>er blive til et Advis via en sammensat Advisgruppe.</w:t>
            </w:r>
          </w:p>
          <w:p w14:paraId="73C860A7" w14:textId="77777777" w:rsidR="005C337D" w:rsidRPr="000F22B4" w:rsidRDefault="005C337D" w:rsidP="00EA03C9">
            <w:pPr>
              <w:rPr>
                <w:rFonts w:cs="Arial"/>
                <w:color w:val="000000" w:themeColor="text1"/>
                <w:szCs w:val="20"/>
              </w:rPr>
            </w:pPr>
            <w:r w:rsidRPr="00573579">
              <w:t>Funktionalitet til at muliggøre dette er kravsat i denne Use case eller i de efterfølgende krav.</w:t>
            </w:r>
          </w:p>
        </w:tc>
      </w:tr>
    </w:tbl>
    <w:p w14:paraId="73C860A9" w14:textId="77777777" w:rsidR="005C337D" w:rsidRDefault="005C337D" w:rsidP="00EA03C9">
      <w:pPr>
        <w:rPr>
          <w:rStyle w:val="XHenvisningChar"/>
          <w:rFonts w:asciiTheme="minorHAnsi" w:eastAsia="Arial Unicode MS" w:hAnsiTheme="minorHAnsi"/>
          <w:i w:val="0"/>
          <w:iCs/>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060"/>
        <w:gridCol w:w="1192"/>
        <w:gridCol w:w="2835"/>
      </w:tblGrid>
      <w:tr w:rsidR="005C337D" w14:paraId="73C860AC"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0AA" w14:textId="77777777" w:rsidR="005C337D" w:rsidRDefault="005C337D" w:rsidP="00EA03C9">
            <w:pPr>
              <w:pStyle w:val="Krav1Overskrift"/>
              <w:rPr>
                <w:lang w:eastAsia="en-US"/>
              </w:rPr>
            </w:pPr>
            <w:r>
              <w:rPr>
                <w:lang w:eastAsia="en-US"/>
              </w:rPr>
              <w:t>Krav #</w:t>
            </w:r>
            <w:fldSimple w:instr=" SEQ Krav \* MERGEFORMAT  \* MERGEFORMAT  \* MERGEFORMAT ">
              <w:r w:rsidR="0036056F">
                <w:rPr>
                  <w:noProof/>
                  <w:lang w:eastAsia="en-US"/>
                </w:rPr>
                <w:t>8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0AB" w14:textId="77777777" w:rsidR="005C337D" w:rsidRDefault="005C337D" w:rsidP="00EA03C9">
            <w:pPr>
              <w:pStyle w:val="Krav1Overskrift"/>
              <w:rPr>
                <w:lang w:eastAsia="en-US"/>
              </w:rPr>
            </w:pPr>
            <w:r>
              <w:rPr>
                <w:lang w:eastAsia="en-US"/>
              </w:rPr>
              <w:t>Use case 11: Opsæt Advisgruppe</w:t>
            </w:r>
          </w:p>
        </w:tc>
      </w:tr>
      <w:tr w:rsidR="005C337D" w14:paraId="73C860B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0AD" w14:textId="77777777" w:rsidR="005C337D" w:rsidRDefault="005C337D" w:rsidP="00EA03C9">
            <w:r>
              <w:t>Kategori:</w:t>
            </w:r>
          </w:p>
        </w:tc>
        <w:tc>
          <w:tcPr>
            <w:tcW w:w="3060" w:type="dxa"/>
            <w:tcBorders>
              <w:top w:val="single" w:sz="4" w:space="0" w:color="000000"/>
              <w:left w:val="single" w:sz="4" w:space="0" w:color="auto"/>
              <w:bottom w:val="single" w:sz="4" w:space="0" w:color="000000"/>
              <w:right w:val="single" w:sz="4" w:space="0" w:color="auto"/>
            </w:tcBorders>
            <w:hideMark/>
          </w:tcPr>
          <w:p w14:paraId="73C860AE" w14:textId="77777777" w:rsidR="005C337D" w:rsidRDefault="005C337D" w:rsidP="00EA03C9">
            <w:r>
              <w:t>(K)</w:t>
            </w:r>
          </w:p>
        </w:tc>
        <w:tc>
          <w:tcPr>
            <w:tcW w:w="1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0AF" w14:textId="77777777" w:rsidR="005C337D" w:rsidRDefault="005C337D" w:rsidP="00EA03C9">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0B0" w14:textId="77777777" w:rsidR="005C337D" w:rsidRDefault="005C337D" w:rsidP="00EA03C9">
            <w:r>
              <w:t>Funktionelt</w:t>
            </w:r>
          </w:p>
        </w:tc>
      </w:tr>
      <w:tr w:rsidR="005C337D" w14:paraId="73C860B4"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0B2" w14:textId="77777777" w:rsidR="005C337D" w:rsidRDefault="005C337D" w:rsidP="00EA03C9">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0B3" w14:textId="77777777" w:rsidR="005C337D" w:rsidRDefault="005C337D" w:rsidP="00EA03C9">
            <w:r>
              <w:t>Systemet skal understøtte use case 11.</w:t>
            </w:r>
          </w:p>
        </w:tc>
      </w:tr>
    </w:tbl>
    <w:p w14:paraId="73C860B5" w14:textId="77777777" w:rsidR="005C337D" w:rsidRDefault="005C337D" w:rsidP="00EA03C9"/>
    <w:p w14:paraId="73C860B6" w14:textId="77777777" w:rsidR="005C337D" w:rsidRPr="00BD46BD" w:rsidRDefault="005C337D" w:rsidP="00EA03C9">
      <w:pPr>
        <w:rPr>
          <w:b/>
        </w:rPr>
      </w:pPr>
      <w:r w:rsidRPr="00BD46BD">
        <w:rPr>
          <w:b/>
        </w:rPr>
        <w:t>I tillæg til beskrivelsen i use case 11 har vi følgende uddybende og supplerende krav.</w:t>
      </w:r>
    </w:p>
    <w:p w14:paraId="73C860B7" w14:textId="77777777" w:rsidR="005C337D" w:rsidRDefault="005C337D" w:rsidP="00EA03C9">
      <w:pPr>
        <w:pStyle w:val="Overskrift4"/>
      </w:pPr>
      <w:r>
        <w:t>Kriterier for generering af Adviser</w:t>
      </w:r>
    </w:p>
    <w:p w14:paraId="73C860B8" w14:textId="77777777" w:rsidR="005C337D" w:rsidRDefault="005C337D" w:rsidP="00EA03C9">
      <w:r>
        <w:t xml:space="preserve">Når en Besked modtages af Advismodulet, skal der af Systemet først og fremmest tages stilling til, om der skal oprettes et Advis på baggrund af Beskeden eller ej. Derfor er konfigurationen af de udløsende kriterier (regler) en central del af en Advisgruppe.  </w:t>
      </w:r>
    </w:p>
    <w:p w14:paraId="73C860B9" w14:textId="77777777" w:rsidR="005C337D" w:rsidRPr="00007C88" w:rsidRDefault="005C337D" w:rsidP="00EA03C9">
      <w:r>
        <w:t xml:space="preserve">Nedenfor oplistes krav relateret til opsætning af disse kriterier. </w:t>
      </w:r>
    </w:p>
    <w:tbl>
      <w:tblPr>
        <w:tblW w:w="43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20"/>
        <w:gridCol w:w="1133"/>
        <w:gridCol w:w="2835"/>
      </w:tblGrid>
      <w:tr w:rsidR="005C337D" w:rsidRPr="004566A4" w14:paraId="73C860BC" w14:textId="77777777" w:rsidTr="0036056F">
        <w:trPr>
          <w:cantSplit/>
          <w:trHeight w:val="353"/>
        </w:trPr>
        <w:tc>
          <w:tcPr>
            <w:tcW w:w="902" w:type="pct"/>
            <w:shd w:val="clear" w:color="auto" w:fill="D9D9D9" w:themeFill="background1" w:themeFillShade="D9"/>
          </w:tcPr>
          <w:p w14:paraId="73C860BA"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1</w:t>
              </w:r>
            </w:fldSimple>
          </w:p>
        </w:tc>
        <w:tc>
          <w:tcPr>
            <w:tcW w:w="4098" w:type="pct"/>
            <w:gridSpan w:val="3"/>
            <w:shd w:val="clear" w:color="auto" w:fill="D9D9D9" w:themeFill="background1" w:themeFillShade="D9"/>
          </w:tcPr>
          <w:p w14:paraId="73C860BB" w14:textId="77777777" w:rsidR="005C337D" w:rsidRPr="00A72435" w:rsidRDefault="005C337D" w:rsidP="00EA03C9">
            <w:pPr>
              <w:pStyle w:val="Krav1Overskrift"/>
            </w:pPr>
            <w:r>
              <w:t>Kilde for Besked</w:t>
            </w:r>
          </w:p>
        </w:tc>
      </w:tr>
      <w:tr w:rsidR="005C337D" w:rsidRPr="004566A4" w14:paraId="73C860C1" w14:textId="77777777" w:rsidTr="0036056F">
        <w:trPr>
          <w:cantSplit/>
          <w:trHeight w:val="109"/>
        </w:trPr>
        <w:tc>
          <w:tcPr>
            <w:tcW w:w="9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BD" w14:textId="77777777" w:rsidR="005C337D" w:rsidRPr="004566A4" w:rsidRDefault="005C337D" w:rsidP="00EA03C9">
            <w:r w:rsidRPr="004566A4">
              <w:t>Kategori:</w:t>
            </w:r>
          </w:p>
        </w:tc>
        <w:tc>
          <w:tcPr>
            <w:tcW w:w="1804" w:type="pct"/>
            <w:tcBorders>
              <w:left w:val="single" w:sz="4" w:space="0" w:color="auto"/>
              <w:right w:val="single" w:sz="4" w:space="0" w:color="auto"/>
            </w:tcBorders>
          </w:tcPr>
          <w:p w14:paraId="73C860BE" w14:textId="77777777" w:rsidR="005C337D" w:rsidRPr="004566A4" w:rsidRDefault="005C337D" w:rsidP="00EA03C9">
            <w:r>
              <w:t>(K)</w:t>
            </w:r>
          </w:p>
        </w:tc>
        <w:tc>
          <w:tcPr>
            <w:tcW w:w="65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BF" w14:textId="77777777" w:rsidR="005C337D" w:rsidRPr="004566A4" w:rsidRDefault="005C337D" w:rsidP="00EA03C9">
            <w:r w:rsidRPr="004566A4">
              <w:t>Type:</w:t>
            </w:r>
          </w:p>
        </w:tc>
        <w:tc>
          <w:tcPr>
            <w:tcW w:w="1640" w:type="pct"/>
            <w:tcBorders>
              <w:left w:val="single" w:sz="4" w:space="0" w:color="auto"/>
            </w:tcBorders>
          </w:tcPr>
          <w:p w14:paraId="73C860C0" w14:textId="77777777" w:rsidR="005C337D" w:rsidRPr="004566A4" w:rsidRDefault="005C337D" w:rsidP="00EA03C9">
            <w:r w:rsidRPr="004566A4">
              <w:t>Funktionelt</w:t>
            </w:r>
          </w:p>
        </w:tc>
      </w:tr>
      <w:tr w:rsidR="005C337D" w:rsidRPr="004566A4" w14:paraId="73C860C5" w14:textId="77777777" w:rsidTr="0036056F">
        <w:trPr>
          <w:cantSplit/>
          <w:trHeight w:val="109"/>
        </w:trPr>
        <w:tc>
          <w:tcPr>
            <w:tcW w:w="902" w:type="pct"/>
            <w:tcBorders>
              <w:top w:val="single" w:sz="4" w:space="0" w:color="auto"/>
            </w:tcBorders>
            <w:shd w:val="clear" w:color="auto" w:fill="D9D9D9" w:themeFill="background1" w:themeFillShade="D9"/>
          </w:tcPr>
          <w:p w14:paraId="73C860C2" w14:textId="77777777" w:rsidR="005C337D" w:rsidRPr="004566A4" w:rsidRDefault="005C337D" w:rsidP="00EA03C9">
            <w:r w:rsidRPr="004566A4">
              <w:t>Bes</w:t>
            </w:r>
            <w:r w:rsidRPr="004566A4">
              <w:rPr>
                <w:shd w:val="clear" w:color="auto" w:fill="DBE5F1"/>
              </w:rPr>
              <w:t>k</w:t>
            </w:r>
            <w:r w:rsidRPr="004566A4">
              <w:t>rivelse:</w:t>
            </w:r>
          </w:p>
        </w:tc>
        <w:tc>
          <w:tcPr>
            <w:tcW w:w="4098" w:type="pct"/>
            <w:gridSpan w:val="3"/>
          </w:tcPr>
          <w:p w14:paraId="73C860C3" w14:textId="77777777" w:rsidR="005C337D" w:rsidRDefault="005C337D" w:rsidP="00EA03C9">
            <w:r>
              <w:t>Beskeder af samme beskedtype kan potentielt være afsendt fra fo</w:t>
            </w:r>
            <w:r>
              <w:t>r</w:t>
            </w:r>
            <w:r>
              <w:t>skellige Kildesystemer.</w:t>
            </w:r>
          </w:p>
          <w:p w14:paraId="73C860C4" w14:textId="77777777" w:rsidR="005C337D" w:rsidRPr="004566A4" w:rsidRDefault="005C337D" w:rsidP="00EA03C9">
            <w:r>
              <w:t>Systemet skal understøtte, at Advisadministratoren ved valg af Hæ</w:t>
            </w:r>
            <w:r>
              <w:t>n</w:t>
            </w:r>
            <w:r>
              <w:t>delsesområde og beskedtype også kan vælge et Kildesystem. Dermed skal der kun genereres et Advis, såfremt Beskeden er afsendt fra det valgte Kildesystem.</w:t>
            </w:r>
          </w:p>
        </w:tc>
      </w:tr>
    </w:tbl>
    <w:p w14:paraId="73C860C6"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0C9" w14:textId="77777777" w:rsidTr="0036056F">
        <w:trPr>
          <w:cantSplit/>
          <w:trHeight w:val="464"/>
        </w:trPr>
        <w:tc>
          <w:tcPr>
            <w:tcW w:w="1560" w:type="dxa"/>
            <w:shd w:val="clear" w:color="auto" w:fill="D9D9D9" w:themeFill="background1" w:themeFillShade="D9"/>
          </w:tcPr>
          <w:p w14:paraId="73C860C7"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2</w:t>
              </w:r>
            </w:fldSimple>
          </w:p>
        </w:tc>
        <w:tc>
          <w:tcPr>
            <w:tcW w:w="7087" w:type="dxa"/>
            <w:gridSpan w:val="3"/>
            <w:shd w:val="clear" w:color="auto" w:fill="D9D9D9" w:themeFill="background1" w:themeFillShade="D9"/>
          </w:tcPr>
          <w:p w14:paraId="73C860C8" w14:textId="77777777" w:rsidR="005C337D" w:rsidRPr="00A72435" w:rsidRDefault="005C337D" w:rsidP="00EA03C9">
            <w:pPr>
              <w:pStyle w:val="Krav1Overskrift"/>
            </w:pPr>
            <w:r w:rsidRPr="00A72435">
              <w:t xml:space="preserve">Modtagende </w:t>
            </w:r>
            <w:r>
              <w:t>Sag</w:t>
            </w:r>
          </w:p>
        </w:tc>
      </w:tr>
      <w:tr w:rsidR="005C337D" w:rsidRPr="004566A4" w14:paraId="73C860C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CA"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CB"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CC" w14:textId="77777777" w:rsidR="005C337D" w:rsidRPr="004566A4" w:rsidRDefault="005C337D" w:rsidP="00EA03C9">
            <w:r w:rsidRPr="004566A4">
              <w:t>Type:</w:t>
            </w:r>
          </w:p>
        </w:tc>
        <w:tc>
          <w:tcPr>
            <w:tcW w:w="2835" w:type="dxa"/>
            <w:tcBorders>
              <w:left w:val="single" w:sz="4" w:space="0" w:color="auto"/>
            </w:tcBorders>
          </w:tcPr>
          <w:p w14:paraId="73C860CD" w14:textId="77777777" w:rsidR="005C337D" w:rsidRPr="004566A4" w:rsidRDefault="005C337D" w:rsidP="00EA03C9">
            <w:r w:rsidRPr="004566A4">
              <w:t>Funktionelt</w:t>
            </w:r>
          </w:p>
        </w:tc>
      </w:tr>
      <w:tr w:rsidR="005C337D" w:rsidRPr="004566A4" w14:paraId="73C860D3" w14:textId="77777777" w:rsidTr="0036056F">
        <w:trPr>
          <w:cantSplit/>
        </w:trPr>
        <w:tc>
          <w:tcPr>
            <w:tcW w:w="1560" w:type="dxa"/>
            <w:tcBorders>
              <w:top w:val="single" w:sz="4" w:space="0" w:color="auto"/>
            </w:tcBorders>
            <w:shd w:val="clear" w:color="auto" w:fill="D9D9D9" w:themeFill="background1" w:themeFillShade="D9"/>
          </w:tcPr>
          <w:p w14:paraId="73C860CF"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0D0" w14:textId="77777777" w:rsidR="005C337D" w:rsidRDefault="005C337D" w:rsidP="00EA03C9">
            <w:r>
              <w:t>Systemet skal understøtte, at Advisadministratoren kan vælge en eller flere sagstyper (KLE-numre/spænd) for en modtagende Sag som krit</w:t>
            </w:r>
            <w:r>
              <w:t>e</w:t>
            </w:r>
            <w:r>
              <w:t>rie for, at et Advis skal oprettes. Derved genereres Adviset kun, hvis Parten er knyttet til en åben Sag inden for en af de valgte sagstyper. Hvis Parten er knyttet til åbne Sager inden for flere af de valgte sag</w:t>
            </w:r>
            <w:r>
              <w:t>s</w:t>
            </w:r>
            <w:r>
              <w:t>typer,</w:t>
            </w:r>
            <w:r w:rsidRPr="004566A4">
              <w:t xml:space="preserve"> genereres </w:t>
            </w:r>
            <w:r>
              <w:t>é</w:t>
            </w:r>
            <w:r w:rsidRPr="004566A4">
              <w:t xml:space="preserve">t </w:t>
            </w:r>
            <w:r>
              <w:t>A</w:t>
            </w:r>
            <w:r w:rsidRPr="004566A4">
              <w:t>dvis for hver sagstype.</w:t>
            </w:r>
          </w:p>
          <w:p w14:paraId="73C860D1" w14:textId="77777777" w:rsidR="005C337D" w:rsidRDefault="005C337D" w:rsidP="00EA03C9">
            <w:r>
              <w:t>Det er ikke obligatorisk for Advisadministratoren at vælge modtagende sagstyper (KLE), hvorfor Adviser godt kan generes uden en modt</w:t>
            </w:r>
            <w:r>
              <w:t>a</w:t>
            </w:r>
            <w:r>
              <w:t>gende Sag.</w:t>
            </w:r>
          </w:p>
          <w:p w14:paraId="73C860D2" w14:textId="77777777" w:rsidR="005C337D" w:rsidRPr="004566A4" w:rsidRDefault="005C337D" w:rsidP="00EA03C9">
            <w:r>
              <w:t>Partens åbne Sager udledes af data, som Systemet henter i Sags- og Dokumentindekset.</w:t>
            </w:r>
          </w:p>
        </w:tc>
      </w:tr>
    </w:tbl>
    <w:p w14:paraId="73C860D4"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0D7" w14:textId="77777777" w:rsidTr="0036056F">
        <w:trPr>
          <w:cantSplit/>
          <w:trHeight w:val="464"/>
        </w:trPr>
        <w:tc>
          <w:tcPr>
            <w:tcW w:w="1560" w:type="dxa"/>
            <w:shd w:val="clear" w:color="auto" w:fill="D9D9D9" w:themeFill="background1" w:themeFillShade="D9"/>
          </w:tcPr>
          <w:p w14:paraId="73C860D5"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3</w:t>
              </w:r>
            </w:fldSimple>
          </w:p>
        </w:tc>
        <w:tc>
          <w:tcPr>
            <w:tcW w:w="7087" w:type="dxa"/>
            <w:gridSpan w:val="3"/>
            <w:shd w:val="clear" w:color="auto" w:fill="D9D9D9" w:themeFill="background1" w:themeFillShade="D9"/>
          </w:tcPr>
          <w:p w14:paraId="73C860D6" w14:textId="77777777" w:rsidR="005C337D" w:rsidRPr="00A72435" w:rsidRDefault="005C337D" w:rsidP="00EA03C9">
            <w:pPr>
              <w:pStyle w:val="Krav1Overskrift"/>
            </w:pPr>
            <w:r w:rsidRPr="00A72435">
              <w:t xml:space="preserve">Modtagende </w:t>
            </w:r>
            <w:r>
              <w:t>Sag</w:t>
            </w:r>
            <w:r w:rsidRPr="00A72435">
              <w:t xml:space="preserve"> - Handlingsfacet</w:t>
            </w:r>
          </w:p>
        </w:tc>
      </w:tr>
      <w:tr w:rsidR="005C337D" w:rsidRPr="004566A4" w14:paraId="73C860D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D8"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D9"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DA" w14:textId="77777777" w:rsidR="005C337D" w:rsidRPr="004566A4" w:rsidRDefault="005C337D" w:rsidP="00EA03C9">
            <w:r w:rsidRPr="004566A4">
              <w:t>Type:</w:t>
            </w:r>
          </w:p>
        </w:tc>
        <w:tc>
          <w:tcPr>
            <w:tcW w:w="2835" w:type="dxa"/>
            <w:tcBorders>
              <w:left w:val="single" w:sz="4" w:space="0" w:color="auto"/>
            </w:tcBorders>
          </w:tcPr>
          <w:p w14:paraId="73C860DB" w14:textId="77777777" w:rsidR="005C337D" w:rsidRPr="004566A4" w:rsidRDefault="005C337D" w:rsidP="00EA03C9">
            <w:r w:rsidRPr="004566A4">
              <w:t>Funktionelt</w:t>
            </w:r>
          </w:p>
        </w:tc>
      </w:tr>
      <w:tr w:rsidR="005C337D" w:rsidRPr="004566A4" w14:paraId="73C860E1" w14:textId="77777777" w:rsidTr="0036056F">
        <w:trPr>
          <w:cantSplit/>
        </w:trPr>
        <w:tc>
          <w:tcPr>
            <w:tcW w:w="1560" w:type="dxa"/>
            <w:tcBorders>
              <w:top w:val="single" w:sz="4" w:space="0" w:color="auto"/>
            </w:tcBorders>
            <w:shd w:val="clear" w:color="auto" w:fill="D9D9D9" w:themeFill="background1" w:themeFillShade="D9"/>
          </w:tcPr>
          <w:p w14:paraId="73C860DD" w14:textId="77777777" w:rsidR="005C337D" w:rsidRPr="004566A4" w:rsidRDefault="005C337D" w:rsidP="00EA03C9">
            <w:r w:rsidRPr="004566A4">
              <w:lastRenderedPageBreak/>
              <w:t>Bes</w:t>
            </w:r>
            <w:r w:rsidRPr="004566A4">
              <w:rPr>
                <w:shd w:val="clear" w:color="auto" w:fill="DBE5F1"/>
              </w:rPr>
              <w:t>k</w:t>
            </w:r>
            <w:r w:rsidRPr="004566A4">
              <w:t>rivelse:</w:t>
            </w:r>
          </w:p>
        </w:tc>
        <w:tc>
          <w:tcPr>
            <w:tcW w:w="7087" w:type="dxa"/>
            <w:gridSpan w:val="3"/>
          </w:tcPr>
          <w:p w14:paraId="73C860DE" w14:textId="65481474" w:rsidR="005C337D" w:rsidRDefault="005C337D" w:rsidP="00EA03C9">
            <w:r>
              <w:t xml:space="preserve">Systemet skal ved opsætning af </w:t>
            </w:r>
            <w:r w:rsidRPr="004566A4">
              <w:t xml:space="preserve">modtagende </w:t>
            </w:r>
            <w:r w:rsidRPr="0003315B">
              <w:t>sagstype (</w:t>
            </w:r>
            <w:r>
              <w:t>k</w:t>
            </w:r>
            <w:r w:rsidRPr="0003315B">
              <w:t>rav #</w:t>
            </w:r>
            <w:r w:rsidR="00194268" w:rsidRPr="0003315B">
              <w:t>8</w:t>
            </w:r>
            <w:r w:rsidR="00194268">
              <w:t>2</w:t>
            </w:r>
            <w:r>
              <w:t>)</w:t>
            </w:r>
            <w:r w:rsidRPr="004566A4">
              <w:t xml:space="preserve"> </w:t>
            </w:r>
            <w:r>
              <w:t>g</w:t>
            </w:r>
            <w:r>
              <w:t>ø</w:t>
            </w:r>
            <w:r>
              <w:t>re det</w:t>
            </w:r>
            <w:r w:rsidRPr="004566A4">
              <w:t xml:space="preserve"> muligt </w:t>
            </w:r>
            <w:r>
              <w:t xml:space="preserve">for Advisadministratoren </w:t>
            </w:r>
            <w:r w:rsidRPr="004566A4">
              <w:t xml:space="preserve">at </w:t>
            </w:r>
            <w:r>
              <w:t xml:space="preserve">begrænse advisgenereringen til Sager med udvalgte </w:t>
            </w:r>
            <w:r w:rsidRPr="004566A4">
              <w:t>handlingsfacet</w:t>
            </w:r>
            <w:r>
              <w:t>ter</w:t>
            </w:r>
            <w:r w:rsidRPr="004566A4">
              <w:t xml:space="preserve"> (</w:t>
            </w:r>
            <w:r>
              <w:t xml:space="preserve">afledt </w:t>
            </w:r>
            <w:r w:rsidRPr="004566A4">
              <w:t>fra KLE</w:t>
            </w:r>
            <w:r>
              <w:t xml:space="preserve"> nr.</w:t>
            </w:r>
            <w:r w:rsidRPr="004566A4">
              <w:t>)</w:t>
            </w:r>
            <w:r>
              <w:t xml:space="preserve">. </w:t>
            </w:r>
          </w:p>
          <w:p w14:paraId="73C860DF" w14:textId="77777777" w:rsidR="005C337D" w:rsidRDefault="005C337D" w:rsidP="00EA03C9">
            <w:r>
              <w:t>Handlingsfacetter vælges for hver af de</w:t>
            </w:r>
            <w:r w:rsidRPr="004566A4">
              <w:t xml:space="preserve"> </w:t>
            </w:r>
            <w:r>
              <w:t>valgte</w:t>
            </w:r>
            <w:r w:rsidRPr="004566A4">
              <w:t xml:space="preserve"> sagstyper.</w:t>
            </w:r>
            <w:r>
              <w:t xml:space="preserve"> </w:t>
            </w:r>
          </w:p>
          <w:p w14:paraId="73C860E0" w14:textId="77777777" w:rsidR="005C337D" w:rsidRPr="004566A4" w:rsidRDefault="005C337D" w:rsidP="00EA03C9">
            <w:r>
              <w:t>Partens åbne Sager udledes af data, som Systemet henter i Sags- og Dokumentindekset.</w:t>
            </w:r>
          </w:p>
        </w:tc>
      </w:tr>
    </w:tbl>
    <w:p w14:paraId="73C860E2" w14:textId="77777777" w:rsidR="005C337D" w:rsidRPr="004566A4" w:rsidRDefault="005C337D" w:rsidP="00EA03C9"/>
    <w:tbl>
      <w:tblPr>
        <w:tblW w:w="43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20"/>
        <w:gridCol w:w="1133"/>
        <w:gridCol w:w="2835"/>
      </w:tblGrid>
      <w:tr w:rsidR="005C337D" w:rsidRPr="004566A4" w14:paraId="73C860E5" w14:textId="77777777" w:rsidTr="0036056F">
        <w:trPr>
          <w:cantSplit/>
          <w:trHeight w:val="353"/>
        </w:trPr>
        <w:tc>
          <w:tcPr>
            <w:tcW w:w="902" w:type="pct"/>
            <w:shd w:val="clear" w:color="auto" w:fill="D9D9D9" w:themeFill="background1" w:themeFillShade="D9"/>
          </w:tcPr>
          <w:p w14:paraId="73C860E3"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4</w:t>
              </w:r>
            </w:fldSimple>
          </w:p>
        </w:tc>
        <w:tc>
          <w:tcPr>
            <w:tcW w:w="4098" w:type="pct"/>
            <w:gridSpan w:val="3"/>
            <w:shd w:val="clear" w:color="auto" w:fill="D9D9D9" w:themeFill="background1" w:themeFillShade="D9"/>
          </w:tcPr>
          <w:p w14:paraId="73C860E4" w14:textId="77777777" w:rsidR="005C337D" w:rsidRPr="00A72435" w:rsidRDefault="005C337D" w:rsidP="00EA03C9">
            <w:pPr>
              <w:pStyle w:val="Krav1Overskrift"/>
            </w:pPr>
            <w:r w:rsidRPr="00A72435">
              <w:t xml:space="preserve">Modtagende </w:t>
            </w:r>
            <w:r>
              <w:t>Sag</w:t>
            </w:r>
            <w:r w:rsidRPr="00A72435">
              <w:t xml:space="preserve"> - </w:t>
            </w:r>
            <w:r>
              <w:t>Kildesystem</w:t>
            </w:r>
          </w:p>
        </w:tc>
      </w:tr>
      <w:tr w:rsidR="005C337D" w:rsidRPr="004566A4" w14:paraId="73C860EA" w14:textId="77777777" w:rsidTr="0036056F">
        <w:trPr>
          <w:cantSplit/>
          <w:trHeight w:val="109"/>
        </w:trPr>
        <w:tc>
          <w:tcPr>
            <w:tcW w:w="9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E6" w14:textId="77777777" w:rsidR="005C337D" w:rsidRPr="004566A4" w:rsidRDefault="005C337D" w:rsidP="00EA03C9">
            <w:r w:rsidRPr="004566A4">
              <w:t>Kategori:</w:t>
            </w:r>
          </w:p>
        </w:tc>
        <w:tc>
          <w:tcPr>
            <w:tcW w:w="1804" w:type="pct"/>
            <w:tcBorders>
              <w:left w:val="single" w:sz="4" w:space="0" w:color="auto"/>
              <w:right w:val="single" w:sz="4" w:space="0" w:color="auto"/>
            </w:tcBorders>
          </w:tcPr>
          <w:p w14:paraId="73C860E7" w14:textId="77777777" w:rsidR="005C337D" w:rsidRPr="004566A4" w:rsidRDefault="005C337D" w:rsidP="00EA03C9">
            <w:r>
              <w:t>(K)</w:t>
            </w:r>
          </w:p>
        </w:tc>
        <w:tc>
          <w:tcPr>
            <w:tcW w:w="65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E8" w14:textId="77777777" w:rsidR="005C337D" w:rsidRPr="004566A4" w:rsidRDefault="005C337D" w:rsidP="00EA03C9">
            <w:r w:rsidRPr="004566A4">
              <w:t>Type:</w:t>
            </w:r>
          </w:p>
        </w:tc>
        <w:tc>
          <w:tcPr>
            <w:tcW w:w="1640" w:type="pct"/>
            <w:tcBorders>
              <w:left w:val="single" w:sz="4" w:space="0" w:color="auto"/>
            </w:tcBorders>
          </w:tcPr>
          <w:p w14:paraId="73C860E9" w14:textId="77777777" w:rsidR="005C337D" w:rsidRPr="004566A4" w:rsidRDefault="005C337D" w:rsidP="00EA03C9">
            <w:r w:rsidRPr="004566A4">
              <w:t>Funktionelt</w:t>
            </w:r>
          </w:p>
        </w:tc>
      </w:tr>
      <w:tr w:rsidR="005C337D" w:rsidRPr="004566A4" w14:paraId="73C860EE" w14:textId="77777777" w:rsidTr="0036056F">
        <w:trPr>
          <w:cantSplit/>
          <w:trHeight w:val="109"/>
        </w:trPr>
        <w:tc>
          <w:tcPr>
            <w:tcW w:w="902" w:type="pct"/>
            <w:tcBorders>
              <w:top w:val="single" w:sz="4" w:space="0" w:color="auto"/>
            </w:tcBorders>
            <w:shd w:val="clear" w:color="auto" w:fill="D9D9D9" w:themeFill="background1" w:themeFillShade="D9"/>
          </w:tcPr>
          <w:p w14:paraId="73C860EB" w14:textId="77777777" w:rsidR="005C337D" w:rsidRPr="004566A4" w:rsidRDefault="005C337D" w:rsidP="00EA03C9">
            <w:r w:rsidRPr="004566A4">
              <w:t>Bes</w:t>
            </w:r>
            <w:r w:rsidRPr="004566A4">
              <w:rPr>
                <w:shd w:val="clear" w:color="auto" w:fill="DBE5F1"/>
              </w:rPr>
              <w:t>k</w:t>
            </w:r>
            <w:r w:rsidRPr="004566A4">
              <w:t>rivelse:</w:t>
            </w:r>
          </w:p>
        </w:tc>
        <w:tc>
          <w:tcPr>
            <w:tcW w:w="4098" w:type="pct"/>
            <w:gridSpan w:val="3"/>
          </w:tcPr>
          <w:p w14:paraId="73C860EC" w14:textId="1B9EC299" w:rsidR="005C337D" w:rsidRDefault="005C337D" w:rsidP="00EA03C9">
            <w:r>
              <w:t xml:space="preserve">Systemet skal ved opsætning af </w:t>
            </w:r>
            <w:r w:rsidRPr="004566A4">
              <w:t xml:space="preserve">modtagende </w:t>
            </w:r>
            <w:r w:rsidRPr="00310894">
              <w:t>sagstype (</w:t>
            </w:r>
            <w:r>
              <w:t>k</w:t>
            </w:r>
            <w:r w:rsidRPr="0003315B">
              <w:t>rav #</w:t>
            </w:r>
            <w:r w:rsidR="00194268" w:rsidRPr="0003315B">
              <w:t>8</w:t>
            </w:r>
            <w:r w:rsidR="00194268">
              <w:t>2</w:t>
            </w:r>
            <w:r>
              <w:t>)</w:t>
            </w:r>
            <w:r w:rsidRPr="004566A4">
              <w:t xml:space="preserve"> </w:t>
            </w:r>
            <w:r>
              <w:t>g</w:t>
            </w:r>
            <w:r>
              <w:t>ø</w:t>
            </w:r>
            <w:r>
              <w:t>re det</w:t>
            </w:r>
            <w:r w:rsidRPr="004566A4">
              <w:t xml:space="preserve"> muligt </w:t>
            </w:r>
            <w:r>
              <w:t xml:space="preserve">for Advisadministratoren </w:t>
            </w:r>
            <w:r w:rsidRPr="004566A4">
              <w:t xml:space="preserve">at </w:t>
            </w:r>
            <w:r>
              <w:t xml:space="preserve">begrænse advisgenereringen til Sager fra et bestemt Kildesystem. I visse situationer kan Sager af samme sagstype ligge i flere ESDH-/fagsystemer. </w:t>
            </w:r>
          </w:p>
          <w:p w14:paraId="73C860ED" w14:textId="77777777" w:rsidR="005C337D" w:rsidRPr="004566A4" w:rsidRDefault="005C337D" w:rsidP="00EA03C9">
            <w:r>
              <w:t>Partens åbne Sager udledes af data, som Systemet henter i Sags- og Dokumentindekset.</w:t>
            </w:r>
          </w:p>
        </w:tc>
      </w:tr>
    </w:tbl>
    <w:p w14:paraId="73C860EF"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0F2" w14:textId="77777777" w:rsidTr="0036056F">
        <w:trPr>
          <w:cantSplit/>
          <w:trHeight w:val="464"/>
        </w:trPr>
        <w:tc>
          <w:tcPr>
            <w:tcW w:w="1560" w:type="dxa"/>
            <w:shd w:val="clear" w:color="auto" w:fill="D9D9D9" w:themeFill="background1" w:themeFillShade="D9"/>
          </w:tcPr>
          <w:p w14:paraId="73C860F0"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5</w:t>
              </w:r>
            </w:fldSimple>
          </w:p>
        </w:tc>
        <w:tc>
          <w:tcPr>
            <w:tcW w:w="7087" w:type="dxa"/>
            <w:gridSpan w:val="3"/>
            <w:shd w:val="clear" w:color="auto" w:fill="D9D9D9" w:themeFill="background1" w:themeFillShade="D9"/>
          </w:tcPr>
          <w:p w14:paraId="73C860F1" w14:textId="77777777" w:rsidR="005C337D" w:rsidRPr="00A72435" w:rsidRDefault="005C337D" w:rsidP="00EA03C9">
            <w:pPr>
              <w:pStyle w:val="Krav1Overskrift"/>
            </w:pPr>
            <w:r w:rsidRPr="00A72435">
              <w:t xml:space="preserve">Modtagende </w:t>
            </w:r>
            <w:r>
              <w:t>Sag</w:t>
            </w:r>
            <w:r w:rsidRPr="00A72435">
              <w:t xml:space="preserve"> - </w:t>
            </w:r>
            <w:r>
              <w:t>Part</w:t>
            </w:r>
          </w:p>
        </w:tc>
      </w:tr>
      <w:tr w:rsidR="005C337D" w:rsidRPr="004566A4" w14:paraId="73C860F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F3"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0F4"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0F5" w14:textId="77777777" w:rsidR="005C337D" w:rsidRPr="004566A4" w:rsidRDefault="005C337D" w:rsidP="00EA03C9">
            <w:r w:rsidRPr="004566A4">
              <w:t>Type:</w:t>
            </w:r>
          </w:p>
        </w:tc>
        <w:tc>
          <w:tcPr>
            <w:tcW w:w="2835" w:type="dxa"/>
            <w:tcBorders>
              <w:left w:val="single" w:sz="4" w:space="0" w:color="auto"/>
            </w:tcBorders>
          </w:tcPr>
          <w:p w14:paraId="73C860F6" w14:textId="77777777" w:rsidR="005C337D" w:rsidRPr="004566A4" w:rsidRDefault="005C337D" w:rsidP="00EA03C9">
            <w:r w:rsidRPr="004566A4">
              <w:t>Funktionelt</w:t>
            </w:r>
          </w:p>
        </w:tc>
      </w:tr>
      <w:tr w:rsidR="005C337D" w:rsidRPr="004566A4" w14:paraId="73C860FB" w14:textId="77777777" w:rsidTr="0036056F">
        <w:trPr>
          <w:cantSplit/>
        </w:trPr>
        <w:tc>
          <w:tcPr>
            <w:tcW w:w="1560" w:type="dxa"/>
            <w:tcBorders>
              <w:top w:val="single" w:sz="4" w:space="0" w:color="auto"/>
            </w:tcBorders>
            <w:shd w:val="clear" w:color="auto" w:fill="D9D9D9" w:themeFill="background1" w:themeFillShade="D9"/>
          </w:tcPr>
          <w:p w14:paraId="73C860F8"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0F9" w14:textId="6592CB6D" w:rsidR="005C337D" w:rsidRDefault="005C337D" w:rsidP="00EA03C9">
            <w:r>
              <w:t xml:space="preserve">Systemet skal ved opsætning af </w:t>
            </w:r>
            <w:r w:rsidRPr="004566A4">
              <w:t xml:space="preserve">modtagende </w:t>
            </w:r>
            <w:r w:rsidRPr="00310894">
              <w:t>sagstype (</w:t>
            </w:r>
            <w:r>
              <w:t>k</w:t>
            </w:r>
            <w:r w:rsidRPr="0003315B">
              <w:t>rav #</w:t>
            </w:r>
            <w:r w:rsidR="00194268" w:rsidRPr="0003315B">
              <w:t>8</w:t>
            </w:r>
            <w:r w:rsidR="00194268">
              <w:t>2</w:t>
            </w:r>
            <w:r>
              <w:t>)</w:t>
            </w:r>
            <w:r w:rsidRPr="004566A4">
              <w:t xml:space="preserve"> </w:t>
            </w:r>
            <w:r>
              <w:t>g</w:t>
            </w:r>
            <w:r>
              <w:t>ø</w:t>
            </w:r>
            <w:r>
              <w:t>re det</w:t>
            </w:r>
            <w:r w:rsidRPr="004566A4">
              <w:t xml:space="preserve"> muligt </w:t>
            </w:r>
            <w:r>
              <w:t xml:space="preserve">for Advisadministratoren </w:t>
            </w:r>
            <w:r w:rsidRPr="004566A4">
              <w:t xml:space="preserve">at </w:t>
            </w:r>
            <w:r>
              <w:t>vælge, om Parten skal være primær eller sekundær Part på den modtagende Sag og på den måde kunne begrænse advisgenereringen.</w:t>
            </w:r>
          </w:p>
          <w:p w14:paraId="73C860FA" w14:textId="77777777" w:rsidR="005C337D" w:rsidRPr="004566A4" w:rsidRDefault="005C337D" w:rsidP="00EA03C9">
            <w:r>
              <w:t>Partens åbne Sager udledes af data, som Systemet henter i Sags- og Dokumentindekset.</w:t>
            </w:r>
          </w:p>
        </w:tc>
      </w:tr>
    </w:tbl>
    <w:p w14:paraId="73C860FC"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0FF" w14:textId="77777777" w:rsidTr="0036056F">
        <w:trPr>
          <w:cantSplit/>
          <w:trHeight w:val="464"/>
        </w:trPr>
        <w:tc>
          <w:tcPr>
            <w:tcW w:w="1560" w:type="dxa"/>
            <w:shd w:val="clear" w:color="auto" w:fill="D9D9D9" w:themeFill="background1" w:themeFillShade="D9"/>
          </w:tcPr>
          <w:p w14:paraId="73C860FD"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6</w:t>
              </w:r>
            </w:fldSimple>
          </w:p>
        </w:tc>
        <w:tc>
          <w:tcPr>
            <w:tcW w:w="7087" w:type="dxa"/>
            <w:gridSpan w:val="3"/>
            <w:shd w:val="clear" w:color="auto" w:fill="D9D9D9" w:themeFill="background1" w:themeFillShade="D9"/>
          </w:tcPr>
          <w:p w14:paraId="73C860FE" w14:textId="77777777" w:rsidR="005C337D" w:rsidRPr="00A72435" w:rsidRDefault="005C337D" w:rsidP="00EA03C9">
            <w:pPr>
              <w:pStyle w:val="Krav1Overskrift"/>
            </w:pPr>
            <w:r w:rsidRPr="00A72435">
              <w:t xml:space="preserve">Modtagende </w:t>
            </w:r>
            <w:r>
              <w:t>Sag</w:t>
            </w:r>
            <w:r w:rsidRPr="00A72435">
              <w:t xml:space="preserve"> - Ydelse</w:t>
            </w:r>
          </w:p>
        </w:tc>
      </w:tr>
      <w:tr w:rsidR="005C337D" w:rsidRPr="004566A4" w14:paraId="73C8610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00"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01"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02" w14:textId="77777777" w:rsidR="005C337D" w:rsidRPr="004566A4" w:rsidRDefault="005C337D" w:rsidP="00EA03C9">
            <w:r w:rsidRPr="004566A4">
              <w:t>Type:</w:t>
            </w:r>
          </w:p>
        </w:tc>
        <w:tc>
          <w:tcPr>
            <w:tcW w:w="2835" w:type="dxa"/>
            <w:tcBorders>
              <w:left w:val="single" w:sz="4" w:space="0" w:color="auto"/>
            </w:tcBorders>
          </w:tcPr>
          <w:p w14:paraId="73C86103" w14:textId="77777777" w:rsidR="005C337D" w:rsidRPr="004566A4" w:rsidRDefault="005C337D" w:rsidP="00EA03C9">
            <w:r w:rsidRPr="004566A4">
              <w:t>Funktionelt</w:t>
            </w:r>
          </w:p>
        </w:tc>
      </w:tr>
      <w:tr w:rsidR="005C337D" w:rsidRPr="004566A4" w14:paraId="73C86108" w14:textId="77777777" w:rsidTr="0036056F">
        <w:trPr>
          <w:cantSplit/>
        </w:trPr>
        <w:tc>
          <w:tcPr>
            <w:tcW w:w="1560" w:type="dxa"/>
            <w:tcBorders>
              <w:top w:val="single" w:sz="4" w:space="0" w:color="auto"/>
            </w:tcBorders>
            <w:shd w:val="clear" w:color="auto" w:fill="D9D9D9" w:themeFill="background1" w:themeFillShade="D9"/>
          </w:tcPr>
          <w:p w14:paraId="73C86105"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06" w14:textId="77777777" w:rsidR="005C337D" w:rsidRDefault="005C337D" w:rsidP="00EA03C9">
            <w:r>
              <w:t>Systemet skal understøtte, at det er</w:t>
            </w:r>
            <w:r w:rsidRPr="004566A4">
              <w:t xml:space="preserve"> muligt </w:t>
            </w:r>
            <w:r>
              <w:t xml:space="preserve">for Advisadministratoren </w:t>
            </w:r>
            <w:r w:rsidRPr="004566A4">
              <w:t>at markere</w:t>
            </w:r>
            <w:r>
              <w:t>,</w:t>
            </w:r>
            <w:r w:rsidRPr="004566A4">
              <w:t xml:space="preserve"> om der kun ønskes advisering for </w:t>
            </w:r>
            <w:r>
              <w:t>Sag</w:t>
            </w:r>
            <w:r w:rsidRPr="004566A4">
              <w:t>er</w:t>
            </w:r>
            <w:r>
              <w:t>,</w:t>
            </w:r>
            <w:r w:rsidRPr="004566A4">
              <w:t xml:space="preserve"> der har </w:t>
            </w:r>
            <w:r>
              <w:t>en bevi</w:t>
            </w:r>
            <w:r>
              <w:t>l</w:t>
            </w:r>
            <w:r>
              <w:t xml:space="preserve">get eller effektueret ydelse </w:t>
            </w:r>
            <w:r w:rsidRPr="004566A4">
              <w:t xml:space="preserve">tilknyttet. </w:t>
            </w:r>
          </w:p>
          <w:p w14:paraId="73C86107" w14:textId="77777777" w:rsidR="005C337D" w:rsidRPr="004566A4" w:rsidRDefault="005C337D" w:rsidP="00EA03C9">
            <w:r>
              <w:t>Partens åbne Sager samt Bevilgede og effektuerede ydelser udledes af data, som Systemet henter i hhv. Sags- og Dokumentindekset og i Ydelsesindekset.</w:t>
            </w:r>
          </w:p>
        </w:tc>
      </w:tr>
    </w:tbl>
    <w:p w14:paraId="73C86109"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0C" w14:textId="77777777" w:rsidTr="0036056F">
        <w:trPr>
          <w:cantSplit/>
          <w:trHeight w:val="464"/>
        </w:trPr>
        <w:tc>
          <w:tcPr>
            <w:tcW w:w="1560" w:type="dxa"/>
            <w:shd w:val="clear" w:color="auto" w:fill="D9D9D9" w:themeFill="background1" w:themeFillShade="D9"/>
          </w:tcPr>
          <w:p w14:paraId="73C8610A"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7</w:t>
              </w:r>
            </w:fldSimple>
          </w:p>
        </w:tc>
        <w:tc>
          <w:tcPr>
            <w:tcW w:w="7087" w:type="dxa"/>
            <w:gridSpan w:val="3"/>
            <w:shd w:val="clear" w:color="auto" w:fill="D9D9D9" w:themeFill="background1" w:themeFillShade="D9"/>
          </w:tcPr>
          <w:p w14:paraId="73C8610B" w14:textId="77777777" w:rsidR="005C337D" w:rsidRPr="00A72435" w:rsidRDefault="005C337D" w:rsidP="00EA03C9">
            <w:pPr>
              <w:pStyle w:val="Krav1Overskrift"/>
            </w:pPr>
            <w:r>
              <w:t>Aldersinterval</w:t>
            </w:r>
          </w:p>
        </w:tc>
      </w:tr>
      <w:tr w:rsidR="005C337D" w:rsidRPr="004566A4" w14:paraId="73C86111" w14:textId="77777777" w:rsidTr="0036056F">
        <w:trPr>
          <w:cantSplit/>
          <w:trHeight w:val="75"/>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0D"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0E"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0F" w14:textId="77777777" w:rsidR="005C337D" w:rsidRPr="004566A4" w:rsidRDefault="005C337D" w:rsidP="00EA03C9">
            <w:r w:rsidRPr="004566A4">
              <w:t>Type:</w:t>
            </w:r>
          </w:p>
        </w:tc>
        <w:tc>
          <w:tcPr>
            <w:tcW w:w="2835" w:type="dxa"/>
            <w:tcBorders>
              <w:left w:val="single" w:sz="4" w:space="0" w:color="auto"/>
            </w:tcBorders>
          </w:tcPr>
          <w:p w14:paraId="73C86110" w14:textId="77777777" w:rsidR="005C337D" w:rsidRPr="004566A4" w:rsidRDefault="005C337D" w:rsidP="00EA03C9">
            <w:r w:rsidRPr="004566A4">
              <w:t>Funktionelt</w:t>
            </w:r>
          </w:p>
        </w:tc>
      </w:tr>
      <w:tr w:rsidR="005C337D" w:rsidRPr="004566A4" w14:paraId="73C86114" w14:textId="77777777" w:rsidTr="0036056F">
        <w:trPr>
          <w:cantSplit/>
        </w:trPr>
        <w:tc>
          <w:tcPr>
            <w:tcW w:w="1560" w:type="dxa"/>
            <w:tcBorders>
              <w:top w:val="single" w:sz="4" w:space="0" w:color="auto"/>
            </w:tcBorders>
            <w:shd w:val="clear" w:color="auto" w:fill="D9D9D9" w:themeFill="background1" w:themeFillShade="D9"/>
          </w:tcPr>
          <w:p w14:paraId="73C86112"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13" w14:textId="77777777" w:rsidR="005C337D" w:rsidRPr="004566A4" w:rsidRDefault="005C337D" w:rsidP="00EA03C9">
            <w:r w:rsidRPr="00297717">
              <w:t>Systemet skal understøtte, at der kun gene</w:t>
            </w:r>
            <w:r>
              <w:t>re</w:t>
            </w:r>
            <w:r w:rsidRPr="00297717">
              <w:t xml:space="preserve">res Adviser, hvis Parten, som </w:t>
            </w:r>
            <w:r>
              <w:t>Besked</w:t>
            </w:r>
            <w:r w:rsidRPr="00297717">
              <w:t>en omhandler, befinder sig inden for et vist aldersinterval.</w:t>
            </w:r>
            <w:r>
              <w:t xml:space="preserve"> Advisadministratoren angiver aldersintervallet som kriterie på Advi</w:t>
            </w:r>
            <w:r>
              <w:t>s</w:t>
            </w:r>
            <w:r>
              <w:t>gruppen. Partens alder skal vurderes i forhold til datoen for hænde</w:t>
            </w:r>
            <w:r>
              <w:t>l</w:t>
            </w:r>
            <w:r>
              <w:t xml:space="preserve">sen. </w:t>
            </w:r>
          </w:p>
        </w:tc>
      </w:tr>
    </w:tbl>
    <w:p w14:paraId="73C86115"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18" w14:textId="77777777" w:rsidTr="0036056F">
        <w:trPr>
          <w:cantSplit/>
          <w:trHeight w:val="464"/>
        </w:trPr>
        <w:tc>
          <w:tcPr>
            <w:tcW w:w="1560" w:type="dxa"/>
            <w:shd w:val="clear" w:color="auto" w:fill="D9D9D9" w:themeFill="background1" w:themeFillShade="D9"/>
          </w:tcPr>
          <w:p w14:paraId="73C86116" w14:textId="77777777" w:rsidR="005C337D" w:rsidRPr="00A72435" w:rsidRDefault="005C337D" w:rsidP="00EA03C9">
            <w:pPr>
              <w:pStyle w:val="Krav1Overskrift"/>
            </w:pPr>
            <w:r w:rsidRPr="00A72435">
              <w:lastRenderedPageBreak/>
              <w:t>Krav</w:t>
            </w:r>
            <w:r>
              <w:t xml:space="preserve"> </w:t>
            </w:r>
            <w:r w:rsidRPr="00A72435">
              <w:t>#</w:t>
            </w:r>
            <w:fldSimple w:instr=" SEQ Krav \* MERGEFORMAT  \* MERGEFORMAT  \* MERGEFORMAT ">
              <w:r w:rsidR="0036056F">
                <w:rPr>
                  <w:noProof/>
                </w:rPr>
                <w:t>88</w:t>
              </w:r>
            </w:fldSimple>
          </w:p>
        </w:tc>
        <w:tc>
          <w:tcPr>
            <w:tcW w:w="7087" w:type="dxa"/>
            <w:gridSpan w:val="3"/>
            <w:shd w:val="clear" w:color="auto" w:fill="D9D9D9" w:themeFill="background1" w:themeFillShade="D9"/>
          </w:tcPr>
          <w:p w14:paraId="73C86117" w14:textId="77777777" w:rsidR="005C337D" w:rsidRPr="00A72435" w:rsidRDefault="005C337D" w:rsidP="00EA03C9">
            <w:pPr>
              <w:pStyle w:val="Krav1Overskrift"/>
            </w:pPr>
            <w:r>
              <w:t>Adresseadvis</w:t>
            </w:r>
          </w:p>
        </w:tc>
      </w:tr>
      <w:tr w:rsidR="005C337D" w:rsidRPr="004566A4" w14:paraId="73C8611D" w14:textId="77777777" w:rsidTr="0036056F">
        <w:trPr>
          <w:cantSplit/>
          <w:trHeight w:val="86"/>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19"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1A"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1B" w14:textId="77777777" w:rsidR="005C337D" w:rsidRPr="004566A4" w:rsidRDefault="005C337D" w:rsidP="00EA03C9">
            <w:r w:rsidRPr="004566A4">
              <w:t>Type:</w:t>
            </w:r>
          </w:p>
        </w:tc>
        <w:tc>
          <w:tcPr>
            <w:tcW w:w="2835" w:type="dxa"/>
            <w:tcBorders>
              <w:left w:val="single" w:sz="4" w:space="0" w:color="auto"/>
            </w:tcBorders>
          </w:tcPr>
          <w:p w14:paraId="73C8611C" w14:textId="77777777" w:rsidR="005C337D" w:rsidRPr="004566A4" w:rsidRDefault="005C337D" w:rsidP="00EA03C9">
            <w:r w:rsidRPr="004566A4">
              <w:t>Funktionelt</w:t>
            </w:r>
          </w:p>
        </w:tc>
      </w:tr>
      <w:tr w:rsidR="005C337D" w:rsidRPr="004566A4" w14:paraId="73C86121" w14:textId="77777777" w:rsidTr="0036056F">
        <w:trPr>
          <w:cantSplit/>
        </w:trPr>
        <w:tc>
          <w:tcPr>
            <w:tcW w:w="1560" w:type="dxa"/>
            <w:tcBorders>
              <w:top w:val="single" w:sz="4" w:space="0" w:color="auto"/>
            </w:tcBorders>
            <w:shd w:val="clear" w:color="auto" w:fill="D9D9D9" w:themeFill="background1" w:themeFillShade="D9"/>
          </w:tcPr>
          <w:p w14:paraId="73C8611E"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1F" w14:textId="77777777" w:rsidR="005C337D" w:rsidRDefault="005C337D" w:rsidP="00EA03C9">
            <w:r w:rsidRPr="00007C88">
              <w:t>Systemet skal understøtte</w:t>
            </w:r>
            <w:r>
              <w:t>, at Brugerne kan modtage advisering om, at der flytter en borger ind på eller ud fra en adresse, hvor en anden borger har en åben Sag af en bestemt type.</w:t>
            </w:r>
          </w:p>
          <w:p w14:paraId="73C86120" w14:textId="636C9B55" w:rsidR="005C337D" w:rsidRPr="004566A4" w:rsidRDefault="005C337D" w:rsidP="00194268">
            <w:r>
              <w:t>Når der modtages Beskeder om tilgangshændelser eller afgangshæ</w:t>
            </w:r>
            <w:r>
              <w:t>n</w:t>
            </w:r>
            <w:r>
              <w:t>delser fra folkeregisteret, skal Systemet via opslag i CPR via Servic</w:t>
            </w:r>
            <w:r>
              <w:t>e</w:t>
            </w:r>
            <w:r>
              <w:t xml:space="preserve">platformen og opslag i Sags- og Dokumentindekset kunne afgøre, om en anden borger på samme adresse (samme husstand) har en åben Sag. Advisadministratoren vælger, som ved modtagende </w:t>
            </w:r>
            <w:r w:rsidRPr="00A46369">
              <w:t>Sag (</w:t>
            </w:r>
            <w:r>
              <w:t>jf. k</w:t>
            </w:r>
            <w:r w:rsidRPr="0003315B">
              <w:t>rav #</w:t>
            </w:r>
            <w:r w:rsidR="00194268" w:rsidRPr="0003315B">
              <w:t>8</w:t>
            </w:r>
            <w:r w:rsidR="00194268">
              <w:t>2</w:t>
            </w:r>
            <w:r w:rsidRPr="00A46369">
              <w:t>)</w:t>
            </w:r>
            <w:r>
              <w:t>,</w:t>
            </w:r>
            <w:r w:rsidRPr="00A46369">
              <w:t xml:space="preserve"> hvilke</w:t>
            </w:r>
            <w:r>
              <w:t xml:space="preserve"> sagstyper og evt. handlingsfacetter der er relevante at søge efter.</w:t>
            </w:r>
          </w:p>
        </w:tc>
      </w:tr>
    </w:tbl>
    <w:p w14:paraId="73C86122" w14:textId="77777777" w:rsidR="005C337D" w:rsidRDefault="005C337D" w:rsidP="00CB1FC4">
      <w:pPr>
        <w:spacing w:before="120"/>
        <w:rPr>
          <w:rStyle w:val="Fremhv"/>
        </w:rPr>
      </w:pPr>
      <w:r w:rsidRPr="00D342C8">
        <w:rPr>
          <w:rStyle w:val="Fremhv"/>
        </w:rPr>
        <w:t>Tilgangshændelser kunne f</w:t>
      </w:r>
      <w:r>
        <w:rPr>
          <w:rStyle w:val="Fremhv"/>
        </w:rPr>
        <w:t>x</w:t>
      </w:r>
      <w:r w:rsidRPr="00D342C8">
        <w:rPr>
          <w:rStyle w:val="Fremhv"/>
        </w:rPr>
        <w:t xml:space="preserve"> være fødsel, indvandring og tilflytning. Afgangshændelser kunne f</w:t>
      </w:r>
      <w:r>
        <w:rPr>
          <w:rStyle w:val="Fremhv"/>
        </w:rPr>
        <w:t>x</w:t>
      </w:r>
      <w:r w:rsidRPr="00D342C8">
        <w:rPr>
          <w:rStyle w:val="Fremhv"/>
        </w:rPr>
        <w:t xml:space="preserve"> være dødsfald, udvandring og flytning.</w:t>
      </w:r>
    </w:p>
    <w:p w14:paraId="73C86123" w14:textId="77777777" w:rsidR="005C337D" w:rsidRPr="00D342C8"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26" w14:textId="77777777" w:rsidTr="0036056F">
        <w:trPr>
          <w:cantSplit/>
          <w:trHeight w:val="464"/>
        </w:trPr>
        <w:tc>
          <w:tcPr>
            <w:tcW w:w="1560" w:type="dxa"/>
            <w:shd w:val="clear" w:color="auto" w:fill="D9D9D9" w:themeFill="background1" w:themeFillShade="D9"/>
          </w:tcPr>
          <w:p w14:paraId="73C86124"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89</w:t>
              </w:r>
            </w:fldSimple>
          </w:p>
        </w:tc>
        <w:tc>
          <w:tcPr>
            <w:tcW w:w="7087" w:type="dxa"/>
            <w:gridSpan w:val="3"/>
            <w:shd w:val="clear" w:color="auto" w:fill="D9D9D9" w:themeFill="background1" w:themeFillShade="D9"/>
          </w:tcPr>
          <w:p w14:paraId="73C86125" w14:textId="77777777" w:rsidR="005C337D" w:rsidRPr="00A72435" w:rsidRDefault="005C337D" w:rsidP="00EA03C9">
            <w:pPr>
              <w:pStyle w:val="Krav1Overskrift"/>
            </w:pPr>
            <w:r>
              <w:t>Tolerancer</w:t>
            </w:r>
          </w:p>
        </w:tc>
      </w:tr>
      <w:tr w:rsidR="005C337D" w:rsidRPr="004566A4" w14:paraId="73C8612B" w14:textId="77777777" w:rsidTr="0036056F">
        <w:trPr>
          <w:cantSplit/>
          <w:trHeight w:val="160"/>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27"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28"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29" w14:textId="77777777" w:rsidR="005C337D" w:rsidRPr="004566A4" w:rsidRDefault="005C337D" w:rsidP="00EA03C9">
            <w:r w:rsidRPr="004566A4">
              <w:t>Type:</w:t>
            </w:r>
          </w:p>
        </w:tc>
        <w:tc>
          <w:tcPr>
            <w:tcW w:w="2835" w:type="dxa"/>
            <w:tcBorders>
              <w:left w:val="single" w:sz="4" w:space="0" w:color="auto"/>
            </w:tcBorders>
          </w:tcPr>
          <w:p w14:paraId="73C8612A" w14:textId="77777777" w:rsidR="005C337D" w:rsidRPr="004566A4" w:rsidRDefault="005C337D" w:rsidP="00EA03C9">
            <w:r w:rsidRPr="004566A4">
              <w:t>Funktionelt</w:t>
            </w:r>
          </w:p>
        </w:tc>
      </w:tr>
      <w:tr w:rsidR="005C337D" w:rsidRPr="004566A4" w14:paraId="73C8612F" w14:textId="77777777" w:rsidTr="0036056F">
        <w:trPr>
          <w:cantSplit/>
        </w:trPr>
        <w:tc>
          <w:tcPr>
            <w:tcW w:w="1560" w:type="dxa"/>
            <w:tcBorders>
              <w:top w:val="single" w:sz="4" w:space="0" w:color="auto"/>
            </w:tcBorders>
            <w:shd w:val="clear" w:color="auto" w:fill="D9D9D9" w:themeFill="background1" w:themeFillShade="D9"/>
          </w:tcPr>
          <w:p w14:paraId="73C8612C"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2D" w14:textId="77777777" w:rsidR="005C337D" w:rsidRDefault="005C337D" w:rsidP="00EA03C9">
            <w:r>
              <w:t>Systemet</w:t>
            </w:r>
            <w:r w:rsidRPr="004566A4">
              <w:t xml:space="preserve"> skal </w:t>
            </w:r>
            <w:r w:rsidRPr="00F21D95">
              <w:t xml:space="preserve">understøtte, at </w:t>
            </w:r>
            <w:r>
              <w:t>Advisadministratoren for de nominelle eller procentuelle værdier, der er en del af Beskeden (både i beske</w:t>
            </w:r>
            <w:r>
              <w:t>d</w:t>
            </w:r>
            <w:r>
              <w:t xml:space="preserve">kuvert og i </w:t>
            </w:r>
            <w:r w:rsidRPr="0003315B">
              <w:t>beskeddata</w:t>
            </w:r>
            <w:r>
              <w:t>,</w:t>
            </w:r>
            <w:r w:rsidRPr="0003315B">
              <w:t xml:space="preserve"> jf. Unde</w:t>
            </w:r>
            <w:r w:rsidR="00707DE5">
              <w:t>r</w:t>
            </w:r>
            <w:r w:rsidRPr="0003315B">
              <w:t>bilag 2O Beskedkuvert),</w:t>
            </w:r>
            <w:r>
              <w:t xml:space="preserve"> kan sætte tolerancer for, om Adviset skal genereres eller ej.</w:t>
            </w:r>
          </w:p>
          <w:p w14:paraId="73C8612E" w14:textId="77777777" w:rsidR="005C337D" w:rsidRPr="004566A4" w:rsidRDefault="005C337D" w:rsidP="00EA03C9">
            <w:r>
              <w:t>Tolerancerne skal kunne sættes ud fra en minimumsværdi, en maks</w:t>
            </w:r>
            <w:r>
              <w:t>i</w:t>
            </w:r>
            <w:r>
              <w:t>mumsværdi eller et interval (både minimum og maksimum).</w:t>
            </w:r>
          </w:p>
        </w:tc>
      </w:tr>
    </w:tbl>
    <w:p w14:paraId="73C86130" w14:textId="77777777" w:rsidR="005C337D" w:rsidRPr="00F21D95" w:rsidRDefault="005C337D" w:rsidP="00CB1FC4">
      <w:pPr>
        <w:spacing w:before="120"/>
        <w:rPr>
          <w:rStyle w:val="Fremhv"/>
        </w:rPr>
      </w:pPr>
      <w:r w:rsidRPr="00F21D95">
        <w:rPr>
          <w:rStyle w:val="Fremhv"/>
        </w:rPr>
        <w:t>Tolerancer er relevante</w:t>
      </w:r>
      <w:r>
        <w:rPr>
          <w:rStyle w:val="Fremhv"/>
        </w:rPr>
        <w:t>,</w:t>
      </w:r>
      <w:r w:rsidRPr="00F21D95">
        <w:rPr>
          <w:rStyle w:val="Fremhv"/>
        </w:rPr>
        <w:t xml:space="preserve"> f</w:t>
      </w:r>
      <w:r>
        <w:rPr>
          <w:rStyle w:val="Fremhv"/>
        </w:rPr>
        <w:t>x</w:t>
      </w:r>
      <w:r w:rsidRPr="00F21D95">
        <w:rPr>
          <w:rStyle w:val="Fremhv"/>
        </w:rPr>
        <w:t xml:space="preserve"> når der modtages </w:t>
      </w:r>
      <w:r>
        <w:rPr>
          <w:rStyle w:val="Fremhv"/>
        </w:rPr>
        <w:t>Besked</w:t>
      </w:r>
      <w:r w:rsidRPr="00F21D95">
        <w:rPr>
          <w:rStyle w:val="Fremhv"/>
        </w:rPr>
        <w:t xml:space="preserve">er om ændringer i indkomst eller </w:t>
      </w:r>
      <w:r>
        <w:rPr>
          <w:rStyle w:val="Fremhv"/>
        </w:rPr>
        <w:t>ydelse</w:t>
      </w:r>
      <w:r w:rsidRPr="00F21D95">
        <w:rPr>
          <w:rStyle w:val="Fremhv"/>
        </w:rPr>
        <w:t>, hvor man ønsker at sætte en bagatelgrænse, som skal overstiges, for at der skal genereres et Advis.</w:t>
      </w:r>
    </w:p>
    <w:p w14:paraId="73C86131" w14:textId="77777777" w:rsidR="005C337D" w:rsidRPr="00F21D95"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34" w14:textId="77777777" w:rsidTr="0036056F">
        <w:trPr>
          <w:cantSplit/>
          <w:trHeight w:val="464"/>
        </w:trPr>
        <w:tc>
          <w:tcPr>
            <w:tcW w:w="1560" w:type="dxa"/>
            <w:shd w:val="clear" w:color="auto" w:fill="D9D9D9" w:themeFill="background1" w:themeFillShade="D9"/>
          </w:tcPr>
          <w:p w14:paraId="73C86132"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0</w:t>
              </w:r>
            </w:fldSimple>
          </w:p>
        </w:tc>
        <w:tc>
          <w:tcPr>
            <w:tcW w:w="7087" w:type="dxa"/>
            <w:gridSpan w:val="3"/>
            <w:shd w:val="clear" w:color="auto" w:fill="D9D9D9" w:themeFill="background1" w:themeFillShade="D9"/>
          </w:tcPr>
          <w:p w14:paraId="73C86133" w14:textId="77777777" w:rsidR="005C337D" w:rsidRPr="00A72435" w:rsidRDefault="005C337D" w:rsidP="00EA03C9">
            <w:pPr>
              <w:pStyle w:val="Krav1Overskrift"/>
            </w:pPr>
            <w:r w:rsidRPr="00A72435">
              <w:t>Adressefritagelse</w:t>
            </w:r>
          </w:p>
        </w:tc>
      </w:tr>
      <w:tr w:rsidR="005C337D" w:rsidRPr="004566A4" w14:paraId="73C8613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35"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36"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37" w14:textId="77777777" w:rsidR="005C337D" w:rsidRPr="004566A4" w:rsidRDefault="005C337D" w:rsidP="00EA03C9">
            <w:r w:rsidRPr="004566A4">
              <w:t>Type:</w:t>
            </w:r>
          </w:p>
        </w:tc>
        <w:tc>
          <w:tcPr>
            <w:tcW w:w="2835" w:type="dxa"/>
            <w:tcBorders>
              <w:left w:val="single" w:sz="4" w:space="0" w:color="auto"/>
            </w:tcBorders>
          </w:tcPr>
          <w:p w14:paraId="73C86138" w14:textId="77777777" w:rsidR="005C337D" w:rsidRPr="004566A4" w:rsidRDefault="005C337D" w:rsidP="00EA03C9">
            <w:r w:rsidRPr="004566A4">
              <w:t>Funktionelt</w:t>
            </w:r>
          </w:p>
        </w:tc>
      </w:tr>
      <w:tr w:rsidR="005C337D" w:rsidRPr="004566A4" w14:paraId="73C8613C" w14:textId="77777777" w:rsidTr="0036056F">
        <w:trPr>
          <w:cantSplit/>
        </w:trPr>
        <w:tc>
          <w:tcPr>
            <w:tcW w:w="1560" w:type="dxa"/>
            <w:tcBorders>
              <w:top w:val="single" w:sz="4" w:space="0" w:color="auto"/>
            </w:tcBorders>
            <w:shd w:val="clear" w:color="auto" w:fill="D9D9D9" w:themeFill="background1" w:themeFillShade="D9"/>
          </w:tcPr>
          <w:p w14:paraId="73C8613A"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3B" w14:textId="77777777" w:rsidR="005C337D" w:rsidRPr="004566A4" w:rsidRDefault="005C337D" w:rsidP="00EA03C9">
            <w:r>
              <w:rPr>
                <w:rFonts w:cs="Arial"/>
              </w:rPr>
              <w:t>Systemet</w:t>
            </w:r>
            <w:r w:rsidRPr="004566A4">
              <w:rPr>
                <w:rFonts w:cs="Arial"/>
              </w:rPr>
              <w:t xml:space="preserve"> </w:t>
            </w:r>
            <w:r w:rsidRPr="004566A4">
              <w:t xml:space="preserve">skal </w:t>
            </w:r>
            <w:r>
              <w:t xml:space="preserve">understøtte, at Advisadministratoren kan </w:t>
            </w:r>
            <w:r w:rsidRPr="004566A4">
              <w:t>fritage adre</w:t>
            </w:r>
            <w:r w:rsidRPr="004566A4">
              <w:t>s</w:t>
            </w:r>
            <w:r w:rsidRPr="004566A4">
              <w:t>ser fra advisering</w:t>
            </w:r>
            <w:r>
              <w:t xml:space="preserve"> ved at udpege specifikke adresser, som der ikke skal adviseres om</w:t>
            </w:r>
            <w:r w:rsidRPr="004566A4">
              <w:t>.</w:t>
            </w:r>
          </w:p>
        </w:tc>
      </w:tr>
    </w:tbl>
    <w:p w14:paraId="73C8613D" w14:textId="77777777" w:rsidR="005C337D" w:rsidRDefault="005C337D" w:rsidP="00CB1FC4">
      <w:pPr>
        <w:spacing w:before="120"/>
        <w:rPr>
          <w:rStyle w:val="Fremhv"/>
        </w:rPr>
      </w:pPr>
      <w:r>
        <w:rPr>
          <w:rStyle w:val="Fremhv"/>
        </w:rPr>
        <w:t>Adressefritagelse</w:t>
      </w:r>
      <w:r w:rsidRPr="004C4BCA">
        <w:rPr>
          <w:rStyle w:val="Fremhv"/>
        </w:rPr>
        <w:t xml:space="preserve"> kan være relevant for adresser med mange beboere f</w:t>
      </w:r>
      <w:r>
        <w:rPr>
          <w:rStyle w:val="Fremhv"/>
        </w:rPr>
        <w:t>x</w:t>
      </w:r>
      <w:r w:rsidRPr="004C4BCA">
        <w:rPr>
          <w:rStyle w:val="Fremhv"/>
        </w:rPr>
        <w:t xml:space="preserve"> efterskoler, plejehjem og lignende.</w:t>
      </w:r>
    </w:p>
    <w:p w14:paraId="73C8613E" w14:textId="77777777" w:rsidR="00CB1FC4" w:rsidRPr="004C4BCA" w:rsidRDefault="00CB1FC4" w:rsidP="00CB1FC4">
      <w:pPr>
        <w:spacing w:before="120"/>
        <w:rPr>
          <w:rStyle w:val="Fremhv"/>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41" w14:textId="77777777" w:rsidTr="0036056F">
        <w:trPr>
          <w:cantSplit/>
          <w:trHeight w:val="464"/>
        </w:trPr>
        <w:tc>
          <w:tcPr>
            <w:tcW w:w="1560" w:type="dxa"/>
            <w:shd w:val="clear" w:color="auto" w:fill="D9D9D9" w:themeFill="background1" w:themeFillShade="D9"/>
          </w:tcPr>
          <w:p w14:paraId="73C8613F" w14:textId="77777777" w:rsidR="005C337D" w:rsidRPr="00A72435" w:rsidRDefault="005C337D" w:rsidP="00EA03C9">
            <w:pPr>
              <w:pStyle w:val="Krav1Overskrift"/>
            </w:pPr>
            <w:r w:rsidRPr="00A72435">
              <w:t>Krav</w:t>
            </w:r>
            <w:r>
              <w:t xml:space="preserve"> #</w:t>
            </w:r>
            <w:fldSimple w:instr=" SEQ Krav \* MERGEFORMAT  \* MERGEFORMAT  \* MERGEFORMAT ">
              <w:r w:rsidR="0036056F">
                <w:rPr>
                  <w:noProof/>
                </w:rPr>
                <w:t>91</w:t>
              </w:r>
            </w:fldSimple>
          </w:p>
        </w:tc>
        <w:tc>
          <w:tcPr>
            <w:tcW w:w="7087" w:type="dxa"/>
            <w:gridSpan w:val="3"/>
            <w:shd w:val="clear" w:color="auto" w:fill="D9D9D9" w:themeFill="background1" w:themeFillShade="D9"/>
          </w:tcPr>
          <w:p w14:paraId="73C86140" w14:textId="77777777" w:rsidR="005C337D" w:rsidRPr="00A72435" w:rsidRDefault="005C337D" w:rsidP="00EA03C9">
            <w:pPr>
              <w:pStyle w:val="Krav1Overskrift"/>
            </w:pPr>
            <w:r>
              <w:t>Logiske kombinationer af værdier i kriterier i Advisgrupper</w:t>
            </w:r>
          </w:p>
        </w:tc>
      </w:tr>
      <w:tr w:rsidR="005C337D" w:rsidRPr="004566A4" w14:paraId="73C8614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42"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43"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44" w14:textId="77777777" w:rsidR="005C337D" w:rsidRPr="004566A4" w:rsidRDefault="005C337D" w:rsidP="00EA03C9">
            <w:r w:rsidRPr="004566A4">
              <w:t>Type:</w:t>
            </w:r>
          </w:p>
        </w:tc>
        <w:tc>
          <w:tcPr>
            <w:tcW w:w="2835" w:type="dxa"/>
            <w:tcBorders>
              <w:left w:val="single" w:sz="4" w:space="0" w:color="auto"/>
            </w:tcBorders>
          </w:tcPr>
          <w:p w14:paraId="73C86145" w14:textId="77777777" w:rsidR="005C337D" w:rsidRPr="004566A4" w:rsidRDefault="005C337D" w:rsidP="00EA03C9">
            <w:r w:rsidRPr="004566A4">
              <w:t>Funktionelt</w:t>
            </w:r>
          </w:p>
        </w:tc>
      </w:tr>
      <w:tr w:rsidR="005C337D" w:rsidRPr="004566A4" w14:paraId="73C86149" w14:textId="77777777" w:rsidTr="0036056F">
        <w:trPr>
          <w:cantSplit/>
        </w:trPr>
        <w:tc>
          <w:tcPr>
            <w:tcW w:w="1560" w:type="dxa"/>
            <w:tcBorders>
              <w:top w:val="single" w:sz="4" w:space="0" w:color="auto"/>
            </w:tcBorders>
            <w:shd w:val="clear" w:color="auto" w:fill="D9D9D9" w:themeFill="background1" w:themeFillShade="D9"/>
          </w:tcPr>
          <w:p w14:paraId="73C86147"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48" w14:textId="77777777" w:rsidR="005C337D" w:rsidRPr="00996A0B" w:rsidRDefault="005C337D" w:rsidP="00EA03C9">
            <w:r>
              <w:t>Systemet skal understøtte, at Advisadministratoren kan opsætte log</w:t>
            </w:r>
            <w:r>
              <w:t>i</w:t>
            </w:r>
            <w:r>
              <w:t>ske kombinationer af kriterier.</w:t>
            </w:r>
          </w:p>
        </w:tc>
      </w:tr>
    </w:tbl>
    <w:p w14:paraId="73C8614A" w14:textId="77777777" w:rsidR="00CB1FC4" w:rsidRDefault="00CB1FC4" w:rsidP="00CB1FC4">
      <w:pPr>
        <w:spacing w:before="120"/>
        <w:rPr>
          <w:rStyle w:val="Fremhv"/>
        </w:rPr>
      </w:pPr>
    </w:p>
    <w:p w14:paraId="73C8614B" w14:textId="77777777" w:rsidR="005C337D" w:rsidRPr="00826C1A"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087"/>
        <w:gridCol w:w="1165"/>
        <w:gridCol w:w="2835"/>
      </w:tblGrid>
      <w:tr w:rsidR="005C337D" w:rsidRPr="00240704" w14:paraId="73C8614E" w14:textId="77777777" w:rsidTr="0036056F">
        <w:trPr>
          <w:cantSplit/>
        </w:trPr>
        <w:tc>
          <w:tcPr>
            <w:tcW w:w="1560" w:type="dxa"/>
            <w:shd w:val="clear" w:color="auto" w:fill="D9D9D9" w:themeFill="background1" w:themeFillShade="D9"/>
          </w:tcPr>
          <w:p w14:paraId="73C8614C" w14:textId="77777777" w:rsidR="005C337D" w:rsidRPr="00240704" w:rsidRDefault="005C337D" w:rsidP="00EA03C9">
            <w:pPr>
              <w:pStyle w:val="Krav1Overskrift"/>
            </w:pPr>
            <w:r w:rsidRPr="00240704">
              <w:t>Krav</w:t>
            </w:r>
            <w:r>
              <w:t xml:space="preserve"> </w:t>
            </w:r>
            <w:r w:rsidRPr="00240704">
              <w:t>#</w:t>
            </w:r>
            <w:fldSimple w:instr=" SEQ Krav \* MERGEFORMAT  \* MERGEFORMAT  \* MERGEFORMAT ">
              <w:r w:rsidR="0036056F">
                <w:rPr>
                  <w:noProof/>
                </w:rPr>
                <w:t>92</w:t>
              </w:r>
            </w:fldSimple>
          </w:p>
        </w:tc>
        <w:tc>
          <w:tcPr>
            <w:tcW w:w="7087" w:type="dxa"/>
            <w:gridSpan w:val="3"/>
            <w:shd w:val="clear" w:color="auto" w:fill="D9D9D9" w:themeFill="background1" w:themeFillShade="D9"/>
          </w:tcPr>
          <w:p w14:paraId="73C8614D" w14:textId="77777777" w:rsidR="005C337D" w:rsidRPr="00240704" w:rsidRDefault="005C337D" w:rsidP="00EA03C9">
            <w:pPr>
              <w:pStyle w:val="Krav1Overskrift"/>
            </w:pPr>
            <w:r>
              <w:t>Data til opsætning af kriterier</w:t>
            </w:r>
          </w:p>
        </w:tc>
      </w:tr>
      <w:tr w:rsidR="005C337D" w:rsidRPr="004566A4" w14:paraId="73C8615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4F" w14:textId="77777777" w:rsidR="005C337D" w:rsidRPr="004566A4" w:rsidRDefault="005C337D" w:rsidP="00EA03C9">
            <w:r w:rsidRPr="004566A4">
              <w:t>Kategori:</w:t>
            </w:r>
          </w:p>
        </w:tc>
        <w:tc>
          <w:tcPr>
            <w:tcW w:w="3087" w:type="dxa"/>
            <w:tcBorders>
              <w:left w:val="single" w:sz="4" w:space="0" w:color="auto"/>
              <w:right w:val="single" w:sz="4" w:space="0" w:color="auto"/>
            </w:tcBorders>
          </w:tcPr>
          <w:p w14:paraId="73C86150" w14:textId="77777777" w:rsidR="005C337D" w:rsidRPr="004566A4" w:rsidRDefault="005C337D" w:rsidP="00EA03C9">
            <w:r>
              <w:t>(K)</w:t>
            </w:r>
          </w:p>
        </w:tc>
        <w:tc>
          <w:tcPr>
            <w:tcW w:w="1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51" w14:textId="77777777" w:rsidR="005C337D" w:rsidRPr="004566A4" w:rsidRDefault="005C337D" w:rsidP="00EA03C9">
            <w:r w:rsidRPr="004566A4">
              <w:t>Type:</w:t>
            </w:r>
          </w:p>
        </w:tc>
        <w:tc>
          <w:tcPr>
            <w:tcW w:w="2835" w:type="dxa"/>
            <w:tcBorders>
              <w:left w:val="single" w:sz="4" w:space="0" w:color="auto"/>
            </w:tcBorders>
          </w:tcPr>
          <w:p w14:paraId="73C86152" w14:textId="77777777" w:rsidR="005C337D" w:rsidRPr="004566A4" w:rsidRDefault="005C337D" w:rsidP="00EA03C9">
            <w:r w:rsidRPr="004566A4">
              <w:t>Funktionelt</w:t>
            </w:r>
          </w:p>
        </w:tc>
      </w:tr>
      <w:tr w:rsidR="005C337D" w:rsidRPr="004566A4" w14:paraId="73C86156" w14:textId="77777777" w:rsidTr="0036056F">
        <w:trPr>
          <w:cantSplit/>
        </w:trPr>
        <w:tc>
          <w:tcPr>
            <w:tcW w:w="1560" w:type="dxa"/>
            <w:tcBorders>
              <w:top w:val="single" w:sz="4" w:space="0" w:color="auto"/>
            </w:tcBorders>
            <w:shd w:val="clear" w:color="auto" w:fill="D9D9D9" w:themeFill="background1" w:themeFillShade="D9"/>
          </w:tcPr>
          <w:p w14:paraId="73C86154" w14:textId="77777777" w:rsidR="005C337D" w:rsidRPr="004566A4" w:rsidRDefault="005C337D" w:rsidP="00EA03C9">
            <w:r>
              <w:lastRenderedPageBreak/>
              <w:t>B</w:t>
            </w:r>
            <w:r w:rsidRPr="004566A4">
              <w:t>es</w:t>
            </w:r>
            <w:r w:rsidRPr="004566A4">
              <w:rPr>
                <w:shd w:val="clear" w:color="auto" w:fill="DBE5F1"/>
              </w:rPr>
              <w:t>k</w:t>
            </w:r>
            <w:r w:rsidRPr="004566A4">
              <w:t>rivelse:</w:t>
            </w:r>
          </w:p>
        </w:tc>
        <w:tc>
          <w:tcPr>
            <w:tcW w:w="7087" w:type="dxa"/>
            <w:gridSpan w:val="3"/>
          </w:tcPr>
          <w:p w14:paraId="73C86155" w14:textId="77777777" w:rsidR="005C337D" w:rsidRPr="004566A4" w:rsidRDefault="005C337D" w:rsidP="00EA03C9">
            <w:r>
              <w:t>Systemet skal understøtte, at Advisadministratoren kan opsætte krit</w:t>
            </w:r>
            <w:r>
              <w:t>e</w:t>
            </w:r>
            <w:r>
              <w:t xml:space="preserve">rier for oprettelse af Adviser på baggrund af data både fra Beskedens beskedkuvert og fra </w:t>
            </w:r>
            <w:r w:rsidRPr="0003315B">
              <w:t>beskeddata (</w:t>
            </w:r>
            <w:r>
              <w:t>jf. u</w:t>
            </w:r>
            <w:r w:rsidRPr="0003315B">
              <w:t>nderbilag 2A Begrebs- og info</w:t>
            </w:r>
            <w:r w:rsidRPr="0003315B">
              <w:t>r</w:t>
            </w:r>
            <w:r w:rsidRPr="0003315B">
              <w:t>mationsmodel).</w:t>
            </w:r>
          </w:p>
        </w:tc>
      </w:tr>
    </w:tbl>
    <w:p w14:paraId="73C86157" w14:textId="77777777" w:rsidR="005C337D" w:rsidRDefault="005C337D" w:rsidP="00EA03C9"/>
    <w:p w14:paraId="73C86158" w14:textId="77777777" w:rsidR="005C337D" w:rsidRDefault="005C337D" w:rsidP="00EA03C9">
      <w:pPr>
        <w:pStyle w:val="Overskrift4"/>
      </w:pPr>
      <w:r>
        <w:t>Advisdata</w:t>
      </w:r>
    </w:p>
    <w:p w14:paraId="73C86159" w14:textId="77777777" w:rsidR="005C337D" w:rsidRPr="00E52467" w:rsidRDefault="005C337D" w:rsidP="00EA03C9">
      <w:r w:rsidRPr="00E52467">
        <w:t>Når det via ovenstående kriterier af Systemet er afgjort</w:t>
      </w:r>
      <w:r>
        <w:t>,</w:t>
      </w:r>
      <w:r w:rsidRPr="00E52467">
        <w:t xml:space="preserve"> </w:t>
      </w:r>
      <w:r>
        <w:t>at</w:t>
      </w:r>
      <w:r w:rsidRPr="00E52467">
        <w:t xml:space="preserve"> der skal oprettes </w:t>
      </w:r>
      <w:r>
        <w:t>et</w:t>
      </w:r>
      <w:r w:rsidRPr="00E52467">
        <w:t xml:space="preserve"> Advis, beriges </w:t>
      </w:r>
      <w:r>
        <w:t>B</w:t>
      </w:r>
      <w:r>
        <w:t>e</w:t>
      </w:r>
      <w:r>
        <w:t>sked</w:t>
      </w:r>
      <w:r w:rsidRPr="00E52467">
        <w:t xml:space="preserve">ens data med yderligere advisspecifikke data. </w:t>
      </w:r>
    </w:p>
    <w:p w14:paraId="73C8615A" w14:textId="77777777" w:rsidR="005C337D" w:rsidRDefault="005C337D" w:rsidP="00EA03C9">
      <w:r w:rsidRPr="00E52467">
        <w:t xml:space="preserve">Nedenfor listes krav relateret til opsætning af disse </w:t>
      </w:r>
      <w:r>
        <w:t>data</w:t>
      </w:r>
      <w:r w:rsidRPr="00E52467">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5D" w14:textId="77777777" w:rsidTr="0036056F">
        <w:trPr>
          <w:cantSplit/>
          <w:trHeight w:val="464"/>
        </w:trPr>
        <w:tc>
          <w:tcPr>
            <w:tcW w:w="1560" w:type="dxa"/>
            <w:shd w:val="clear" w:color="auto" w:fill="D9D9D9" w:themeFill="background1" w:themeFillShade="D9"/>
          </w:tcPr>
          <w:p w14:paraId="73C8615B"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3</w:t>
              </w:r>
            </w:fldSimple>
          </w:p>
        </w:tc>
        <w:tc>
          <w:tcPr>
            <w:tcW w:w="7087" w:type="dxa"/>
            <w:gridSpan w:val="3"/>
            <w:shd w:val="clear" w:color="auto" w:fill="D9D9D9" w:themeFill="background1" w:themeFillShade="D9"/>
          </w:tcPr>
          <w:p w14:paraId="73C8615C" w14:textId="77777777" w:rsidR="005C337D" w:rsidRPr="00A72435" w:rsidRDefault="005C337D" w:rsidP="00EA03C9">
            <w:pPr>
              <w:pStyle w:val="Krav1Overskrift"/>
            </w:pPr>
            <w:r>
              <w:t>Data for modtagende Sag</w:t>
            </w:r>
          </w:p>
        </w:tc>
      </w:tr>
      <w:tr w:rsidR="005C337D" w:rsidRPr="004566A4" w14:paraId="73C8616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5E"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5F"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60" w14:textId="77777777" w:rsidR="005C337D" w:rsidRPr="004566A4" w:rsidRDefault="005C337D" w:rsidP="00EA03C9">
            <w:r w:rsidRPr="004566A4">
              <w:t>Type:</w:t>
            </w:r>
          </w:p>
        </w:tc>
        <w:tc>
          <w:tcPr>
            <w:tcW w:w="2835" w:type="dxa"/>
            <w:tcBorders>
              <w:left w:val="single" w:sz="4" w:space="0" w:color="auto"/>
            </w:tcBorders>
          </w:tcPr>
          <w:p w14:paraId="73C86161" w14:textId="77777777" w:rsidR="005C337D" w:rsidRPr="004566A4" w:rsidRDefault="005C337D" w:rsidP="00EA03C9">
            <w:r w:rsidRPr="004566A4">
              <w:t>Funktionelt</w:t>
            </w:r>
          </w:p>
        </w:tc>
      </w:tr>
      <w:tr w:rsidR="005C337D" w:rsidRPr="004566A4" w14:paraId="73C8616C" w14:textId="77777777" w:rsidTr="0036056F">
        <w:trPr>
          <w:cantSplit/>
        </w:trPr>
        <w:tc>
          <w:tcPr>
            <w:tcW w:w="1560" w:type="dxa"/>
            <w:tcBorders>
              <w:top w:val="single" w:sz="4" w:space="0" w:color="auto"/>
            </w:tcBorders>
            <w:shd w:val="clear" w:color="auto" w:fill="D9D9D9" w:themeFill="background1" w:themeFillShade="D9"/>
          </w:tcPr>
          <w:p w14:paraId="73C86163"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64" w14:textId="77777777" w:rsidR="005C337D" w:rsidRDefault="005C337D" w:rsidP="00EA03C9">
            <w:r>
              <w:t xml:space="preserve">Systemet skal understøtte, at hvis Adviset har en modtagende Sag, så skal basale data om Sagen kopieres til Adviset. </w:t>
            </w:r>
          </w:p>
          <w:p w14:paraId="73C86165" w14:textId="77777777" w:rsidR="005C337D" w:rsidRDefault="005C337D" w:rsidP="00EA03C9">
            <w:r>
              <w:t>De basale sagsdata er (jf. Begrebs- og informationsmodel for Sags- og Dokumentindekset):</w:t>
            </w:r>
          </w:p>
          <w:p w14:paraId="73C86166" w14:textId="77777777" w:rsidR="005C337D" w:rsidRDefault="005C337D" w:rsidP="00A80E35">
            <w:pPr>
              <w:pStyle w:val="Listeafsnit"/>
              <w:numPr>
                <w:ilvl w:val="0"/>
                <w:numId w:val="43"/>
              </w:numPr>
            </w:pPr>
            <w:r>
              <w:t>ID</w:t>
            </w:r>
          </w:p>
          <w:p w14:paraId="73C86167" w14:textId="77777777" w:rsidR="005C337D" w:rsidRDefault="005C337D" w:rsidP="00A80E35">
            <w:pPr>
              <w:pStyle w:val="Listeafsnit"/>
              <w:numPr>
                <w:ilvl w:val="0"/>
                <w:numId w:val="43"/>
              </w:numPr>
            </w:pPr>
            <w:r>
              <w:t>Sagsnummer</w:t>
            </w:r>
          </w:p>
          <w:p w14:paraId="73C86168" w14:textId="77777777" w:rsidR="005C337D" w:rsidRDefault="005C337D" w:rsidP="00A80E35">
            <w:pPr>
              <w:pStyle w:val="Listeafsnit"/>
              <w:numPr>
                <w:ilvl w:val="0"/>
                <w:numId w:val="43"/>
              </w:numPr>
            </w:pPr>
            <w:r>
              <w:t>Titel</w:t>
            </w:r>
          </w:p>
          <w:p w14:paraId="73C86169" w14:textId="77777777" w:rsidR="005C337D" w:rsidRDefault="005C337D" w:rsidP="00A80E35">
            <w:pPr>
              <w:pStyle w:val="Listeafsnit"/>
              <w:numPr>
                <w:ilvl w:val="0"/>
                <w:numId w:val="43"/>
              </w:numPr>
            </w:pPr>
            <w:r>
              <w:t>Livscyklus</w:t>
            </w:r>
          </w:p>
          <w:p w14:paraId="73C8616A" w14:textId="77777777" w:rsidR="005C337D" w:rsidRDefault="005C337D" w:rsidP="00A80E35">
            <w:pPr>
              <w:pStyle w:val="Listeafsnit"/>
              <w:numPr>
                <w:ilvl w:val="0"/>
                <w:numId w:val="43"/>
              </w:numPr>
            </w:pPr>
            <w:r>
              <w:t>Klassifikation</w:t>
            </w:r>
          </w:p>
          <w:p w14:paraId="73C8616B" w14:textId="77777777" w:rsidR="005C337D" w:rsidRPr="004566A4" w:rsidRDefault="005C337D" w:rsidP="00A80E35">
            <w:pPr>
              <w:pStyle w:val="Listeafsnit"/>
              <w:numPr>
                <w:ilvl w:val="0"/>
                <w:numId w:val="43"/>
              </w:numPr>
            </w:pPr>
            <w:r>
              <w:t>it-system</w:t>
            </w:r>
          </w:p>
        </w:tc>
      </w:tr>
    </w:tbl>
    <w:p w14:paraId="73C8616D"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70" w14:textId="77777777" w:rsidTr="0036056F">
        <w:trPr>
          <w:cantSplit/>
          <w:trHeight w:val="464"/>
        </w:trPr>
        <w:tc>
          <w:tcPr>
            <w:tcW w:w="1560" w:type="dxa"/>
            <w:shd w:val="clear" w:color="auto" w:fill="D9D9D9" w:themeFill="background1" w:themeFillShade="D9"/>
          </w:tcPr>
          <w:p w14:paraId="73C8616E"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4</w:t>
              </w:r>
            </w:fldSimple>
          </w:p>
        </w:tc>
        <w:tc>
          <w:tcPr>
            <w:tcW w:w="7087" w:type="dxa"/>
            <w:gridSpan w:val="3"/>
            <w:shd w:val="clear" w:color="auto" w:fill="D9D9D9" w:themeFill="background1" w:themeFillShade="D9"/>
          </w:tcPr>
          <w:p w14:paraId="73C8616F" w14:textId="77777777" w:rsidR="005C337D" w:rsidRPr="00A72435" w:rsidRDefault="005C337D" w:rsidP="00EA03C9">
            <w:pPr>
              <w:pStyle w:val="Krav1Overskrift"/>
            </w:pPr>
            <w:r>
              <w:t>Ansvarlig for behandling</w:t>
            </w:r>
          </w:p>
        </w:tc>
      </w:tr>
      <w:tr w:rsidR="005C337D" w:rsidRPr="004566A4" w14:paraId="73C8617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71"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72"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73" w14:textId="77777777" w:rsidR="005C337D" w:rsidRPr="004566A4" w:rsidRDefault="005C337D" w:rsidP="00EA03C9">
            <w:r w:rsidRPr="004566A4">
              <w:t>Type:</w:t>
            </w:r>
          </w:p>
        </w:tc>
        <w:tc>
          <w:tcPr>
            <w:tcW w:w="2835" w:type="dxa"/>
            <w:tcBorders>
              <w:left w:val="single" w:sz="4" w:space="0" w:color="auto"/>
            </w:tcBorders>
          </w:tcPr>
          <w:p w14:paraId="73C86174" w14:textId="77777777" w:rsidR="005C337D" w:rsidRPr="004566A4" w:rsidRDefault="005C337D" w:rsidP="00EA03C9">
            <w:r w:rsidRPr="004566A4">
              <w:t>Funktionelt</w:t>
            </w:r>
          </w:p>
        </w:tc>
      </w:tr>
      <w:tr w:rsidR="005C337D" w:rsidRPr="004566A4" w14:paraId="73C86178" w14:textId="77777777" w:rsidTr="0036056F">
        <w:trPr>
          <w:cantSplit/>
        </w:trPr>
        <w:tc>
          <w:tcPr>
            <w:tcW w:w="1560" w:type="dxa"/>
            <w:tcBorders>
              <w:top w:val="single" w:sz="4" w:space="0" w:color="auto"/>
            </w:tcBorders>
            <w:shd w:val="clear" w:color="auto" w:fill="D9D9D9" w:themeFill="background1" w:themeFillShade="D9"/>
          </w:tcPr>
          <w:p w14:paraId="73C86176"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77" w14:textId="77777777" w:rsidR="005C337D" w:rsidRPr="004566A4" w:rsidRDefault="005C337D" w:rsidP="00EA03C9">
            <w:r>
              <w:t>Systemet skal understøtte, at det i opsætningen af Advisgruppen er muligt at vælge, hvilken Organisatorisk enhed inden for den pågæ</w:t>
            </w:r>
            <w:r>
              <w:t>l</w:t>
            </w:r>
            <w:r>
              <w:t xml:space="preserve">dende Kommune, der er ansvarlig for behandling at Adviset. </w:t>
            </w:r>
          </w:p>
        </w:tc>
      </w:tr>
    </w:tbl>
    <w:p w14:paraId="73C86179"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7C" w14:textId="77777777" w:rsidTr="0036056F">
        <w:trPr>
          <w:cantSplit/>
          <w:trHeight w:val="464"/>
        </w:trPr>
        <w:tc>
          <w:tcPr>
            <w:tcW w:w="1560" w:type="dxa"/>
            <w:shd w:val="clear" w:color="auto" w:fill="D9D9D9" w:themeFill="background1" w:themeFillShade="D9"/>
          </w:tcPr>
          <w:p w14:paraId="73C8617A"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5</w:t>
              </w:r>
            </w:fldSimple>
          </w:p>
        </w:tc>
        <w:tc>
          <w:tcPr>
            <w:tcW w:w="7087" w:type="dxa"/>
            <w:gridSpan w:val="3"/>
            <w:shd w:val="clear" w:color="auto" w:fill="D9D9D9" w:themeFill="background1" w:themeFillShade="D9"/>
          </w:tcPr>
          <w:p w14:paraId="73C8617B" w14:textId="77777777" w:rsidR="005C337D" w:rsidRPr="00A72435" w:rsidRDefault="005C337D" w:rsidP="00EA03C9">
            <w:pPr>
              <w:pStyle w:val="Krav1Overskrift"/>
            </w:pPr>
            <w:r>
              <w:t>Generering af flere Adviser</w:t>
            </w:r>
          </w:p>
        </w:tc>
      </w:tr>
      <w:tr w:rsidR="005C337D" w:rsidRPr="004566A4" w14:paraId="73C8618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7D"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7E"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7F" w14:textId="77777777" w:rsidR="005C337D" w:rsidRPr="004566A4" w:rsidRDefault="005C337D" w:rsidP="00EA03C9">
            <w:r w:rsidRPr="004566A4">
              <w:t>Type:</w:t>
            </w:r>
          </w:p>
        </w:tc>
        <w:tc>
          <w:tcPr>
            <w:tcW w:w="2835" w:type="dxa"/>
            <w:tcBorders>
              <w:left w:val="single" w:sz="4" w:space="0" w:color="auto"/>
            </w:tcBorders>
          </w:tcPr>
          <w:p w14:paraId="73C86180" w14:textId="77777777" w:rsidR="005C337D" w:rsidRPr="004566A4" w:rsidRDefault="005C337D" w:rsidP="00EA03C9">
            <w:r w:rsidRPr="004566A4">
              <w:t>Funktionelt</w:t>
            </w:r>
          </w:p>
        </w:tc>
      </w:tr>
      <w:tr w:rsidR="005C337D" w:rsidRPr="004566A4" w14:paraId="73C86184" w14:textId="77777777" w:rsidTr="0036056F">
        <w:trPr>
          <w:cantSplit/>
        </w:trPr>
        <w:tc>
          <w:tcPr>
            <w:tcW w:w="1560" w:type="dxa"/>
            <w:tcBorders>
              <w:top w:val="single" w:sz="4" w:space="0" w:color="auto"/>
            </w:tcBorders>
            <w:shd w:val="clear" w:color="auto" w:fill="D9D9D9" w:themeFill="background1" w:themeFillShade="D9"/>
          </w:tcPr>
          <w:p w14:paraId="73C86182"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83" w14:textId="77777777" w:rsidR="005C337D" w:rsidRPr="004566A4" w:rsidRDefault="005C337D" w:rsidP="00EA03C9">
            <w:r>
              <w:t xml:space="preserve">Systemet skal understøtte, at det i opsætningen af Advisgruppen er muligt at vælge flere ansvarlige Organisatoriske enheder. Ved valg af flere Organisatoriske enheder skal der genereres et selvstændigt Advis for hver ansvarlig enhed, så der på et enkelt Advis kun kan være en ansvarlig enhed. </w:t>
            </w:r>
          </w:p>
        </w:tc>
      </w:tr>
    </w:tbl>
    <w:p w14:paraId="73C86185"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88" w14:textId="77777777" w:rsidTr="0036056F">
        <w:trPr>
          <w:cantSplit/>
          <w:trHeight w:val="464"/>
        </w:trPr>
        <w:tc>
          <w:tcPr>
            <w:tcW w:w="1560" w:type="dxa"/>
            <w:shd w:val="clear" w:color="auto" w:fill="D9D9D9" w:themeFill="background1" w:themeFillShade="D9"/>
          </w:tcPr>
          <w:p w14:paraId="73C86186"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6</w:t>
              </w:r>
            </w:fldSimple>
          </w:p>
        </w:tc>
        <w:tc>
          <w:tcPr>
            <w:tcW w:w="7087" w:type="dxa"/>
            <w:gridSpan w:val="3"/>
            <w:shd w:val="clear" w:color="auto" w:fill="D9D9D9" w:themeFill="background1" w:themeFillShade="D9"/>
          </w:tcPr>
          <w:p w14:paraId="73C86187" w14:textId="77777777" w:rsidR="005C337D" w:rsidRPr="00A72435" w:rsidRDefault="005C337D" w:rsidP="00EA03C9">
            <w:pPr>
              <w:pStyle w:val="Krav1Overskrift"/>
            </w:pPr>
            <w:r>
              <w:t>Links til eksternt materiale</w:t>
            </w:r>
          </w:p>
        </w:tc>
      </w:tr>
      <w:tr w:rsidR="005C337D" w:rsidRPr="004566A4" w14:paraId="73C8618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89"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8A"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8B" w14:textId="77777777" w:rsidR="005C337D" w:rsidRPr="004566A4" w:rsidRDefault="005C337D" w:rsidP="00EA03C9">
            <w:r w:rsidRPr="004566A4">
              <w:t>Type:</w:t>
            </w:r>
          </w:p>
        </w:tc>
        <w:tc>
          <w:tcPr>
            <w:tcW w:w="2835" w:type="dxa"/>
            <w:tcBorders>
              <w:left w:val="single" w:sz="4" w:space="0" w:color="auto"/>
            </w:tcBorders>
          </w:tcPr>
          <w:p w14:paraId="73C8618C" w14:textId="77777777" w:rsidR="005C337D" w:rsidRPr="004566A4" w:rsidRDefault="005C337D" w:rsidP="00EA03C9">
            <w:r w:rsidRPr="004566A4">
              <w:t>Funktionelt</w:t>
            </w:r>
          </w:p>
        </w:tc>
      </w:tr>
      <w:tr w:rsidR="005C337D" w:rsidRPr="004566A4" w14:paraId="73C86190" w14:textId="77777777" w:rsidTr="0036056F">
        <w:trPr>
          <w:cantSplit/>
        </w:trPr>
        <w:tc>
          <w:tcPr>
            <w:tcW w:w="1560" w:type="dxa"/>
            <w:tcBorders>
              <w:top w:val="single" w:sz="4" w:space="0" w:color="auto"/>
            </w:tcBorders>
            <w:shd w:val="clear" w:color="auto" w:fill="D9D9D9" w:themeFill="background1" w:themeFillShade="D9"/>
          </w:tcPr>
          <w:p w14:paraId="73C8618E"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8F" w14:textId="77777777" w:rsidR="005C337D" w:rsidRPr="004566A4" w:rsidRDefault="005C337D" w:rsidP="00EA03C9">
            <w:r>
              <w:t>Systemet skal understøtte, at det er muligt i Advisgruppen at angive en eller flere internetbaserede links (URL’er), som Adviset skal ind</w:t>
            </w:r>
            <w:r>
              <w:t>e</w:t>
            </w:r>
            <w:r>
              <w:t xml:space="preserve">holde. </w:t>
            </w:r>
          </w:p>
        </w:tc>
      </w:tr>
    </w:tbl>
    <w:p w14:paraId="73C86191" w14:textId="77777777" w:rsidR="005C337D" w:rsidRPr="00574B42" w:rsidRDefault="005C337D" w:rsidP="00CB1FC4">
      <w:pPr>
        <w:spacing w:before="120"/>
        <w:rPr>
          <w:rStyle w:val="Fremhv"/>
        </w:rPr>
      </w:pPr>
      <w:r w:rsidRPr="00574B42">
        <w:rPr>
          <w:rStyle w:val="Fremhv"/>
        </w:rPr>
        <w:t>Links fra et Advis kunne f</w:t>
      </w:r>
      <w:r>
        <w:rPr>
          <w:rStyle w:val="Fremhv"/>
        </w:rPr>
        <w:t>x</w:t>
      </w:r>
      <w:r w:rsidRPr="00574B42">
        <w:rPr>
          <w:rStyle w:val="Fremhv"/>
        </w:rPr>
        <w:t xml:space="preserve"> være til en instruks for </w:t>
      </w:r>
      <w:r>
        <w:rPr>
          <w:rStyle w:val="Fremhv"/>
        </w:rPr>
        <w:t>behandling af Adviset eller til et give</w:t>
      </w:r>
      <w:r w:rsidRPr="00574B42">
        <w:rPr>
          <w:rStyle w:val="Fremhv"/>
        </w:rPr>
        <w:t xml:space="preserve">t område i en </w:t>
      </w:r>
      <w:r>
        <w:rPr>
          <w:rStyle w:val="Fremhv"/>
        </w:rPr>
        <w:t xml:space="preserve">webbaseret </w:t>
      </w:r>
      <w:r w:rsidRPr="00574B42">
        <w:rPr>
          <w:rStyle w:val="Fremhv"/>
        </w:rPr>
        <w:t>vidensløsning.</w:t>
      </w:r>
    </w:p>
    <w:p w14:paraId="73C86192"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95" w14:textId="77777777" w:rsidTr="0036056F">
        <w:trPr>
          <w:cantSplit/>
          <w:trHeight w:val="464"/>
        </w:trPr>
        <w:tc>
          <w:tcPr>
            <w:tcW w:w="1560" w:type="dxa"/>
            <w:shd w:val="clear" w:color="auto" w:fill="D9D9D9" w:themeFill="background1" w:themeFillShade="D9"/>
          </w:tcPr>
          <w:p w14:paraId="73C86193" w14:textId="77777777" w:rsidR="005C337D" w:rsidRPr="00A72435" w:rsidRDefault="005C337D" w:rsidP="00EA03C9">
            <w:pPr>
              <w:pStyle w:val="Krav1Overskrift"/>
            </w:pPr>
            <w:r w:rsidRPr="00A72435">
              <w:lastRenderedPageBreak/>
              <w:t>Krav</w:t>
            </w:r>
            <w:r>
              <w:t xml:space="preserve"> </w:t>
            </w:r>
            <w:r w:rsidRPr="00A72435">
              <w:t>#</w:t>
            </w:r>
            <w:fldSimple w:instr=" SEQ Krav \* MERGEFORMAT  \* MERGEFORMAT  \* MERGEFORMAT ">
              <w:r w:rsidR="0036056F">
                <w:rPr>
                  <w:noProof/>
                </w:rPr>
                <w:t>97</w:t>
              </w:r>
            </w:fldSimple>
          </w:p>
        </w:tc>
        <w:tc>
          <w:tcPr>
            <w:tcW w:w="7087" w:type="dxa"/>
            <w:gridSpan w:val="3"/>
            <w:shd w:val="clear" w:color="auto" w:fill="D9D9D9" w:themeFill="background1" w:themeFillShade="D9"/>
          </w:tcPr>
          <w:p w14:paraId="73C86194" w14:textId="77777777" w:rsidR="005C337D" w:rsidRPr="00A72435" w:rsidRDefault="005C337D" w:rsidP="00EA03C9">
            <w:pPr>
              <w:pStyle w:val="Krav1Overskrift"/>
            </w:pPr>
            <w:r>
              <w:t>Oprettelse af Journalnotat</w:t>
            </w:r>
          </w:p>
        </w:tc>
      </w:tr>
      <w:tr w:rsidR="005C337D" w:rsidRPr="004566A4" w14:paraId="73C8619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96"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97"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98" w14:textId="77777777" w:rsidR="005C337D" w:rsidRPr="004566A4" w:rsidRDefault="005C337D" w:rsidP="00EA03C9">
            <w:r w:rsidRPr="004566A4">
              <w:t>Type:</w:t>
            </w:r>
          </w:p>
        </w:tc>
        <w:tc>
          <w:tcPr>
            <w:tcW w:w="2835" w:type="dxa"/>
            <w:tcBorders>
              <w:left w:val="single" w:sz="4" w:space="0" w:color="auto"/>
            </w:tcBorders>
          </w:tcPr>
          <w:p w14:paraId="73C86199" w14:textId="77777777" w:rsidR="005C337D" w:rsidRPr="004566A4" w:rsidRDefault="005C337D" w:rsidP="00EA03C9">
            <w:r w:rsidRPr="004566A4">
              <w:t>Funktionelt</w:t>
            </w:r>
          </w:p>
        </w:tc>
      </w:tr>
      <w:tr w:rsidR="005C337D" w:rsidRPr="004566A4" w14:paraId="73C861A0" w14:textId="77777777" w:rsidTr="0036056F">
        <w:trPr>
          <w:cantSplit/>
        </w:trPr>
        <w:tc>
          <w:tcPr>
            <w:tcW w:w="1560" w:type="dxa"/>
            <w:tcBorders>
              <w:top w:val="single" w:sz="4" w:space="0" w:color="auto"/>
            </w:tcBorders>
            <w:shd w:val="clear" w:color="auto" w:fill="D9D9D9" w:themeFill="background1" w:themeFillShade="D9"/>
          </w:tcPr>
          <w:p w14:paraId="73C8619B"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9C" w14:textId="77777777" w:rsidR="005C337D" w:rsidRDefault="005C337D" w:rsidP="00EA03C9">
            <w:r>
              <w:t>Systemet skal understøtte, at Advisadministratoren i opsætningen af Advisgruppen skal vælge, om der, når Adviset skifter status til ”b</w:t>
            </w:r>
            <w:r>
              <w:t>e</w:t>
            </w:r>
            <w:r>
              <w:t>handlet”, skal oprettes et Journalnotat i ESDH-/fagsystemet eller ej.</w:t>
            </w:r>
          </w:p>
          <w:p w14:paraId="73C8619D" w14:textId="77777777" w:rsidR="005C337D" w:rsidRDefault="005C337D" w:rsidP="00EA03C9">
            <w:r>
              <w:t>Advisadministratoren kan vælge en af følgende muligheder:</w:t>
            </w:r>
          </w:p>
          <w:p w14:paraId="73C8619E" w14:textId="77777777" w:rsidR="005C337D" w:rsidRDefault="005C337D" w:rsidP="00A80E35">
            <w:pPr>
              <w:pStyle w:val="Listeafsnit"/>
              <w:numPr>
                <w:ilvl w:val="0"/>
                <w:numId w:val="44"/>
              </w:numPr>
            </w:pPr>
            <w:r>
              <w:t>Journalnotat skal oprettes automatisk, når Adviset er behan</w:t>
            </w:r>
            <w:r>
              <w:t>d</w:t>
            </w:r>
            <w:r>
              <w:t>let.</w:t>
            </w:r>
          </w:p>
          <w:p w14:paraId="73C8619F" w14:textId="77777777" w:rsidR="005C337D" w:rsidRPr="004566A4" w:rsidRDefault="005C337D" w:rsidP="00A80E35">
            <w:pPr>
              <w:pStyle w:val="Listeafsnit"/>
              <w:numPr>
                <w:ilvl w:val="0"/>
                <w:numId w:val="44"/>
              </w:numPr>
            </w:pPr>
            <w:r>
              <w:t>Brugeren kan selv vælge, om der skal oprettes Journalnotat e</w:t>
            </w:r>
            <w:r>
              <w:t>l</w:t>
            </w:r>
            <w:r>
              <w:t>ler ej.</w:t>
            </w:r>
          </w:p>
        </w:tc>
      </w:tr>
    </w:tbl>
    <w:p w14:paraId="73C861A1"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A4" w14:textId="77777777" w:rsidTr="0036056F">
        <w:trPr>
          <w:cantSplit/>
          <w:trHeight w:val="464"/>
        </w:trPr>
        <w:tc>
          <w:tcPr>
            <w:tcW w:w="1560" w:type="dxa"/>
            <w:shd w:val="clear" w:color="auto" w:fill="D9D9D9" w:themeFill="background1" w:themeFillShade="D9"/>
          </w:tcPr>
          <w:p w14:paraId="73C861A2"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8</w:t>
              </w:r>
            </w:fldSimple>
          </w:p>
        </w:tc>
        <w:tc>
          <w:tcPr>
            <w:tcW w:w="7087" w:type="dxa"/>
            <w:gridSpan w:val="3"/>
            <w:shd w:val="clear" w:color="auto" w:fill="D9D9D9" w:themeFill="background1" w:themeFillShade="D9"/>
          </w:tcPr>
          <w:p w14:paraId="73C861A3" w14:textId="77777777" w:rsidR="005C337D" w:rsidRPr="00A72435" w:rsidRDefault="005C337D" w:rsidP="00EA03C9">
            <w:pPr>
              <w:pStyle w:val="Krav1Overskrift"/>
            </w:pPr>
            <w:r>
              <w:t>Påmindelse når behandlet</w:t>
            </w:r>
          </w:p>
        </w:tc>
      </w:tr>
      <w:tr w:rsidR="005C337D" w:rsidRPr="004566A4" w14:paraId="73C861A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A5"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A6"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A7" w14:textId="77777777" w:rsidR="005C337D" w:rsidRPr="004566A4" w:rsidRDefault="005C337D" w:rsidP="00EA03C9">
            <w:r w:rsidRPr="004566A4">
              <w:t>Type:</w:t>
            </w:r>
          </w:p>
        </w:tc>
        <w:tc>
          <w:tcPr>
            <w:tcW w:w="2835" w:type="dxa"/>
            <w:tcBorders>
              <w:left w:val="single" w:sz="4" w:space="0" w:color="auto"/>
            </w:tcBorders>
          </w:tcPr>
          <w:p w14:paraId="73C861A8" w14:textId="77777777" w:rsidR="005C337D" w:rsidRPr="004566A4" w:rsidRDefault="005C337D" w:rsidP="00EA03C9">
            <w:r w:rsidRPr="004566A4">
              <w:t>Funktionelt</w:t>
            </w:r>
          </w:p>
        </w:tc>
      </w:tr>
      <w:tr w:rsidR="005C337D" w:rsidRPr="004566A4" w14:paraId="73C861AD" w14:textId="77777777" w:rsidTr="0036056F">
        <w:trPr>
          <w:cantSplit/>
        </w:trPr>
        <w:tc>
          <w:tcPr>
            <w:tcW w:w="1560" w:type="dxa"/>
            <w:tcBorders>
              <w:top w:val="single" w:sz="4" w:space="0" w:color="auto"/>
            </w:tcBorders>
            <w:shd w:val="clear" w:color="auto" w:fill="D9D9D9" w:themeFill="background1" w:themeFillShade="D9"/>
          </w:tcPr>
          <w:p w14:paraId="73C861AA"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AB" w14:textId="77777777" w:rsidR="005C337D" w:rsidRDefault="005C337D" w:rsidP="00EA03C9">
            <w:r>
              <w:t>Systemet skal understøtte, at Advisadministratoren i opsætningen af Advisgruppen kan vælge, at der skal oprettes en Påmindelse, når A</w:t>
            </w:r>
            <w:r>
              <w:t>d</w:t>
            </w:r>
            <w:r>
              <w:t>viset skifter status til ”behandlet”.</w:t>
            </w:r>
          </w:p>
          <w:p w14:paraId="73C861AC" w14:textId="14D0F56D" w:rsidR="005C337D" w:rsidRPr="004566A4" w:rsidRDefault="005C337D" w:rsidP="00194268">
            <w:r>
              <w:t>Opsætningsmulighederne for Påmindelsen på Advisgruppen skal være de samme, som beskrevet i use case 15 ”Opret Påmindelse” og i k</w:t>
            </w:r>
            <w:r w:rsidRPr="0003315B">
              <w:t>r</w:t>
            </w:r>
            <w:r w:rsidRPr="0003315B">
              <w:t>a</w:t>
            </w:r>
            <w:r w:rsidRPr="0003315B">
              <w:t xml:space="preserve">vene </w:t>
            </w:r>
            <w:r>
              <w:t>#</w:t>
            </w:r>
            <w:r w:rsidR="00194268" w:rsidRPr="0003315B">
              <w:t>11</w:t>
            </w:r>
            <w:r w:rsidR="00194268">
              <w:t>7</w:t>
            </w:r>
            <w:r w:rsidRPr="0003315B">
              <w:t xml:space="preserve">, </w:t>
            </w:r>
            <w:r>
              <w:t>#</w:t>
            </w:r>
            <w:r w:rsidR="00194268" w:rsidRPr="0003315B">
              <w:t>11</w:t>
            </w:r>
            <w:r w:rsidR="00194268">
              <w:t>8</w:t>
            </w:r>
            <w:r w:rsidR="00194268" w:rsidRPr="0003315B">
              <w:t xml:space="preserve"> </w:t>
            </w:r>
            <w:r w:rsidRPr="0003315B">
              <w:t xml:space="preserve">og </w:t>
            </w:r>
            <w:r>
              <w:t>#</w:t>
            </w:r>
            <w:r w:rsidR="00194268" w:rsidRPr="0003315B">
              <w:t>1</w:t>
            </w:r>
            <w:r w:rsidR="00194268">
              <w:t>19</w:t>
            </w:r>
            <w:r w:rsidRPr="0003315B">
              <w:t>.</w:t>
            </w:r>
          </w:p>
        </w:tc>
      </w:tr>
    </w:tbl>
    <w:p w14:paraId="73C861AE" w14:textId="77777777" w:rsidR="005C337D" w:rsidRPr="00EB40FB"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B1" w14:textId="77777777" w:rsidTr="0036056F">
        <w:trPr>
          <w:cantSplit/>
          <w:trHeight w:val="464"/>
        </w:trPr>
        <w:tc>
          <w:tcPr>
            <w:tcW w:w="1560" w:type="dxa"/>
            <w:shd w:val="clear" w:color="auto" w:fill="D9D9D9" w:themeFill="background1" w:themeFillShade="D9"/>
          </w:tcPr>
          <w:p w14:paraId="73C861AF"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99</w:t>
              </w:r>
            </w:fldSimple>
          </w:p>
        </w:tc>
        <w:tc>
          <w:tcPr>
            <w:tcW w:w="7087" w:type="dxa"/>
            <w:gridSpan w:val="3"/>
            <w:shd w:val="clear" w:color="auto" w:fill="D9D9D9" w:themeFill="background1" w:themeFillShade="D9"/>
          </w:tcPr>
          <w:p w14:paraId="73C861B0" w14:textId="77777777" w:rsidR="005C337D" w:rsidRPr="00A72435" w:rsidRDefault="005C337D" w:rsidP="00EA03C9">
            <w:pPr>
              <w:pStyle w:val="Krav1Overskrift"/>
            </w:pPr>
            <w:r>
              <w:t>Besked når behandlet</w:t>
            </w:r>
          </w:p>
        </w:tc>
      </w:tr>
      <w:tr w:rsidR="005C337D" w:rsidRPr="004566A4" w14:paraId="73C861B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B2"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B3"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B4" w14:textId="77777777" w:rsidR="005C337D" w:rsidRPr="004566A4" w:rsidRDefault="005C337D" w:rsidP="00EA03C9">
            <w:r w:rsidRPr="004566A4">
              <w:t>Type:</w:t>
            </w:r>
          </w:p>
        </w:tc>
        <w:tc>
          <w:tcPr>
            <w:tcW w:w="2835" w:type="dxa"/>
            <w:tcBorders>
              <w:left w:val="single" w:sz="4" w:space="0" w:color="auto"/>
            </w:tcBorders>
          </w:tcPr>
          <w:p w14:paraId="73C861B5" w14:textId="77777777" w:rsidR="005C337D" w:rsidRPr="004566A4" w:rsidRDefault="005C337D" w:rsidP="00EA03C9">
            <w:r w:rsidRPr="004566A4">
              <w:t>Funktionelt</w:t>
            </w:r>
          </w:p>
        </w:tc>
      </w:tr>
      <w:tr w:rsidR="005C337D" w:rsidRPr="004566A4" w14:paraId="73C861B9" w14:textId="77777777" w:rsidTr="0036056F">
        <w:trPr>
          <w:cantSplit/>
        </w:trPr>
        <w:tc>
          <w:tcPr>
            <w:tcW w:w="1560" w:type="dxa"/>
            <w:tcBorders>
              <w:top w:val="single" w:sz="4" w:space="0" w:color="auto"/>
            </w:tcBorders>
            <w:shd w:val="clear" w:color="auto" w:fill="D9D9D9" w:themeFill="background1" w:themeFillShade="D9"/>
          </w:tcPr>
          <w:p w14:paraId="73C861B7"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B8" w14:textId="77777777" w:rsidR="005C337D" w:rsidRPr="004566A4" w:rsidRDefault="005C337D" w:rsidP="00EA03C9">
            <w:r>
              <w:t>Systemet skal understøtte, at Advisadministratoren i opsætningen af Advisgruppen kan vælge, at der, når Adviset skifter status til ”behan</w:t>
            </w:r>
            <w:r>
              <w:t>d</w:t>
            </w:r>
            <w:r>
              <w:t>let”, skal sendes en Besked tilbage til Beskedfordeler, om at Adviset er behandlet.</w:t>
            </w:r>
          </w:p>
        </w:tc>
      </w:tr>
    </w:tbl>
    <w:p w14:paraId="73C861BA" w14:textId="77777777" w:rsidR="005C337D" w:rsidRPr="005D6F69" w:rsidRDefault="005C337D" w:rsidP="00CB1FC4">
      <w:pPr>
        <w:spacing w:before="120"/>
        <w:rPr>
          <w:rStyle w:val="Fremhv"/>
        </w:rPr>
      </w:pPr>
      <w:r w:rsidRPr="005D6F69">
        <w:rPr>
          <w:rStyle w:val="Fremhv"/>
        </w:rPr>
        <w:t>Det kan f</w:t>
      </w:r>
      <w:r>
        <w:rPr>
          <w:rStyle w:val="Fremhv"/>
        </w:rPr>
        <w:t>x</w:t>
      </w:r>
      <w:r w:rsidRPr="005D6F69">
        <w:rPr>
          <w:rStyle w:val="Fremhv"/>
        </w:rPr>
        <w:t xml:space="preserve"> være relevant at sende en </w:t>
      </w:r>
      <w:r>
        <w:rPr>
          <w:rStyle w:val="Fremhv"/>
        </w:rPr>
        <w:t>Besked</w:t>
      </w:r>
      <w:r w:rsidRPr="005D6F69">
        <w:rPr>
          <w:rStyle w:val="Fremhv"/>
        </w:rPr>
        <w:t xml:space="preserve"> tilbage til Beskedfordeleren, hvis et ESDH-/fagsystem afventer, at et Advis </w:t>
      </w:r>
      <w:r>
        <w:rPr>
          <w:rStyle w:val="Fremhv"/>
        </w:rPr>
        <w:t>behandles</w:t>
      </w:r>
      <w:r w:rsidRPr="005D6F69">
        <w:rPr>
          <w:rStyle w:val="Fremhv"/>
        </w:rPr>
        <w:t>, før det kan viderebehandle en Sag.</w:t>
      </w:r>
    </w:p>
    <w:p w14:paraId="73C861BB" w14:textId="77777777" w:rsidR="005C337D" w:rsidRDefault="005C337D" w:rsidP="00EA03C9"/>
    <w:p w14:paraId="73C861BC" w14:textId="77777777" w:rsidR="005C337D" w:rsidRDefault="005C337D" w:rsidP="00EA03C9">
      <w:pPr>
        <w:pStyle w:val="Overskrift4"/>
      </w:pPr>
      <w:r>
        <w:t>Håndtering af Advisgrupper</w:t>
      </w:r>
    </w:p>
    <w:p w14:paraId="73C861BD" w14:textId="77777777" w:rsidR="005C337D" w:rsidRPr="00826C1A" w:rsidRDefault="005C337D" w:rsidP="00EA03C9">
      <w:r w:rsidRPr="00826C1A">
        <w:t>Nedenfor listes krav relateret til Advisadministratorens håndtering a</w:t>
      </w:r>
      <w:r>
        <w:t>f Advisgruppern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240704" w14:paraId="73C861C0" w14:textId="77777777" w:rsidTr="0036056F">
        <w:trPr>
          <w:cantSplit/>
        </w:trPr>
        <w:tc>
          <w:tcPr>
            <w:tcW w:w="1560" w:type="dxa"/>
            <w:shd w:val="clear" w:color="auto" w:fill="D9D9D9" w:themeFill="background1" w:themeFillShade="D9"/>
          </w:tcPr>
          <w:p w14:paraId="73C861BE" w14:textId="77777777" w:rsidR="005C337D" w:rsidRPr="00240704" w:rsidRDefault="005C337D" w:rsidP="00EA03C9">
            <w:pPr>
              <w:pStyle w:val="Krav1Overskrift"/>
            </w:pPr>
            <w:r w:rsidRPr="00240704">
              <w:t>Krav</w:t>
            </w:r>
            <w:r>
              <w:t xml:space="preserve"> </w:t>
            </w:r>
            <w:r w:rsidRPr="00240704">
              <w:t>#</w:t>
            </w:r>
            <w:fldSimple w:instr=" SEQ Krav \* MERGEFORMAT  \* MERGEFORMAT  \* MERGEFORMAT ">
              <w:r w:rsidR="0036056F">
                <w:rPr>
                  <w:noProof/>
                </w:rPr>
                <w:t>100</w:t>
              </w:r>
            </w:fldSimple>
          </w:p>
        </w:tc>
        <w:tc>
          <w:tcPr>
            <w:tcW w:w="7087" w:type="dxa"/>
            <w:gridSpan w:val="3"/>
            <w:shd w:val="clear" w:color="auto" w:fill="D9D9D9" w:themeFill="background1" w:themeFillShade="D9"/>
          </w:tcPr>
          <w:p w14:paraId="73C861BF" w14:textId="77777777" w:rsidR="005C337D" w:rsidRPr="00240704" w:rsidRDefault="005C337D" w:rsidP="00EA03C9">
            <w:pPr>
              <w:pStyle w:val="Krav1Overskrift"/>
            </w:pPr>
            <w:r w:rsidRPr="00240704">
              <w:t xml:space="preserve"> </w:t>
            </w:r>
            <w:r>
              <w:t>Advisadministratorrettigheder</w:t>
            </w:r>
          </w:p>
        </w:tc>
      </w:tr>
      <w:tr w:rsidR="005C337D" w:rsidRPr="004566A4" w14:paraId="73C861C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C1"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C2"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C3" w14:textId="77777777" w:rsidR="005C337D" w:rsidRPr="004566A4" w:rsidRDefault="005C337D" w:rsidP="00EA03C9">
            <w:r w:rsidRPr="004566A4">
              <w:t>Type:</w:t>
            </w:r>
          </w:p>
        </w:tc>
        <w:tc>
          <w:tcPr>
            <w:tcW w:w="2835" w:type="dxa"/>
            <w:tcBorders>
              <w:left w:val="single" w:sz="4" w:space="0" w:color="auto"/>
            </w:tcBorders>
          </w:tcPr>
          <w:p w14:paraId="73C861C4" w14:textId="77777777" w:rsidR="005C337D" w:rsidRPr="004566A4" w:rsidRDefault="005C337D" w:rsidP="00EA03C9">
            <w:r w:rsidRPr="004566A4">
              <w:t>Funktionelt</w:t>
            </w:r>
          </w:p>
        </w:tc>
      </w:tr>
      <w:tr w:rsidR="005C337D" w:rsidRPr="004566A4" w14:paraId="73C861C8" w14:textId="77777777" w:rsidTr="0036056F">
        <w:trPr>
          <w:cantSplit/>
        </w:trPr>
        <w:tc>
          <w:tcPr>
            <w:tcW w:w="1560" w:type="dxa"/>
            <w:tcBorders>
              <w:top w:val="single" w:sz="4" w:space="0" w:color="auto"/>
            </w:tcBorders>
            <w:shd w:val="clear" w:color="auto" w:fill="D9D9D9" w:themeFill="background1" w:themeFillShade="D9"/>
          </w:tcPr>
          <w:p w14:paraId="73C861C6" w14:textId="77777777" w:rsidR="005C337D" w:rsidRPr="004566A4" w:rsidRDefault="005C337D" w:rsidP="00EA03C9">
            <w:r>
              <w:t>B</w:t>
            </w:r>
            <w:r w:rsidRPr="004566A4">
              <w:t>es</w:t>
            </w:r>
            <w:r w:rsidRPr="004566A4">
              <w:rPr>
                <w:shd w:val="clear" w:color="auto" w:fill="DBE5F1"/>
              </w:rPr>
              <w:t>k</w:t>
            </w:r>
            <w:r w:rsidRPr="004566A4">
              <w:t>rivelse:</w:t>
            </w:r>
          </w:p>
        </w:tc>
        <w:tc>
          <w:tcPr>
            <w:tcW w:w="7087" w:type="dxa"/>
            <w:gridSpan w:val="3"/>
          </w:tcPr>
          <w:p w14:paraId="73C861C7" w14:textId="77777777" w:rsidR="005C337D" w:rsidRPr="004566A4" w:rsidRDefault="005C337D" w:rsidP="00EA03C9">
            <w:r>
              <w:t>Systemet skal understøtte, at Brugere kan tildeles rettighed som A</w:t>
            </w:r>
            <w:r>
              <w:t>d</w:t>
            </w:r>
            <w:r>
              <w:t>visadministrator, og at det kan afgrænses for hvilke(n) organisat</w:t>
            </w:r>
            <w:r>
              <w:t>o</w:t>
            </w:r>
            <w:r>
              <w:t>risk(e) enhed(er) Advisadministratoren må opsætte Advisgrupper.</w:t>
            </w:r>
          </w:p>
        </w:tc>
      </w:tr>
    </w:tbl>
    <w:p w14:paraId="73C861C9"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C55E93" w14:paraId="73C861CC" w14:textId="77777777" w:rsidTr="0036056F">
        <w:trPr>
          <w:cantSplit/>
          <w:trHeight w:val="464"/>
        </w:trPr>
        <w:tc>
          <w:tcPr>
            <w:tcW w:w="1560" w:type="dxa"/>
            <w:shd w:val="clear" w:color="auto" w:fill="D9D9D9" w:themeFill="background1" w:themeFillShade="D9"/>
          </w:tcPr>
          <w:p w14:paraId="73C861CA" w14:textId="77777777" w:rsidR="005C337D" w:rsidRPr="00C55E93" w:rsidRDefault="005C337D" w:rsidP="00EA03C9">
            <w:pPr>
              <w:pStyle w:val="Krav1Overskrift"/>
            </w:pPr>
            <w:r w:rsidRPr="00C55E93">
              <w:t>Krav</w:t>
            </w:r>
            <w:r>
              <w:t xml:space="preserve"> </w:t>
            </w:r>
            <w:r w:rsidRPr="00C55E93">
              <w:t>#</w:t>
            </w:r>
            <w:fldSimple w:instr=" SEQ Krav \* MERGEFORMAT  \* MERGEFORMAT  \* MERGEFORMAT ">
              <w:r w:rsidR="0036056F">
                <w:rPr>
                  <w:noProof/>
                </w:rPr>
                <w:t>101</w:t>
              </w:r>
            </w:fldSimple>
          </w:p>
        </w:tc>
        <w:tc>
          <w:tcPr>
            <w:tcW w:w="7087" w:type="dxa"/>
            <w:gridSpan w:val="3"/>
            <w:shd w:val="clear" w:color="auto" w:fill="D9D9D9" w:themeFill="background1" w:themeFillShade="D9"/>
          </w:tcPr>
          <w:p w14:paraId="73C861CB" w14:textId="77777777" w:rsidR="005C337D" w:rsidRPr="00C55E93" w:rsidRDefault="005C337D" w:rsidP="00EA03C9">
            <w:pPr>
              <w:pStyle w:val="Krav1Overskrift"/>
            </w:pPr>
            <w:r w:rsidRPr="00C55E93">
              <w:t>Gem</w:t>
            </w:r>
            <w:r>
              <w:t>me</w:t>
            </w:r>
            <w:r w:rsidRPr="00C55E93">
              <w:t>/Kopier</w:t>
            </w:r>
            <w:r>
              <w:t>e</w:t>
            </w:r>
            <w:r w:rsidRPr="00C55E93">
              <w:t>/rediger</w:t>
            </w:r>
            <w:r>
              <w:t>e</w:t>
            </w:r>
            <w:r w:rsidRPr="00C55E93">
              <w:t xml:space="preserve">/slette </w:t>
            </w:r>
            <w:r>
              <w:t>Advisgruppe</w:t>
            </w:r>
          </w:p>
        </w:tc>
      </w:tr>
      <w:tr w:rsidR="005C337D" w:rsidRPr="004566A4" w14:paraId="73C861D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CD"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CE"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CF" w14:textId="77777777" w:rsidR="005C337D" w:rsidRPr="004566A4" w:rsidRDefault="005C337D" w:rsidP="00EA03C9">
            <w:r w:rsidRPr="004566A4">
              <w:t>Type:</w:t>
            </w:r>
          </w:p>
        </w:tc>
        <w:tc>
          <w:tcPr>
            <w:tcW w:w="2835" w:type="dxa"/>
            <w:tcBorders>
              <w:left w:val="single" w:sz="4" w:space="0" w:color="auto"/>
            </w:tcBorders>
          </w:tcPr>
          <w:p w14:paraId="73C861D0" w14:textId="77777777" w:rsidR="005C337D" w:rsidRPr="004566A4" w:rsidRDefault="005C337D" w:rsidP="00EA03C9">
            <w:r w:rsidRPr="004566A4">
              <w:t>Funktionelt</w:t>
            </w:r>
          </w:p>
        </w:tc>
      </w:tr>
      <w:tr w:rsidR="005C337D" w:rsidRPr="004566A4" w14:paraId="73C861D4" w14:textId="77777777" w:rsidTr="0036056F">
        <w:trPr>
          <w:cantSplit/>
        </w:trPr>
        <w:tc>
          <w:tcPr>
            <w:tcW w:w="1560" w:type="dxa"/>
            <w:tcBorders>
              <w:top w:val="single" w:sz="4" w:space="0" w:color="auto"/>
            </w:tcBorders>
            <w:shd w:val="clear" w:color="auto" w:fill="D9D9D9" w:themeFill="background1" w:themeFillShade="D9"/>
          </w:tcPr>
          <w:p w14:paraId="73C861D2"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D3" w14:textId="77777777" w:rsidR="005C337D" w:rsidRPr="004566A4" w:rsidRDefault="005C337D" w:rsidP="00EA03C9">
            <w:r>
              <w:t>Systemet</w:t>
            </w:r>
            <w:r w:rsidRPr="004566A4">
              <w:t xml:space="preserve"> </w:t>
            </w:r>
            <w:r>
              <w:t xml:space="preserve">skal understøtte, at Advisadministratoren kan </w:t>
            </w:r>
            <w:r w:rsidRPr="004566A4">
              <w:t>gemme, red</w:t>
            </w:r>
            <w:r w:rsidRPr="004566A4">
              <w:t>i</w:t>
            </w:r>
            <w:r w:rsidRPr="004566A4">
              <w:t>gere, kopiere eller slette e</w:t>
            </w:r>
            <w:r>
              <w:t>n</w:t>
            </w:r>
            <w:r w:rsidRPr="004566A4">
              <w:t xml:space="preserve"> </w:t>
            </w:r>
            <w:r>
              <w:t>Advisgruppe</w:t>
            </w:r>
            <w:r w:rsidRPr="004566A4">
              <w:t>.</w:t>
            </w:r>
          </w:p>
        </w:tc>
      </w:tr>
    </w:tbl>
    <w:p w14:paraId="73C861D5"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3118"/>
        <w:gridCol w:w="1134"/>
        <w:gridCol w:w="2835"/>
      </w:tblGrid>
      <w:tr w:rsidR="005C337D" w:rsidRPr="004566A4" w14:paraId="73C861D8" w14:textId="77777777" w:rsidTr="0036056F">
        <w:trPr>
          <w:cantSplit/>
          <w:trHeight w:val="464"/>
        </w:trPr>
        <w:tc>
          <w:tcPr>
            <w:tcW w:w="1525" w:type="dxa"/>
            <w:shd w:val="clear" w:color="auto" w:fill="D9D9D9" w:themeFill="background1" w:themeFillShade="D9"/>
          </w:tcPr>
          <w:p w14:paraId="73C861D6" w14:textId="77777777" w:rsidR="005C337D" w:rsidRPr="00A72435" w:rsidRDefault="005C337D" w:rsidP="00EA03C9">
            <w:pPr>
              <w:pStyle w:val="Krav1Overskrift"/>
            </w:pPr>
            <w:r w:rsidRPr="00A72435">
              <w:lastRenderedPageBreak/>
              <w:t>Krav</w:t>
            </w:r>
            <w:r>
              <w:t xml:space="preserve"> </w:t>
            </w:r>
            <w:r w:rsidRPr="00A72435">
              <w:t>#</w:t>
            </w:r>
            <w:fldSimple w:instr=" SEQ Krav \* MERGEFORMAT  \* MERGEFORMAT  \* MERGEFORMAT ">
              <w:r w:rsidR="0036056F">
                <w:rPr>
                  <w:noProof/>
                </w:rPr>
                <w:t>102</w:t>
              </w:r>
            </w:fldSimple>
          </w:p>
        </w:tc>
        <w:tc>
          <w:tcPr>
            <w:tcW w:w="7087" w:type="dxa"/>
            <w:gridSpan w:val="3"/>
            <w:shd w:val="clear" w:color="auto" w:fill="D9D9D9" w:themeFill="background1" w:themeFillShade="D9"/>
          </w:tcPr>
          <w:p w14:paraId="73C861D7" w14:textId="77777777" w:rsidR="005C337D" w:rsidRPr="00A72435" w:rsidRDefault="005C337D" w:rsidP="00EA03C9">
            <w:pPr>
              <w:pStyle w:val="Krav1Overskrift"/>
            </w:pPr>
            <w:r>
              <w:t>Advisgruppetitel på Advis</w:t>
            </w:r>
          </w:p>
        </w:tc>
      </w:tr>
      <w:tr w:rsidR="005C337D" w:rsidRPr="004566A4" w14:paraId="73C861DD" w14:textId="77777777" w:rsidTr="0036056F">
        <w:trPr>
          <w:cantSplit/>
        </w:trPr>
        <w:tc>
          <w:tcPr>
            <w:tcW w:w="15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D9"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DA"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DB" w14:textId="77777777" w:rsidR="005C337D" w:rsidRPr="004566A4" w:rsidRDefault="005C337D" w:rsidP="00EA03C9">
            <w:r w:rsidRPr="004566A4">
              <w:t>Type:</w:t>
            </w:r>
          </w:p>
        </w:tc>
        <w:tc>
          <w:tcPr>
            <w:tcW w:w="2835" w:type="dxa"/>
            <w:tcBorders>
              <w:left w:val="single" w:sz="4" w:space="0" w:color="auto"/>
            </w:tcBorders>
          </w:tcPr>
          <w:p w14:paraId="73C861DC" w14:textId="77777777" w:rsidR="005C337D" w:rsidRPr="004566A4" w:rsidRDefault="005C337D" w:rsidP="00EA03C9">
            <w:r w:rsidRPr="004566A4">
              <w:t>Funktionelt</w:t>
            </w:r>
          </w:p>
        </w:tc>
      </w:tr>
      <w:tr w:rsidR="005C337D" w:rsidRPr="004566A4" w14:paraId="73C861E0" w14:textId="77777777" w:rsidTr="0036056F">
        <w:trPr>
          <w:cantSplit/>
        </w:trPr>
        <w:tc>
          <w:tcPr>
            <w:tcW w:w="1525" w:type="dxa"/>
            <w:tcBorders>
              <w:top w:val="single" w:sz="4" w:space="0" w:color="auto"/>
            </w:tcBorders>
            <w:shd w:val="clear" w:color="auto" w:fill="D9D9D9" w:themeFill="background1" w:themeFillShade="D9"/>
          </w:tcPr>
          <w:p w14:paraId="73C861DE"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DF" w14:textId="77777777" w:rsidR="005C337D" w:rsidRPr="004566A4" w:rsidRDefault="005C337D" w:rsidP="00EA03C9">
            <w:r>
              <w:t>Systemet skal understøtte, at titlen på Advisgruppen påstemples alle generede Adviser.</w:t>
            </w:r>
          </w:p>
        </w:tc>
      </w:tr>
    </w:tbl>
    <w:p w14:paraId="73C861E1"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566A4" w14:paraId="73C861E4" w14:textId="77777777" w:rsidTr="0036056F">
        <w:trPr>
          <w:cantSplit/>
          <w:trHeight w:val="464"/>
        </w:trPr>
        <w:tc>
          <w:tcPr>
            <w:tcW w:w="1560" w:type="dxa"/>
            <w:shd w:val="clear" w:color="auto" w:fill="D9D9D9" w:themeFill="background1" w:themeFillShade="D9"/>
          </w:tcPr>
          <w:p w14:paraId="73C861E2"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03</w:t>
              </w:r>
            </w:fldSimple>
          </w:p>
        </w:tc>
        <w:tc>
          <w:tcPr>
            <w:tcW w:w="7087" w:type="dxa"/>
            <w:gridSpan w:val="3"/>
            <w:shd w:val="clear" w:color="auto" w:fill="D9D9D9" w:themeFill="background1" w:themeFillShade="D9"/>
          </w:tcPr>
          <w:p w14:paraId="73C861E3" w14:textId="77777777" w:rsidR="005C337D" w:rsidRPr="00A72435" w:rsidRDefault="005C337D" w:rsidP="00EA03C9">
            <w:pPr>
              <w:pStyle w:val="Krav1Overskrift"/>
            </w:pPr>
            <w:r>
              <w:t>Advisgruppens</w:t>
            </w:r>
            <w:r w:rsidRPr="00A72435">
              <w:t xml:space="preserve"> status</w:t>
            </w:r>
          </w:p>
        </w:tc>
      </w:tr>
      <w:tr w:rsidR="005C337D" w:rsidRPr="004566A4" w14:paraId="73C861E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E5"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E6"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E7" w14:textId="77777777" w:rsidR="005C337D" w:rsidRPr="004566A4" w:rsidRDefault="005C337D" w:rsidP="00EA03C9">
            <w:r w:rsidRPr="004566A4">
              <w:t>Type:</w:t>
            </w:r>
          </w:p>
        </w:tc>
        <w:tc>
          <w:tcPr>
            <w:tcW w:w="2835" w:type="dxa"/>
            <w:tcBorders>
              <w:left w:val="single" w:sz="4" w:space="0" w:color="auto"/>
            </w:tcBorders>
          </w:tcPr>
          <w:p w14:paraId="73C861E8" w14:textId="77777777" w:rsidR="005C337D" w:rsidRPr="004566A4" w:rsidRDefault="005C337D" w:rsidP="00EA03C9">
            <w:r w:rsidRPr="004566A4">
              <w:t>Funktionelt</w:t>
            </w:r>
          </w:p>
        </w:tc>
      </w:tr>
      <w:tr w:rsidR="005C337D" w:rsidRPr="004566A4" w14:paraId="73C861EC" w14:textId="77777777" w:rsidTr="0036056F">
        <w:trPr>
          <w:cantSplit/>
        </w:trPr>
        <w:tc>
          <w:tcPr>
            <w:tcW w:w="1560" w:type="dxa"/>
            <w:tcBorders>
              <w:top w:val="single" w:sz="4" w:space="0" w:color="auto"/>
            </w:tcBorders>
            <w:shd w:val="clear" w:color="auto" w:fill="D9D9D9" w:themeFill="background1" w:themeFillShade="D9"/>
          </w:tcPr>
          <w:p w14:paraId="73C861EA"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EB" w14:textId="77777777" w:rsidR="005C337D" w:rsidRPr="004566A4" w:rsidRDefault="005C337D" w:rsidP="00EA03C9">
            <w:r>
              <w:t xml:space="preserve">Systemet skal understøtte, at </w:t>
            </w:r>
            <w:r w:rsidRPr="004566A4">
              <w:t xml:space="preserve">Advisadministratoren </w:t>
            </w:r>
            <w:r>
              <w:t>kan</w:t>
            </w:r>
            <w:r w:rsidRPr="004566A4">
              <w:t xml:space="preserve"> </w:t>
            </w:r>
            <w:r>
              <w:t>vælge en st</w:t>
            </w:r>
            <w:r>
              <w:t>a</w:t>
            </w:r>
            <w:r>
              <w:t>tus for Advisgruppen, som skal have indflydelse på, om Advisgruppen er aktiv eller ej. Der genereres kun Adviser, hvis Advisgruppen er a</w:t>
            </w:r>
            <w:r>
              <w:t>k</w:t>
            </w:r>
            <w:r>
              <w:t>tiv.</w:t>
            </w:r>
          </w:p>
        </w:tc>
      </w:tr>
    </w:tbl>
    <w:p w14:paraId="73C861ED" w14:textId="77777777" w:rsidR="005C337D" w:rsidRPr="00AA0E15" w:rsidRDefault="005C337D" w:rsidP="00EA03C9">
      <w:pPr>
        <w:rPr>
          <w:rStyle w:val="Fremhv"/>
        </w:rPr>
      </w:pPr>
      <w:r w:rsidRPr="00AA0E15">
        <w:rPr>
          <w:rStyle w:val="Fremhv"/>
        </w:rPr>
        <w:t>En Advisgruppes status kunne f</w:t>
      </w:r>
      <w:r>
        <w:rPr>
          <w:rStyle w:val="Fremhv"/>
        </w:rPr>
        <w:t>x</w:t>
      </w:r>
      <w:r w:rsidRPr="00AA0E15">
        <w:rPr>
          <w:rStyle w:val="Fremhv"/>
        </w:rPr>
        <w:t xml:space="preserve"> være kladde, aktiv og inaktiv. </w:t>
      </w:r>
    </w:p>
    <w:p w14:paraId="73C861EE"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F1" w14:textId="77777777" w:rsidTr="0036056F">
        <w:trPr>
          <w:cantSplit/>
          <w:trHeight w:val="464"/>
        </w:trPr>
        <w:tc>
          <w:tcPr>
            <w:tcW w:w="1560" w:type="dxa"/>
            <w:shd w:val="clear" w:color="auto" w:fill="D9D9D9" w:themeFill="background1" w:themeFillShade="D9"/>
          </w:tcPr>
          <w:p w14:paraId="73C861EF"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04</w:t>
              </w:r>
            </w:fldSimple>
          </w:p>
        </w:tc>
        <w:tc>
          <w:tcPr>
            <w:tcW w:w="7087" w:type="dxa"/>
            <w:gridSpan w:val="3"/>
            <w:shd w:val="clear" w:color="auto" w:fill="D9D9D9" w:themeFill="background1" w:themeFillShade="D9"/>
          </w:tcPr>
          <w:p w14:paraId="73C861F0" w14:textId="77777777" w:rsidR="005C337D" w:rsidRPr="00A72435" w:rsidRDefault="005C337D" w:rsidP="00EA03C9">
            <w:pPr>
              <w:pStyle w:val="Krav1Overskrift"/>
            </w:pPr>
            <w:r w:rsidRPr="00A72435">
              <w:t>Gyldighedsperiode</w:t>
            </w:r>
            <w:r>
              <w:t xml:space="preserve"> </w:t>
            </w:r>
          </w:p>
        </w:tc>
      </w:tr>
      <w:tr w:rsidR="005C337D" w:rsidRPr="004566A4" w14:paraId="73C861F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F2"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F3"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F4" w14:textId="77777777" w:rsidR="005C337D" w:rsidRPr="004566A4" w:rsidRDefault="005C337D" w:rsidP="00EA03C9">
            <w:r w:rsidRPr="004566A4">
              <w:t>Type:</w:t>
            </w:r>
          </w:p>
        </w:tc>
        <w:tc>
          <w:tcPr>
            <w:tcW w:w="2835" w:type="dxa"/>
            <w:tcBorders>
              <w:left w:val="single" w:sz="4" w:space="0" w:color="auto"/>
            </w:tcBorders>
          </w:tcPr>
          <w:p w14:paraId="73C861F5" w14:textId="77777777" w:rsidR="005C337D" w:rsidRPr="004566A4" w:rsidRDefault="005C337D" w:rsidP="00EA03C9">
            <w:r w:rsidRPr="004566A4">
              <w:t>Funktionelt</w:t>
            </w:r>
          </w:p>
        </w:tc>
      </w:tr>
      <w:tr w:rsidR="005C337D" w:rsidRPr="004566A4" w14:paraId="73C861F9" w14:textId="77777777" w:rsidTr="0036056F">
        <w:trPr>
          <w:cantSplit/>
        </w:trPr>
        <w:tc>
          <w:tcPr>
            <w:tcW w:w="1560" w:type="dxa"/>
            <w:tcBorders>
              <w:top w:val="single" w:sz="4" w:space="0" w:color="auto"/>
            </w:tcBorders>
            <w:shd w:val="clear" w:color="auto" w:fill="D9D9D9" w:themeFill="background1" w:themeFillShade="D9"/>
          </w:tcPr>
          <w:p w14:paraId="73C861F7"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1F8" w14:textId="77777777" w:rsidR="005C337D" w:rsidRPr="004566A4" w:rsidRDefault="005C337D" w:rsidP="00EA03C9">
            <w:r>
              <w:t>Systemet skal understøtte, at det</w:t>
            </w:r>
            <w:r w:rsidRPr="004566A4">
              <w:t xml:space="preserve"> </w:t>
            </w:r>
            <w:r>
              <w:t>er</w:t>
            </w:r>
            <w:r w:rsidRPr="004566A4">
              <w:t xml:space="preserve"> muligt at angive en gyldighedsp</w:t>
            </w:r>
            <w:r w:rsidRPr="004566A4">
              <w:t>e</w:t>
            </w:r>
            <w:r w:rsidRPr="004566A4">
              <w:t>riode for e</w:t>
            </w:r>
            <w:r>
              <w:t>n</w:t>
            </w:r>
            <w:r w:rsidRPr="004566A4">
              <w:t xml:space="preserve"> </w:t>
            </w:r>
            <w:r>
              <w:t>Advisgruppe</w:t>
            </w:r>
            <w:r w:rsidRPr="004566A4">
              <w:t xml:space="preserve">. </w:t>
            </w:r>
            <w:r>
              <w:t>Hvis Advisadministratoren vælger at defin</w:t>
            </w:r>
            <w:r>
              <w:t>e</w:t>
            </w:r>
            <w:r>
              <w:t>re en gyldighedsperiode, skal angivelse af s</w:t>
            </w:r>
            <w:r w:rsidRPr="004566A4">
              <w:t xml:space="preserve">tartdato </w:t>
            </w:r>
            <w:r>
              <w:t>være obligatorisk og</w:t>
            </w:r>
            <w:r w:rsidRPr="004566A4">
              <w:t xml:space="preserve"> </w:t>
            </w:r>
            <w:r>
              <w:t xml:space="preserve">angivelse af </w:t>
            </w:r>
            <w:r w:rsidRPr="004566A4">
              <w:t>slutdato</w:t>
            </w:r>
            <w:r>
              <w:t xml:space="preserve"> være valgfri</w:t>
            </w:r>
            <w:r w:rsidRPr="004566A4">
              <w:t>.</w:t>
            </w:r>
          </w:p>
        </w:tc>
      </w:tr>
    </w:tbl>
    <w:p w14:paraId="73C861FA"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1FD" w14:textId="77777777" w:rsidTr="0036056F">
        <w:trPr>
          <w:cantSplit/>
          <w:trHeight w:val="464"/>
        </w:trPr>
        <w:tc>
          <w:tcPr>
            <w:tcW w:w="1560" w:type="dxa"/>
            <w:shd w:val="clear" w:color="auto" w:fill="D9D9D9" w:themeFill="background1" w:themeFillShade="D9"/>
          </w:tcPr>
          <w:p w14:paraId="73C861FB"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05</w:t>
              </w:r>
            </w:fldSimple>
          </w:p>
        </w:tc>
        <w:tc>
          <w:tcPr>
            <w:tcW w:w="7087" w:type="dxa"/>
            <w:gridSpan w:val="3"/>
            <w:shd w:val="clear" w:color="auto" w:fill="D9D9D9" w:themeFill="background1" w:themeFillShade="D9"/>
          </w:tcPr>
          <w:p w14:paraId="73C861FC" w14:textId="77777777" w:rsidR="005C337D" w:rsidRPr="00A72435" w:rsidRDefault="005C337D" w:rsidP="00EA03C9">
            <w:pPr>
              <w:pStyle w:val="Krav1Overskrift"/>
            </w:pPr>
            <w:r>
              <w:t>Virkningstidspunkt for ændring</w:t>
            </w:r>
          </w:p>
        </w:tc>
      </w:tr>
      <w:tr w:rsidR="005C337D" w:rsidRPr="004566A4" w14:paraId="73C8620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1FE"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1FF"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00" w14:textId="77777777" w:rsidR="005C337D" w:rsidRPr="004566A4" w:rsidRDefault="005C337D" w:rsidP="00EA03C9">
            <w:r w:rsidRPr="004566A4">
              <w:t>Type:</w:t>
            </w:r>
          </w:p>
        </w:tc>
        <w:tc>
          <w:tcPr>
            <w:tcW w:w="2835" w:type="dxa"/>
            <w:tcBorders>
              <w:left w:val="single" w:sz="4" w:space="0" w:color="auto"/>
            </w:tcBorders>
          </w:tcPr>
          <w:p w14:paraId="73C86201" w14:textId="77777777" w:rsidR="005C337D" w:rsidRPr="004566A4" w:rsidRDefault="005C337D" w:rsidP="00EA03C9">
            <w:r w:rsidRPr="004566A4">
              <w:t>Funktionelt</w:t>
            </w:r>
          </w:p>
        </w:tc>
      </w:tr>
      <w:tr w:rsidR="005C337D" w:rsidRPr="004566A4" w14:paraId="73C86205" w14:textId="77777777" w:rsidTr="0036056F">
        <w:trPr>
          <w:cantSplit/>
        </w:trPr>
        <w:tc>
          <w:tcPr>
            <w:tcW w:w="1560" w:type="dxa"/>
            <w:tcBorders>
              <w:top w:val="single" w:sz="4" w:space="0" w:color="auto"/>
            </w:tcBorders>
            <w:shd w:val="clear" w:color="auto" w:fill="D9D9D9" w:themeFill="background1" w:themeFillShade="D9"/>
          </w:tcPr>
          <w:p w14:paraId="73C86203"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204" w14:textId="77777777" w:rsidR="005C337D" w:rsidRPr="004566A4" w:rsidRDefault="005C337D" w:rsidP="00EA03C9">
            <w:r>
              <w:t>Når en Advisgruppe redigeres, skal det være muligt at sætte dato og tidspunkt for, hvornår ændringen skal have virkning fra.</w:t>
            </w:r>
          </w:p>
        </w:tc>
      </w:tr>
    </w:tbl>
    <w:p w14:paraId="73C86206"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C55E93" w14:paraId="73C86209" w14:textId="77777777" w:rsidTr="0036056F">
        <w:trPr>
          <w:cantSplit/>
          <w:trHeight w:val="464"/>
        </w:trPr>
        <w:tc>
          <w:tcPr>
            <w:tcW w:w="1560" w:type="dxa"/>
            <w:shd w:val="clear" w:color="auto" w:fill="D9D9D9" w:themeFill="background1" w:themeFillShade="D9"/>
          </w:tcPr>
          <w:p w14:paraId="73C86207" w14:textId="77777777" w:rsidR="005C337D" w:rsidRPr="00C55E93" w:rsidRDefault="005C337D" w:rsidP="00EA03C9">
            <w:pPr>
              <w:pStyle w:val="Krav1Overskrift"/>
            </w:pPr>
            <w:r w:rsidRPr="00C55E93">
              <w:t>Krav</w:t>
            </w:r>
            <w:r>
              <w:t xml:space="preserve"> </w:t>
            </w:r>
            <w:r w:rsidRPr="00C55E93">
              <w:t>#</w:t>
            </w:r>
            <w:fldSimple w:instr=" SEQ Krav \* MERGEFORMAT  \* MERGEFORMAT  \* MERGEFORMAT ">
              <w:r w:rsidR="0036056F">
                <w:rPr>
                  <w:noProof/>
                </w:rPr>
                <w:t>106</w:t>
              </w:r>
            </w:fldSimple>
          </w:p>
        </w:tc>
        <w:tc>
          <w:tcPr>
            <w:tcW w:w="7087" w:type="dxa"/>
            <w:gridSpan w:val="3"/>
            <w:shd w:val="clear" w:color="auto" w:fill="D9D9D9" w:themeFill="background1" w:themeFillShade="D9"/>
          </w:tcPr>
          <w:p w14:paraId="73C86208" w14:textId="77777777" w:rsidR="005C337D" w:rsidRPr="00C55E93" w:rsidRDefault="005C337D" w:rsidP="00EA03C9">
            <w:pPr>
              <w:pStyle w:val="Krav1Overskrift"/>
            </w:pPr>
            <w:r>
              <w:t>H</w:t>
            </w:r>
            <w:r w:rsidRPr="00C55E93">
              <w:t>istorik</w:t>
            </w:r>
            <w:r>
              <w:t xml:space="preserve"> på Advisgrupper</w:t>
            </w:r>
          </w:p>
        </w:tc>
      </w:tr>
      <w:tr w:rsidR="005C337D" w:rsidRPr="004566A4" w14:paraId="73C8620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0A"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20B"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0C" w14:textId="77777777" w:rsidR="005C337D" w:rsidRPr="004566A4" w:rsidRDefault="005C337D" w:rsidP="00EA03C9">
            <w:r w:rsidRPr="004566A4">
              <w:t>Type:</w:t>
            </w:r>
          </w:p>
        </w:tc>
        <w:tc>
          <w:tcPr>
            <w:tcW w:w="2835" w:type="dxa"/>
            <w:tcBorders>
              <w:left w:val="single" w:sz="4" w:space="0" w:color="auto"/>
            </w:tcBorders>
          </w:tcPr>
          <w:p w14:paraId="73C8620D" w14:textId="77777777" w:rsidR="005C337D" w:rsidRPr="004566A4" w:rsidRDefault="005C337D" w:rsidP="00EA03C9">
            <w:r w:rsidRPr="004566A4">
              <w:t>Funktionelt</w:t>
            </w:r>
          </w:p>
        </w:tc>
      </w:tr>
      <w:tr w:rsidR="005C337D" w:rsidRPr="004566A4" w14:paraId="73C86211" w14:textId="77777777" w:rsidTr="0036056F">
        <w:trPr>
          <w:cantSplit/>
          <w:trHeight w:val="1115"/>
        </w:trPr>
        <w:tc>
          <w:tcPr>
            <w:tcW w:w="1560" w:type="dxa"/>
            <w:tcBorders>
              <w:top w:val="single" w:sz="4" w:space="0" w:color="auto"/>
            </w:tcBorders>
            <w:shd w:val="clear" w:color="auto" w:fill="D9D9D9" w:themeFill="background1" w:themeFillShade="D9"/>
          </w:tcPr>
          <w:p w14:paraId="73C8620F"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210" w14:textId="77777777" w:rsidR="005C337D" w:rsidRPr="004566A4" w:rsidRDefault="005C337D" w:rsidP="00EA03C9">
            <w:r>
              <w:rPr>
                <w:rFonts w:cs="Arial"/>
              </w:rPr>
              <w:t>Systemet</w:t>
            </w:r>
            <w:r w:rsidRPr="004566A4">
              <w:rPr>
                <w:rFonts w:cs="Arial"/>
              </w:rPr>
              <w:t xml:space="preserve"> </w:t>
            </w:r>
            <w:r w:rsidRPr="004566A4">
              <w:t xml:space="preserve">skal indeholde en log/historik for de enkelte </w:t>
            </w:r>
            <w:r>
              <w:t>Advisgrupper,</w:t>
            </w:r>
            <w:r w:rsidRPr="004566A4">
              <w:t xml:space="preserve"> der giver </w:t>
            </w:r>
            <w:r>
              <w:t>Advis</w:t>
            </w:r>
            <w:r w:rsidRPr="004566A4">
              <w:t>administratoren mulighed for at se</w:t>
            </w:r>
            <w:r>
              <w:t>,</w:t>
            </w:r>
            <w:r w:rsidRPr="004566A4">
              <w:t xml:space="preserve"> hvad der er ændret i e</w:t>
            </w:r>
            <w:r>
              <w:t>n Advisgruppe</w:t>
            </w:r>
            <w:r w:rsidRPr="004566A4">
              <w:t xml:space="preserve"> og hvornår.</w:t>
            </w:r>
          </w:p>
        </w:tc>
      </w:tr>
    </w:tbl>
    <w:p w14:paraId="73C86212"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091"/>
        <w:gridCol w:w="1161"/>
        <w:gridCol w:w="2835"/>
      </w:tblGrid>
      <w:tr w:rsidR="005C337D" w:rsidRPr="0072324A" w14:paraId="73C86215"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213" w14:textId="77777777" w:rsidR="005C337D" w:rsidRPr="0072324A" w:rsidRDefault="005C337D" w:rsidP="00EA03C9">
            <w:pPr>
              <w:pStyle w:val="Krav1Overskrift"/>
              <w:rPr>
                <w:rFonts w:cs="Arial"/>
                <w:color w:val="000000" w:themeColor="text1"/>
              </w:rPr>
            </w:pPr>
            <w:r w:rsidRPr="0072324A">
              <w:t>Krav</w:t>
            </w:r>
            <w:r>
              <w:t xml:space="preserve"> </w:t>
            </w:r>
            <w:r w:rsidRPr="0072324A">
              <w:t>#</w:t>
            </w:r>
            <w:fldSimple w:instr=" SEQ Krav \* MERGEFORMAT  \* MERGEFORMAT  \* MERGEFORMAT ">
              <w:r w:rsidR="0036056F">
                <w:rPr>
                  <w:noProof/>
                </w:rPr>
                <w:t>10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214" w14:textId="77777777" w:rsidR="005C337D" w:rsidRPr="0072324A" w:rsidRDefault="005C337D" w:rsidP="00EA03C9">
            <w:pPr>
              <w:pStyle w:val="Krav1Overskrift"/>
            </w:pPr>
            <w:r>
              <w:t>Standard opsætning af Advisgrupper</w:t>
            </w:r>
          </w:p>
        </w:tc>
      </w:tr>
      <w:tr w:rsidR="005C337D" w:rsidRPr="0072324A" w14:paraId="73C8621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216" w14:textId="77777777" w:rsidR="005C337D" w:rsidRPr="0072324A" w:rsidRDefault="005C337D" w:rsidP="00EA03C9">
            <w:r w:rsidRPr="0072324A">
              <w:t>Kategori:</w:t>
            </w:r>
          </w:p>
        </w:tc>
        <w:tc>
          <w:tcPr>
            <w:tcW w:w="3091" w:type="dxa"/>
            <w:tcBorders>
              <w:top w:val="single" w:sz="4" w:space="0" w:color="000000"/>
              <w:left w:val="single" w:sz="4" w:space="0" w:color="auto"/>
              <w:bottom w:val="single" w:sz="4" w:space="0" w:color="000000"/>
              <w:right w:val="single" w:sz="4" w:space="0" w:color="auto"/>
            </w:tcBorders>
            <w:hideMark/>
          </w:tcPr>
          <w:p w14:paraId="73C86217" w14:textId="77777777" w:rsidR="005C337D" w:rsidRPr="0072324A" w:rsidRDefault="005C337D" w:rsidP="00EA03C9">
            <w:r>
              <w:t>(K)</w:t>
            </w:r>
          </w:p>
        </w:tc>
        <w:tc>
          <w:tcPr>
            <w:tcW w:w="1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218" w14:textId="77777777" w:rsidR="005C337D" w:rsidRPr="0072324A" w:rsidRDefault="005C337D" w:rsidP="00EA03C9">
            <w:r w:rsidRPr="0072324A">
              <w:t>Type:</w:t>
            </w:r>
          </w:p>
        </w:tc>
        <w:tc>
          <w:tcPr>
            <w:tcW w:w="2835" w:type="dxa"/>
            <w:tcBorders>
              <w:top w:val="single" w:sz="4" w:space="0" w:color="000000"/>
              <w:left w:val="single" w:sz="4" w:space="0" w:color="auto"/>
              <w:bottom w:val="single" w:sz="4" w:space="0" w:color="000000"/>
              <w:right w:val="single" w:sz="4" w:space="0" w:color="000000"/>
            </w:tcBorders>
          </w:tcPr>
          <w:p w14:paraId="73C86219" w14:textId="77777777" w:rsidR="005C337D" w:rsidRPr="0072324A" w:rsidRDefault="005C337D" w:rsidP="00EA03C9">
            <w:r w:rsidRPr="0072324A">
              <w:t>Funktionelt</w:t>
            </w:r>
          </w:p>
        </w:tc>
      </w:tr>
      <w:tr w:rsidR="005C337D" w:rsidRPr="001E339C" w14:paraId="73C8621D"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21B" w14:textId="77777777" w:rsidR="005C337D" w:rsidRPr="0072324A" w:rsidRDefault="005C337D" w:rsidP="00EA03C9">
            <w:r w:rsidRPr="0072324A">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21C" w14:textId="77777777" w:rsidR="005C337D" w:rsidRPr="001E339C" w:rsidRDefault="005C337D" w:rsidP="00EA03C9">
            <w:r w:rsidRPr="0072324A">
              <w:t>Med baggrund i brugerbehov, skal Leverandøren opsætte et sæt</w:t>
            </w:r>
            <w:r>
              <w:t xml:space="preserve"> sta</w:t>
            </w:r>
            <w:r>
              <w:t>n</w:t>
            </w:r>
            <w:r>
              <w:t>dard Advisgrupper, som en A</w:t>
            </w:r>
            <w:r w:rsidRPr="0072324A">
              <w:t xml:space="preserve">dvisadministrator kan </w:t>
            </w:r>
            <w:r>
              <w:t>tage udgangspunkt i. Advisadministratoren kan derefter tilpasse og udvide opsætningen</w:t>
            </w:r>
            <w:r w:rsidRPr="0072324A">
              <w:t xml:space="preserve"> efter behov.</w:t>
            </w:r>
          </w:p>
        </w:tc>
      </w:tr>
    </w:tbl>
    <w:p w14:paraId="73C8621E" w14:textId="77777777" w:rsidR="005C337D" w:rsidRDefault="005C337D" w:rsidP="00EA03C9"/>
    <w:p w14:paraId="73C8621F" w14:textId="77777777" w:rsidR="005C337D" w:rsidRDefault="005C337D" w:rsidP="00EA03C9">
      <w:pPr>
        <w:pStyle w:val="Overskrift4"/>
      </w:pPr>
      <w:r>
        <w:t>Håndtering af Adviser</w:t>
      </w:r>
    </w:p>
    <w:p w14:paraId="73C86220" w14:textId="77777777" w:rsidR="005C337D" w:rsidRPr="005E1959" w:rsidRDefault="005C337D" w:rsidP="00EA03C9">
      <w:r w:rsidRPr="00826C1A">
        <w:t>Nedenfor listes krav relateret til Advisadministratorens håndtering a</w:t>
      </w:r>
      <w:r>
        <w:t>f Advi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223" w14:textId="77777777" w:rsidTr="0036056F">
        <w:trPr>
          <w:cantSplit/>
          <w:trHeight w:val="464"/>
        </w:trPr>
        <w:tc>
          <w:tcPr>
            <w:tcW w:w="1560" w:type="dxa"/>
            <w:shd w:val="clear" w:color="auto" w:fill="D9D9D9" w:themeFill="background1" w:themeFillShade="D9"/>
          </w:tcPr>
          <w:p w14:paraId="73C86221" w14:textId="77777777" w:rsidR="005C337D" w:rsidRPr="00A72435" w:rsidRDefault="005C337D" w:rsidP="00EA03C9">
            <w:pPr>
              <w:pStyle w:val="Krav1Overskrift"/>
            </w:pPr>
            <w:r w:rsidRPr="00A72435">
              <w:lastRenderedPageBreak/>
              <w:t>Krav</w:t>
            </w:r>
            <w:r>
              <w:t xml:space="preserve"> </w:t>
            </w:r>
            <w:r w:rsidRPr="00A72435">
              <w:t>#</w:t>
            </w:r>
            <w:fldSimple w:instr=" SEQ Krav \* MERGEFORMAT  \* MERGEFORMAT  \* MERGEFORMAT ">
              <w:r w:rsidR="0036056F">
                <w:rPr>
                  <w:noProof/>
                </w:rPr>
                <w:t>108</w:t>
              </w:r>
            </w:fldSimple>
          </w:p>
        </w:tc>
        <w:tc>
          <w:tcPr>
            <w:tcW w:w="7087" w:type="dxa"/>
            <w:gridSpan w:val="3"/>
            <w:shd w:val="clear" w:color="auto" w:fill="D9D9D9" w:themeFill="background1" w:themeFillShade="D9"/>
          </w:tcPr>
          <w:p w14:paraId="73C86222" w14:textId="77777777" w:rsidR="005C337D" w:rsidRPr="00A72435" w:rsidRDefault="005C337D" w:rsidP="00EA03C9">
            <w:pPr>
              <w:pStyle w:val="Krav1Overskrift"/>
            </w:pPr>
            <w:r>
              <w:t>Rediger et eller flere Adviser</w:t>
            </w:r>
          </w:p>
        </w:tc>
      </w:tr>
      <w:tr w:rsidR="005C337D" w:rsidRPr="004566A4" w14:paraId="73C8622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24"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225"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26" w14:textId="77777777" w:rsidR="005C337D" w:rsidRPr="004566A4" w:rsidRDefault="005C337D" w:rsidP="00EA03C9">
            <w:r w:rsidRPr="004566A4">
              <w:t>Type:</w:t>
            </w:r>
          </w:p>
        </w:tc>
        <w:tc>
          <w:tcPr>
            <w:tcW w:w="2835" w:type="dxa"/>
            <w:tcBorders>
              <w:left w:val="single" w:sz="4" w:space="0" w:color="auto"/>
            </w:tcBorders>
          </w:tcPr>
          <w:p w14:paraId="73C86227" w14:textId="77777777" w:rsidR="005C337D" w:rsidRPr="004566A4" w:rsidRDefault="005C337D" w:rsidP="00EA03C9">
            <w:r w:rsidRPr="004566A4">
              <w:t>Funktionelt</w:t>
            </w:r>
          </w:p>
        </w:tc>
      </w:tr>
      <w:tr w:rsidR="005C337D" w:rsidRPr="004566A4" w14:paraId="73C8622C" w14:textId="77777777" w:rsidTr="0036056F">
        <w:trPr>
          <w:cantSplit/>
        </w:trPr>
        <w:tc>
          <w:tcPr>
            <w:tcW w:w="1560" w:type="dxa"/>
            <w:tcBorders>
              <w:top w:val="single" w:sz="4" w:space="0" w:color="auto"/>
            </w:tcBorders>
            <w:shd w:val="clear" w:color="auto" w:fill="D9D9D9" w:themeFill="background1" w:themeFillShade="D9"/>
          </w:tcPr>
          <w:p w14:paraId="73C86229"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22A" w14:textId="77777777" w:rsidR="005C337D" w:rsidRDefault="005C337D" w:rsidP="00EA03C9">
            <w:r>
              <w:t>Systemet skal understøtte, at Advisadministratoren kan fremsøge et eller flere Adviser og redigere data i Adviserne. Data fra den oprindel</w:t>
            </w:r>
            <w:r>
              <w:t>i</w:t>
            </w:r>
            <w:r>
              <w:t>ge Besked kan dog ikke ændres.</w:t>
            </w:r>
          </w:p>
          <w:p w14:paraId="73C8622B" w14:textId="77777777" w:rsidR="005C337D" w:rsidRPr="004566A4" w:rsidRDefault="005C337D" w:rsidP="00EA03C9">
            <w:r>
              <w:t xml:space="preserve">Det fastlægges </w:t>
            </w:r>
            <w:r>
              <w:rPr>
                <w:rFonts w:cs="Arial"/>
                <w:color w:val="000000" w:themeColor="text1"/>
              </w:rPr>
              <w:t>i Etape II (jf. K</w:t>
            </w:r>
            <w:r w:rsidRPr="0003315B">
              <w:rPr>
                <w:rFonts w:cs="Arial"/>
                <w:color w:val="000000" w:themeColor="text1"/>
              </w:rPr>
              <w:t xml:space="preserve">ontraktens </w:t>
            </w:r>
            <w:r>
              <w:rPr>
                <w:rFonts w:cs="Arial"/>
                <w:color w:val="000000" w:themeColor="text1"/>
              </w:rPr>
              <w:t>b</w:t>
            </w:r>
            <w:r w:rsidRPr="0003315B">
              <w:rPr>
                <w:rFonts w:cs="Arial"/>
                <w:color w:val="000000" w:themeColor="text1"/>
              </w:rPr>
              <w:t>ilag 1)</w:t>
            </w:r>
            <w:r w:rsidRPr="0003315B">
              <w:t>, hvilke</w:t>
            </w:r>
            <w:r>
              <w:t xml:space="preserve"> af Advisets datafelter der må ændres af hvem.</w:t>
            </w:r>
          </w:p>
        </w:tc>
      </w:tr>
    </w:tbl>
    <w:p w14:paraId="73C8622D" w14:textId="77777777" w:rsidR="005C337D" w:rsidRPr="00E94108" w:rsidRDefault="005C337D" w:rsidP="00CB1FC4">
      <w:pPr>
        <w:spacing w:before="120"/>
        <w:rPr>
          <w:rStyle w:val="Fremhv"/>
        </w:rPr>
      </w:pPr>
      <w:r>
        <w:rPr>
          <w:rStyle w:val="Fremhv"/>
        </w:rPr>
        <w:t>Det kan være relevant at redigere flere Adviser samtidig</w:t>
      </w:r>
      <w:r w:rsidRPr="00E94108">
        <w:rPr>
          <w:rStyle w:val="Fremhv"/>
        </w:rPr>
        <w:t xml:space="preserve">, hvis man </w:t>
      </w:r>
      <w:r>
        <w:rPr>
          <w:rStyle w:val="Fremhv"/>
        </w:rPr>
        <w:t xml:space="preserve">fx </w:t>
      </w:r>
      <w:r w:rsidRPr="00E94108">
        <w:rPr>
          <w:rStyle w:val="Fremhv"/>
        </w:rPr>
        <w:t>ønsker at overdrage ansvaret for en pulje A</w:t>
      </w:r>
      <w:r>
        <w:rPr>
          <w:rStyle w:val="Fremhv"/>
        </w:rPr>
        <w:t>dviser til en anden O</w:t>
      </w:r>
      <w:r w:rsidRPr="00E94108">
        <w:rPr>
          <w:rStyle w:val="Fremhv"/>
        </w:rPr>
        <w:t>rganisatorisk enhed.</w:t>
      </w:r>
    </w:p>
    <w:p w14:paraId="73C8622E" w14:textId="77777777" w:rsidR="005C337D" w:rsidRPr="005E1959"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C55E93" w14:paraId="73C86231" w14:textId="77777777" w:rsidTr="0036056F">
        <w:trPr>
          <w:cantSplit/>
          <w:trHeight w:val="464"/>
        </w:trPr>
        <w:tc>
          <w:tcPr>
            <w:tcW w:w="1560" w:type="dxa"/>
            <w:shd w:val="clear" w:color="auto" w:fill="D9D9D9" w:themeFill="background1" w:themeFillShade="D9"/>
          </w:tcPr>
          <w:p w14:paraId="73C8622F" w14:textId="77777777" w:rsidR="005C337D" w:rsidRPr="00C55E93" w:rsidRDefault="005C337D" w:rsidP="00EA03C9">
            <w:pPr>
              <w:pStyle w:val="Krav1Overskrift"/>
            </w:pPr>
            <w:r w:rsidRPr="00C55E93">
              <w:t>Krav</w:t>
            </w:r>
            <w:r>
              <w:t xml:space="preserve"> </w:t>
            </w:r>
            <w:r w:rsidRPr="00C55E93">
              <w:t>#</w:t>
            </w:r>
            <w:fldSimple w:instr=" SEQ Krav \* MERGEFORMAT  \* MERGEFORMAT  \* MERGEFORMAT ">
              <w:r w:rsidR="0036056F">
                <w:rPr>
                  <w:noProof/>
                </w:rPr>
                <w:t>109</w:t>
              </w:r>
            </w:fldSimple>
          </w:p>
        </w:tc>
        <w:tc>
          <w:tcPr>
            <w:tcW w:w="7087" w:type="dxa"/>
            <w:gridSpan w:val="3"/>
            <w:shd w:val="clear" w:color="auto" w:fill="D9D9D9" w:themeFill="background1" w:themeFillShade="D9"/>
          </w:tcPr>
          <w:p w14:paraId="73C86230" w14:textId="77777777" w:rsidR="005C337D" w:rsidRPr="00C55E93" w:rsidRDefault="005C337D" w:rsidP="00EA03C9">
            <w:pPr>
              <w:pStyle w:val="Krav1Overskrift"/>
            </w:pPr>
            <w:r>
              <w:t>H</w:t>
            </w:r>
            <w:r w:rsidRPr="00C55E93">
              <w:t>istorik</w:t>
            </w:r>
            <w:r>
              <w:t xml:space="preserve"> på Advis</w:t>
            </w:r>
          </w:p>
        </w:tc>
      </w:tr>
      <w:tr w:rsidR="005C337D" w:rsidRPr="004566A4" w14:paraId="73C8623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32"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233"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34" w14:textId="77777777" w:rsidR="005C337D" w:rsidRPr="004566A4" w:rsidRDefault="005C337D" w:rsidP="00EA03C9">
            <w:r w:rsidRPr="004566A4">
              <w:t>Type:</w:t>
            </w:r>
          </w:p>
        </w:tc>
        <w:tc>
          <w:tcPr>
            <w:tcW w:w="2835" w:type="dxa"/>
            <w:tcBorders>
              <w:left w:val="single" w:sz="4" w:space="0" w:color="auto"/>
            </w:tcBorders>
          </w:tcPr>
          <w:p w14:paraId="73C86235" w14:textId="77777777" w:rsidR="005C337D" w:rsidRPr="004566A4" w:rsidRDefault="005C337D" w:rsidP="00EA03C9">
            <w:r w:rsidRPr="004566A4">
              <w:t>Funktionelt</w:t>
            </w:r>
          </w:p>
        </w:tc>
      </w:tr>
      <w:tr w:rsidR="005C337D" w:rsidRPr="004566A4" w14:paraId="73C86239" w14:textId="77777777" w:rsidTr="0036056F">
        <w:trPr>
          <w:cantSplit/>
          <w:trHeight w:val="433"/>
        </w:trPr>
        <w:tc>
          <w:tcPr>
            <w:tcW w:w="1560" w:type="dxa"/>
            <w:tcBorders>
              <w:top w:val="single" w:sz="4" w:space="0" w:color="auto"/>
            </w:tcBorders>
            <w:shd w:val="clear" w:color="auto" w:fill="D9D9D9" w:themeFill="background1" w:themeFillShade="D9"/>
          </w:tcPr>
          <w:p w14:paraId="73C86237"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238" w14:textId="77777777" w:rsidR="005C337D" w:rsidRPr="004566A4" w:rsidRDefault="005C337D" w:rsidP="00EA03C9">
            <w:r>
              <w:rPr>
                <w:rFonts w:cs="Arial"/>
              </w:rPr>
              <w:t>Systemet</w:t>
            </w:r>
            <w:r w:rsidRPr="004566A4">
              <w:rPr>
                <w:rFonts w:cs="Arial"/>
              </w:rPr>
              <w:t xml:space="preserve"> </w:t>
            </w:r>
            <w:r w:rsidRPr="004566A4">
              <w:t>skal indeholde en log/historik for de</w:t>
            </w:r>
            <w:r>
              <w:t>t</w:t>
            </w:r>
            <w:r w:rsidRPr="004566A4">
              <w:t xml:space="preserve"> enkelte </w:t>
            </w:r>
            <w:r>
              <w:t>Advis,</w:t>
            </w:r>
            <w:r w:rsidRPr="004566A4">
              <w:t xml:space="preserve"> der g</w:t>
            </w:r>
            <w:r w:rsidRPr="004566A4">
              <w:t>i</w:t>
            </w:r>
            <w:r w:rsidRPr="004566A4">
              <w:t xml:space="preserve">ver </w:t>
            </w:r>
            <w:r>
              <w:t>Brugeren</w:t>
            </w:r>
            <w:r w:rsidRPr="004566A4">
              <w:t xml:space="preserve"> mulighed for at se</w:t>
            </w:r>
            <w:r>
              <w:t>,</w:t>
            </w:r>
            <w:r w:rsidRPr="004566A4">
              <w:t xml:space="preserve"> hvad der er ændret i </w:t>
            </w:r>
            <w:r>
              <w:t>Adviset, af hvem</w:t>
            </w:r>
            <w:r w:rsidRPr="004566A4">
              <w:t xml:space="preserve"> og hvornår.</w:t>
            </w:r>
          </w:p>
        </w:tc>
      </w:tr>
    </w:tbl>
    <w:p w14:paraId="73C8623A"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091"/>
        <w:gridCol w:w="1161"/>
        <w:gridCol w:w="2835"/>
      </w:tblGrid>
      <w:tr w:rsidR="005C337D" w:rsidRPr="0072324A" w14:paraId="73C8623D"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23B" w14:textId="77777777" w:rsidR="005C337D" w:rsidRPr="0072324A" w:rsidRDefault="005C337D" w:rsidP="00EA03C9">
            <w:pPr>
              <w:pStyle w:val="Krav1Overskrift"/>
              <w:rPr>
                <w:rFonts w:cs="Arial"/>
                <w:color w:val="000000" w:themeColor="text1"/>
              </w:rPr>
            </w:pPr>
            <w:r w:rsidRPr="0072324A">
              <w:t>Krav</w:t>
            </w:r>
            <w:r>
              <w:t xml:space="preserve"> </w:t>
            </w:r>
            <w:r w:rsidRPr="0072324A">
              <w:t>#</w:t>
            </w:r>
            <w:fldSimple w:instr=" SEQ Krav \* MERGEFORMAT  \* MERGEFORMAT  \* MERGEFORMAT ">
              <w:r w:rsidR="0036056F">
                <w:rPr>
                  <w:noProof/>
                </w:rPr>
                <w:t>11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23C" w14:textId="77777777" w:rsidR="005C337D" w:rsidRPr="0072324A" w:rsidRDefault="005C337D" w:rsidP="00EA03C9">
            <w:pPr>
              <w:pStyle w:val="Krav1Overskrift"/>
            </w:pPr>
            <w:r>
              <w:t>Oprydning af Adviser og Beskeder</w:t>
            </w:r>
          </w:p>
        </w:tc>
      </w:tr>
      <w:tr w:rsidR="005C337D" w:rsidRPr="0072324A" w14:paraId="73C8624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23E" w14:textId="77777777" w:rsidR="005C337D" w:rsidRPr="0072324A" w:rsidRDefault="005C337D" w:rsidP="00EA03C9">
            <w:r w:rsidRPr="0072324A">
              <w:t>Kategori:</w:t>
            </w:r>
          </w:p>
        </w:tc>
        <w:tc>
          <w:tcPr>
            <w:tcW w:w="3091" w:type="dxa"/>
            <w:tcBorders>
              <w:top w:val="single" w:sz="4" w:space="0" w:color="000000"/>
              <w:left w:val="single" w:sz="4" w:space="0" w:color="auto"/>
              <w:bottom w:val="single" w:sz="4" w:space="0" w:color="000000"/>
              <w:right w:val="single" w:sz="4" w:space="0" w:color="auto"/>
            </w:tcBorders>
            <w:hideMark/>
          </w:tcPr>
          <w:p w14:paraId="73C8623F" w14:textId="77777777" w:rsidR="005C337D" w:rsidRPr="0072324A" w:rsidRDefault="005C337D" w:rsidP="00EA03C9">
            <w:r>
              <w:t>(K)</w:t>
            </w:r>
          </w:p>
        </w:tc>
        <w:tc>
          <w:tcPr>
            <w:tcW w:w="1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240" w14:textId="77777777" w:rsidR="005C337D" w:rsidRPr="0072324A" w:rsidRDefault="005C337D" w:rsidP="00EA03C9">
            <w:r w:rsidRPr="0072324A">
              <w:t>Type:</w:t>
            </w:r>
          </w:p>
        </w:tc>
        <w:tc>
          <w:tcPr>
            <w:tcW w:w="2835" w:type="dxa"/>
            <w:tcBorders>
              <w:top w:val="single" w:sz="4" w:space="0" w:color="000000"/>
              <w:left w:val="single" w:sz="4" w:space="0" w:color="auto"/>
              <w:bottom w:val="single" w:sz="4" w:space="0" w:color="000000"/>
              <w:right w:val="single" w:sz="4" w:space="0" w:color="000000"/>
            </w:tcBorders>
          </w:tcPr>
          <w:p w14:paraId="73C86241" w14:textId="77777777" w:rsidR="005C337D" w:rsidRPr="0072324A" w:rsidRDefault="005C337D" w:rsidP="00EA03C9">
            <w:r w:rsidRPr="0072324A">
              <w:t>Funktionelt</w:t>
            </w:r>
          </w:p>
        </w:tc>
      </w:tr>
      <w:tr w:rsidR="005C337D" w:rsidRPr="001E339C" w14:paraId="73C8624D"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243" w14:textId="77777777" w:rsidR="005C337D" w:rsidRPr="0072324A" w:rsidRDefault="005C337D" w:rsidP="00EA03C9">
            <w:r w:rsidRPr="0072324A">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244" w14:textId="77777777" w:rsidR="005C337D" w:rsidRDefault="005C337D" w:rsidP="00EA03C9">
            <w:r>
              <w:t>Systemet skal understøtte, at en Administrator (ikke nødvendigvis A</w:t>
            </w:r>
            <w:r>
              <w:t>d</w:t>
            </w:r>
            <w:r>
              <w:t>visadministratoren) kan opsætte et vilkårligt antal regler for periodisk permanent sletning af Adviser og Beskeder i Advismodulet.</w:t>
            </w:r>
          </w:p>
          <w:p w14:paraId="73C86245" w14:textId="77777777" w:rsidR="005C337D" w:rsidRDefault="005C337D" w:rsidP="00EA03C9">
            <w:r>
              <w:t>Hver Kommune kan opsætte sine egne regler.</w:t>
            </w:r>
          </w:p>
          <w:p w14:paraId="73C86246" w14:textId="77777777" w:rsidR="005C337D" w:rsidRPr="00E931AD" w:rsidRDefault="005C337D" w:rsidP="00EA03C9">
            <w:r w:rsidRPr="00E931AD">
              <w:t xml:space="preserve">Reglerne </w:t>
            </w:r>
            <w:r>
              <w:t>kan</w:t>
            </w:r>
            <w:r w:rsidRPr="00E931AD">
              <w:t xml:space="preserve"> differentieres på følgende kriterier:</w:t>
            </w:r>
          </w:p>
          <w:p w14:paraId="73C86247" w14:textId="77777777" w:rsidR="005C337D" w:rsidRPr="00997D6E" w:rsidRDefault="005C337D" w:rsidP="00A80E35">
            <w:pPr>
              <w:pStyle w:val="Listeafsnit"/>
              <w:numPr>
                <w:ilvl w:val="0"/>
                <w:numId w:val="45"/>
              </w:numPr>
              <w:rPr>
                <w:rStyle w:val="Fremhv"/>
                <w:i w:val="0"/>
              </w:rPr>
            </w:pPr>
            <w:r w:rsidRPr="00E931AD">
              <w:rPr>
                <w:rStyle w:val="Fremhv"/>
              </w:rPr>
              <w:t xml:space="preserve">Gælder reglen Adviser eller </w:t>
            </w:r>
            <w:r>
              <w:rPr>
                <w:rStyle w:val="Fremhv"/>
              </w:rPr>
              <w:t>Besked</w:t>
            </w:r>
            <w:r w:rsidRPr="00E931AD">
              <w:rPr>
                <w:rStyle w:val="Fremhv"/>
              </w:rPr>
              <w:t>er</w:t>
            </w:r>
            <w:r>
              <w:rPr>
                <w:rStyle w:val="Fremhv"/>
              </w:rPr>
              <w:t>?</w:t>
            </w:r>
          </w:p>
          <w:p w14:paraId="73C86248" w14:textId="77777777" w:rsidR="00CB3CD6" w:rsidRPr="00AD7265" w:rsidRDefault="00CB3CD6" w:rsidP="00AD7265">
            <w:pPr>
              <w:pStyle w:val="Listeafsnit"/>
              <w:numPr>
                <w:ilvl w:val="0"/>
                <w:numId w:val="45"/>
              </w:numPr>
              <w:rPr>
                <w:rStyle w:val="Fremhv"/>
                <w:i w:val="0"/>
              </w:rPr>
            </w:pPr>
            <w:r>
              <w:rPr>
                <w:rStyle w:val="Fremhv"/>
              </w:rPr>
              <w:t>Gælder reglen for Beskeder fra et bestemt Hændelsesområde?</w:t>
            </w:r>
          </w:p>
          <w:p w14:paraId="73C86249" w14:textId="77777777" w:rsidR="005C337D" w:rsidRDefault="005C337D" w:rsidP="00A80E35">
            <w:pPr>
              <w:pStyle w:val="Listeafsnit"/>
              <w:numPr>
                <w:ilvl w:val="0"/>
                <w:numId w:val="45"/>
              </w:numPr>
              <w:rPr>
                <w:rStyle w:val="Fremhv"/>
                <w:i w:val="0"/>
              </w:rPr>
            </w:pPr>
            <w:r>
              <w:rPr>
                <w:rStyle w:val="Fremhv"/>
              </w:rPr>
              <w:t>Gælder reglen for Beskeder af en bestemt beskedtype?</w:t>
            </w:r>
          </w:p>
          <w:p w14:paraId="73C8624A" w14:textId="77777777" w:rsidR="005C337D" w:rsidRPr="00E931AD" w:rsidRDefault="005C337D" w:rsidP="00A80E35">
            <w:pPr>
              <w:pStyle w:val="Listeafsnit"/>
              <w:numPr>
                <w:ilvl w:val="0"/>
                <w:numId w:val="45"/>
              </w:numPr>
              <w:rPr>
                <w:rStyle w:val="Fremhv"/>
                <w:i w:val="0"/>
              </w:rPr>
            </w:pPr>
            <w:r>
              <w:rPr>
                <w:rStyle w:val="Fremhv"/>
              </w:rPr>
              <w:t>Gælder reglen for Adviser, der er genereret på baggrund af en bestemt beskedtype?</w:t>
            </w:r>
          </w:p>
          <w:p w14:paraId="73C8624B" w14:textId="77777777" w:rsidR="005C337D" w:rsidRDefault="005C337D" w:rsidP="00A80E35">
            <w:pPr>
              <w:pStyle w:val="Listeafsnit"/>
              <w:numPr>
                <w:ilvl w:val="0"/>
                <w:numId w:val="45"/>
              </w:numPr>
              <w:rPr>
                <w:rStyle w:val="Fremhv"/>
                <w:i w:val="0"/>
              </w:rPr>
            </w:pPr>
            <w:r>
              <w:rPr>
                <w:rStyle w:val="Fremhv"/>
              </w:rPr>
              <w:t>Gælder reglen for Adviser med en bestemt status?</w:t>
            </w:r>
          </w:p>
          <w:p w14:paraId="73C8624C" w14:textId="77777777" w:rsidR="005C337D" w:rsidRPr="00E931AD" w:rsidRDefault="005C337D" w:rsidP="00A80E35">
            <w:pPr>
              <w:pStyle w:val="Listeafsnit"/>
              <w:numPr>
                <w:ilvl w:val="0"/>
                <w:numId w:val="45"/>
              </w:numPr>
            </w:pPr>
            <w:r>
              <w:rPr>
                <w:rStyle w:val="Fremhv"/>
              </w:rPr>
              <w:t xml:space="preserve">Hvor længe må det givne </w:t>
            </w:r>
            <w:r>
              <w:t>Forretningsobjekt</w:t>
            </w:r>
            <w:r>
              <w:rPr>
                <w:rStyle w:val="Fremhv"/>
              </w:rPr>
              <w:t xml:space="preserve"> persisteres, inden det skal slettes permanent?</w:t>
            </w:r>
          </w:p>
        </w:tc>
      </w:tr>
    </w:tbl>
    <w:p w14:paraId="73C8624E" w14:textId="2F641A56" w:rsidR="005C337D" w:rsidRPr="007F35DF" w:rsidRDefault="005C337D" w:rsidP="00CB1FC4">
      <w:pPr>
        <w:spacing w:before="120"/>
        <w:rPr>
          <w:rStyle w:val="Fremhv"/>
        </w:rPr>
      </w:pPr>
      <w:r>
        <w:rPr>
          <w:rStyle w:val="Fremhv"/>
        </w:rPr>
        <w:t>En oprydningsregel kunne fx lyde</w:t>
      </w:r>
      <w:r w:rsidRPr="007F35DF">
        <w:rPr>
          <w:rStyle w:val="Fremhv"/>
        </w:rPr>
        <w:t xml:space="preserve">, at </w:t>
      </w:r>
      <w:r>
        <w:rPr>
          <w:rStyle w:val="Fremhv"/>
        </w:rPr>
        <w:t>A</w:t>
      </w:r>
      <w:r w:rsidRPr="007F35DF">
        <w:rPr>
          <w:rStyle w:val="Fremhv"/>
        </w:rPr>
        <w:t>dvis</w:t>
      </w:r>
      <w:r>
        <w:rPr>
          <w:rStyle w:val="Fremhv"/>
        </w:rPr>
        <w:t>er med status ”behandlet”</w:t>
      </w:r>
      <w:r w:rsidRPr="007F35DF">
        <w:rPr>
          <w:rStyle w:val="Fremhv"/>
        </w:rPr>
        <w:t xml:space="preserve"> kun må </w:t>
      </w:r>
      <w:r>
        <w:rPr>
          <w:rStyle w:val="Fremhv"/>
        </w:rPr>
        <w:t>lagres i Systemet</w:t>
      </w:r>
      <w:r w:rsidRPr="007F35DF">
        <w:rPr>
          <w:rStyle w:val="Fremhv"/>
        </w:rPr>
        <w:t xml:space="preserve"> i 6 måneder</w:t>
      </w:r>
      <w:r>
        <w:rPr>
          <w:rStyle w:val="Fremhv"/>
        </w:rPr>
        <w:t>,</w:t>
      </w:r>
      <w:r w:rsidRPr="007F35DF">
        <w:rPr>
          <w:rStyle w:val="Fremhv"/>
        </w:rPr>
        <w:t xml:space="preserve"> inden det slettes permanent.</w:t>
      </w:r>
    </w:p>
    <w:p w14:paraId="73C8624F" w14:textId="77777777" w:rsidR="005C337D" w:rsidRPr="00312D27" w:rsidRDefault="005C337D" w:rsidP="00340A9D">
      <w:pPr>
        <w:pStyle w:val="Overskrift3"/>
      </w:pPr>
      <w:bookmarkStart w:id="1771" w:name="_Toc384793529"/>
      <w:bookmarkStart w:id="1772" w:name="_Toc368656566"/>
      <w:r w:rsidRPr="00312D27">
        <w:t xml:space="preserve">Use Case </w:t>
      </w:r>
      <w:r>
        <w:t>12</w:t>
      </w:r>
      <w:r w:rsidRPr="00312D27">
        <w:t>: Opsæt og fordel Søgekatalog</w:t>
      </w:r>
      <w:bookmarkEnd w:id="1771"/>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252"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250"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251" w14:textId="77777777" w:rsidR="005C337D" w:rsidRPr="00776AA9" w:rsidRDefault="005C337D" w:rsidP="00EA03C9">
            <w:pPr>
              <w:rPr>
                <w:i/>
              </w:rPr>
            </w:pPr>
            <w:r w:rsidRPr="00BD46BD">
              <w:rPr>
                <w:sz w:val="22"/>
              </w:rPr>
              <w:t>12</w:t>
            </w:r>
          </w:p>
        </w:tc>
      </w:tr>
      <w:tr w:rsidR="005C337D" w:rsidRPr="00B34F2B" w14:paraId="73C86255" w14:textId="77777777" w:rsidTr="008536D7">
        <w:tc>
          <w:tcPr>
            <w:tcW w:w="1951" w:type="dxa"/>
            <w:tcBorders>
              <w:top w:val="single" w:sz="12" w:space="0" w:color="000000"/>
            </w:tcBorders>
            <w:shd w:val="clear" w:color="auto" w:fill="BFBFBF" w:themeFill="background1" w:themeFillShade="BF"/>
          </w:tcPr>
          <w:p w14:paraId="73C86253"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6254" w14:textId="77777777" w:rsidR="005C337D" w:rsidRPr="00776AA9" w:rsidRDefault="005C337D" w:rsidP="00EA03C9">
            <w:r>
              <w:t>Opsæt og fordel Søgekatalog</w:t>
            </w:r>
          </w:p>
        </w:tc>
      </w:tr>
      <w:tr w:rsidR="005C337D" w:rsidRPr="00B34F2B" w14:paraId="73C8625A" w14:textId="77777777" w:rsidTr="008536D7">
        <w:tc>
          <w:tcPr>
            <w:tcW w:w="1951" w:type="dxa"/>
            <w:tcBorders>
              <w:top w:val="single" w:sz="18" w:space="0" w:color="000000"/>
            </w:tcBorders>
            <w:shd w:val="clear" w:color="auto" w:fill="BFBFBF" w:themeFill="background1" w:themeFillShade="BF"/>
          </w:tcPr>
          <w:p w14:paraId="73C86256"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257" w14:textId="77777777" w:rsidR="005C337D" w:rsidRDefault="005C337D" w:rsidP="00EA03C9">
            <w:r>
              <w:t>En</w:t>
            </w:r>
            <w:r w:rsidRPr="004566A4">
              <w:t xml:space="preserve"> </w:t>
            </w:r>
            <w:r>
              <w:t>Advisadministrator</w:t>
            </w:r>
            <w:r w:rsidRPr="004566A4">
              <w:t xml:space="preserve"> kan </w:t>
            </w:r>
            <w:r>
              <w:t>oprette og redigere Søgekataloger samt fordele dem til Organisatoriske enheder.</w:t>
            </w:r>
          </w:p>
          <w:p w14:paraId="73C86258" w14:textId="77777777" w:rsidR="005C337D" w:rsidRDefault="005C337D" w:rsidP="00EA03C9">
            <w:r>
              <w:t>Søgekatalogerne skal sikre, at Brugerne hjælpes til nemt at fremsøge de for dem relevante Adviser.</w:t>
            </w:r>
          </w:p>
          <w:p w14:paraId="73C86259" w14:textId="77777777" w:rsidR="005C337D" w:rsidRPr="00546480" w:rsidRDefault="005C337D" w:rsidP="00EA03C9">
            <w:r>
              <w:t>Et Søgekatalog er en navngivet samling af faste advissøgninger, som kan fo</w:t>
            </w:r>
            <w:r>
              <w:t>r</w:t>
            </w:r>
            <w:r>
              <w:t xml:space="preserve">deles til en eller flere Organisatoriske enheder. Advisadministratoren kan selv vælge på hvilket organisatorisk niveau, Søgekatalogerne ønskes fordelt. De </w:t>
            </w:r>
            <w:r>
              <w:lastRenderedPageBreak/>
              <w:t>kan enten fordeles på højt organisatorisk niveau – fx til en forvaltning – eller mere specifikt til de enkelte teams.</w:t>
            </w:r>
          </w:p>
        </w:tc>
      </w:tr>
      <w:tr w:rsidR="005C337D" w:rsidRPr="00B34F2B" w14:paraId="73C8625D" w14:textId="77777777" w:rsidTr="008536D7">
        <w:tc>
          <w:tcPr>
            <w:tcW w:w="1951" w:type="dxa"/>
            <w:shd w:val="clear" w:color="auto" w:fill="BFBFBF" w:themeFill="background1" w:themeFillShade="BF"/>
          </w:tcPr>
          <w:p w14:paraId="73C8625B" w14:textId="77777777" w:rsidR="005C337D" w:rsidRPr="00BD46BD" w:rsidRDefault="005C337D" w:rsidP="00EA03C9">
            <w:pPr>
              <w:rPr>
                <w:i/>
              </w:rPr>
            </w:pPr>
            <w:r w:rsidRPr="00BD46BD">
              <w:rPr>
                <w:i/>
              </w:rPr>
              <w:lastRenderedPageBreak/>
              <w:t>Igangsættende aktør:</w:t>
            </w:r>
          </w:p>
        </w:tc>
        <w:tc>
          <w:tcPr>
            <w:tcW w:w="7796" w:type="dxa"/>
          </w:tcPr>
          <w:p w14:paraId="73C8625C" w14:textId="77777777" w:rsidR="005C337D" w:rsidRDefault="005C337D" w:rsidP="00EA03C9">
            <w:pPr>
              <w:rPr>
                <w:color w:val="000000" w:themeColor="text1"/>
              </w:rPr>
            </w:pPr>
            <w:r>
              <w:t>Advisadministrator</w:t>
            </w:r>
          </w:p>
        </w:tc>
      </w:tr>
      <w:tr w:rsidR="005C337D" w:rsidRPr="00B34F2B" w14:paraId="73C86260" w14:textId="77777777" w:rsidTr="008536D7">
        <w:tc>
          <w:tcPr>
            <w:tcW w:w="1951" w:type="dxa"/>
            <w:shd w:val="clear" w:color="auto" w:fill="BFBFBF" w:themeFill="background1" w:themeFillShade="BF"/>
          </w:tcPr>
          <w:p w14:paraId="73C8625E" w14:textId="77777777" w:rsidR="005C337D" w:rsidRPr="00BD46BD" w:rsidRDefault="005C337D" w:rsidP="00EA03C9">
            <w:pPr>
              <w:rPr>
                <w:i/>
              </w:rPr>
            </w:pPr>
            <w:r w:rsidRPr="00BD46BD">
              <w:rPr>
                <w:i/>
              </w:rPr>
              <w:t>Igangsættende hændelse:</w:t>
            </w:r>
          </w:p>
        </w:tc>
        <w:tc>
          <w:tcPr>
            <w:tcW w:w="7796" w:type="dxa"/>
          </w:tcPr>
          <w:p w14:paraId="73C8625F" w14:textId="77777777" w:rsidR="005C337D" w:rsidRDefault="005C337D" w:rsidP="00EA03C9">
            <w:pPr>
              <w:rPr>
                <w:rFonts w:asciiTheme="minorHAnsi" w:hAnsiTheme="minorHAnsi"/>
                <w:color w:val="000000" w:themeColor="text1"/>
              </w:rPr>
            </w:pPr>
            <w:r w:rsidRPr="004566A4">
              <w:t>Der skal opsættes e</w:t>
            </w:r>
            <w:r>
              <w:t>t</w:t>
            </w:r>
            <w:r w:rsidRPr="004566A4">
              <w:t xml:space="preserve"> ny</w:t>
            </w:r>
            <w:r>
              <w:t>t</w:t>
            </w:r>
            <w:r w:rsidRPr="004566A4">
              <w:t xml:space="preserve"> eller ændres e</w:t>
            </w:r>
            <w:r>
              <w:t>t</w:t>
            </w:r>
            <w:r w:rsidRPr="004566A4">
              <w:t xml:space="preserve"> eksisterende </w:t>
            </w:r>
            <w:r>
              <w:t>Søgekatalog</w:t>
            </w:r>
            <w:r w:rsidRPr="004566A4">
              <w:t>.</w:t>
            </w:r>
          </w:p>
        </w:tc>
      </w:tr>
      <w:tr w:rsidR="005C337D" w:rsidRPr="00B34F2B" w14:paraId="73C86265" w14:textId="77777777" w:rsidTr="008536D7">
        <w:tc>
          <w:tcPr>
            <w:tcW w:w="1951" w:type="dxa"/>
            <w:tcBorders>
              <w:bottom w:val="single" w:sz="18" w:space="0" w:color="000000"/>
            </w:tcBorders>
            <w:shd w:val="clear" w:color="auto" w:fill="BFBFBF" w:themeFill="background1" w:themeFillShade="BF"/>
          </w:tcPr>
          <w:p w14:paraId="73C86261"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262" w14:textId="77777777" w:rsidR="005C337D" w:rsidRDefault="005C337D" w:rsidP="00EA03C9">
            <w:r w:rsidRPr="004566A4">
              <w:t>Der skal være f</w:t>
            </w:r>
            <w:r>
              <w:t>oretaget en faglig afklaring af</w:t>
            </w:r>
            <w:r w:rsidRPr="004566A4">
              <w:t xml:space="preserve"> hvilke </w:t>
            </w:r>
            <w:r>
              <w:t>Organisatoriske enheder, der skal have hvilke faste Søgninger.</w:t>
            </w:r>
            <w:r w:rsidRPr="004566A4">
              <w:t xml:space="preserve"> </w:t>
            </w:r>
          </w:p>
          <w:p w14:paraId="73C86263" w14:textId="77777777" w:rsidR="005C337D" w:rsidRDefault="005C337D" w:rsidP="00EA03C9">
            <w:r>
              <w:t>Advisadministratoren skal være tildelt rettigheder til at administrere Adviser på vegne af enten hele Kommunen eller på vegne af en Organisatorisk enhed.</w:t>
            </w:r>
          </w:p>
          <w:p w14:paraId="73C86264" w14:textId="77777777" w:rsidR="005C337D" w:rsidRDefault="005C337D" w:rsidP="00EA03C9">
            <w:pPr>
              <w:rPr>
                <w:rFonts w:asciiTheme="minorHAnsi" w:hAnsiTheme="minorHAnsi"/>
                <w:color w:val="000000" w:themeColor="text1"/>
              </w:rPr>
            </w:pPr>
            <w:r>
              <w:t>Advisadministratoren er logget på Systemet.</w:t>
            </w:r>
          </w:p>
        </w:tc>
      </w:tr>
      <w:tr w:rsidR="005C337D" w:rsidRPr="00B34F2B" w14:paraId="73C86267" w14:textId="77777777" w:rsidTr="008536D7">
        <w:trPr>
          <w:trHeight w:hRule="exact" w:val="340"/>
        </w:trPr>
        <w:tc>
          <w:tcPr>
            <w:tcW w:w="9747" w:type="dxa"/>
            <w:gridSpan w:val="2"/>
            <w:tcBorders>
              <w:top w:val="single" w:sz="18" w:space="0" w:color="000000"/>
            </w:tcBorders>
            <w:shd w:val="clear" w:color="auto" w:fill="BFBFBF"/>
          </w:tcPr>
          <w:p w14:paraId="73C86266" w14:textId="77777777" w:rsidR="005C337D" w:rsidRPr="00BD46BD" w:rsidRDefault="005C337D" w:rsidP="00EA03C9">
            <w:pPr>
              <w:rPr>
                <w:i/>
              </w:rPr>
            </w:pPr>
            <w:r w:rsidRPr="00BD46BD">
              <w:rPr>
                <w:i/>
              </w:rPr>
              <w:t>Hovedforløb:</w:t>
            </w:r>
          </w:p>
        </w:tc>
      </w:tr>
      <w:tr w:rsidR="005C337D" w:rsidRPr="00B34F2B" w14:paraId="73C86270" w14:textId="77777777" w:rsidTr="008536D7">
        <w:tc>
          <w:tcPr>
            <w:tcW w:w="9747" w:type="dxa"/>
            <w:gridSpan w:val="2"/>
            <w:tcBorders>
              <w:left w:val="single" w:sz="4" w:space="0" w:color="auto"/>
            </w:tcBorders>
          </w:tcPr>
          <w:p w14:paraId="73C86268" w14:textId="77777777" w:rsidR="005C337D" w:rsidRPr="00CB1FC4" w:rsidRDefault="005C337D" w:rsidP="00EA03C9">
            <w:pPr>
              <w:rPr>
                <w:b/>
              </w:rPr>
            </w:pPr>
            <w:r w:rsidRPr="00CB1FC4">
              <w:rPr>
                <w:b/>
              </w:rPr>
              <w:t>Opsæt og fordel Søgekatalog</w:t>
            </w:r>
          </w:p>
          <w:p w14:paraId="73C86269" w14:textId="77777777" w:rsidR="005C337D" w:rsidRDefault="005C337D" w:rsidP="00A80E35">
            <w:pPr>
              <w:pStyle w:val="Listeafsnit"/>
              <w:numPr>
                <w:ilvl w:val="0"/>
                <w:numId w:val="22"/>
              </w:numPr>
              <w:ind w:left="1077" w:hanging="357"/>
              <w:contextualSpacing w:val="0"/>
            </w:pPr>
            <w:r>
              <w:t>Advisadministratoren åbner en administrationsside for Søgekataloger.</w:t>
            </w:r>
          </w:p>
          <w:p w14:paraId="73C8626A" w14:textId="77777777" w:rsidR="005C337D" w:rsidRDefault="005C337D" w:rsidP="00A80E35">
            <w:pPr>
              <w:pStyle w:val="Listeafsnit"/>
              <w:numPr>
                <w:ilvl w:val="0"/>
                <w:numId w:val="22"/>
              </w:numPr>
              <w:ind w:left="1077" w:hanging="357"/>
              <w:contextualSpacing w:val="0"/>
            </w:pPr>
            <w:r>
              <w:t>Advisadministratoren vælger at oprette en ny fast advissøgning.</w:t>
            </w:r>
          </w:p>
          <w:p w14:paraId="73C8626B" w14:textId="77777777" w:rsidR="005C337D" w:rsidRDefault="005C337D" w:rsidP="00A80E35">
            <w:pPr>
              <w:pStyle w:val="Listeafsnit"/>
              <w:numPr>
                <w:ilvl w:val="0"/>
                <w:numId w:val="22"/>
              </w:numPr>
              <w:ind w:left="1077" w:hanging="357"/>
              <w:contextualSpacing w:val="0"/>
            </w:pPr>
            <w:r>
              <w:t xml:space="preserve">Advisadministratoren navngiver, indtaster søgekriterierne for og gemmer den faste advissøgning. </w:t>
            </w:r>
          </w:p>
          <w:p w14:paraId="73C8626C" w14:textId="77777777" w:rsidR="005C337D" w:rsidRDefault="005C337D" w:rsidP="00A80E35">
            <w:pPr>
              <w:pStyle w:val="Listeafsnit"/>
              <w:numPr>
                <w:ilvl w:val="0"/>
                <w:numId w:val="22"/>
              </w:numPr>
              <w:ind w:left="1077" w:hanging="357"/>
              <w:contextualSpacing w:val="0"/>
            </w:pPr>
            <w:r>
              <w:t>Advisadministratoren opretter evt. et yderligere antal faste advissøgninger.</w:t>
            </w:r>
          </w:p>
          <w:p w14:paraId="73C8626D" w14:textId="77777777" w:rsidR="005C337D" w:rsidRDefault="005C337D" w:rsidP="00A80E35">
            <w:pPr>
              <w:pStyle w:val="Listeafsnit"/>
              <w:numPr>
                <w:ilvl w:val="0"/>
                <w:numId w:val="22"/>
              </w:numPr>
              <w:ind w:left="1077" w:hanging="357"/>
              <w:contextualSpacing w:val="0"/>
            </w:pPr>
            <w:r>
              <w:t>Advisadministratoren markerer en eller flere faste advissøgninger og vælger at oprette et nyt Søgekatalog.</w:t>
            </w:r>
          </w:p>
          <w:p w14:paraId="73C8626E" w14:textId="77777777" w:rsidR="005C337D" w:rsidRDefault="005C337D" w:rsidP="00A80E35">
            <w:pPr>
              <w:pStyle w:val="Listeafsnit"/>
              <w:numPr>
                <w:ilvl w:val="0"/>
                <w:numId w:val="22"/>
              </w:numPr>
              <w:ind w:left="1077" w:hanging="357"/>
              <w:contextualSpacing w:val="0"/>
            </w:pPr>
            <w:r>
              <w:t>Advisadministratoren navngiver Søgekataloget.</w:t>
            </w:r>
          </w:p>
          <w:p w14:paraId="73C8626F" w14:textId="77777777" w:rsidR="005C337D" w:rsidRPr="00A915A9" w:rsidRDefault="005C337D" w:rsidP="00A80E35">
            <w:pPr>
              <w:pStyle w:val="Listeafsnit"/>
              <w:numPr>
                <w:ilvl w:val="0"/>
                <w:numId w:val="22"/>
              </w:numPr>
              <w:ind w:left="1077" w:hanging="357"/>
              <w:contextualSpacing w:val="0"/>
            </w:pPr>
            <w:r>
              <w:t>Advisadministratoren vælger hvilke Organisatoriske enheder, Søgekataloget skal fo</w:t>
            </w:r>
            <w:r>
              <w:t>r</w:t>
            </w:r>
            <w:r>
              <w:t>deles til/være synligt for og gemmer Søgekataloget.</w:t>
            </w:r>
          </w:p>
        </w:tc>
      </w:tr>
      <w:tr w:rsidR="005C337D" w:rsidRPr="00B34F2B" w14:paraId="73C86272"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271" w14:textId="77777777" w:rsidR="005C337D" w:rsidRPr="00BD46BD" w:rsidRDefault="005C337D" w:rsidP="00EA03C9">
            <w:pPr>
              <w:rPr>
                <w:i/>
              </w:rPr>
            </w:pPr>
            <w:r w:rsidRPr="00BD46BD">
              <w:rPr>
                <w:i/>
              </w:rPr>
              <w:t xml:space="preserve">Alternative forløb: </w:t>
            </w:r>
          </w:p>
        </w:tc>
      </w:tr>
      <w:tr w:rsidR="005C337D" w:rsidRPr="00B34F2B" w14:paraId="73C8627A" w14:textId="77777777" w:rsidTr="008536D7">
        <w:tc>
          <w:tcPr>
            <w:tcW w:w="9747" w:type="dxa"/>
            <w:gridSpan w:val="2"/>
            <w:tcBorders>
              <w:left w:val="single" w:sz="4" w:space="0" w:color="auto"/>
            </w:tcBorders>
          </w:tcPr>
          <w:p w14:paraId="73C86273" w14:textId="77777777" w:rsidR="005C337D" w:rsidRPr="00CB1FC4" w:rsidRDefault="005C337D" w:rsidP="00EA03C9">
            <w:pPr>
              <w:rPr>
                <w:b/>
              </w:rPr>
            </w:pPr>
            <w:r w:rsidRPr="00CB1FC4">
              <w:rPr>
                <w:b/>
              </w:rPr>
              <w:t>Rediger eksisterende Søgekatalog</w:t>
            </w:r>
          </w:p>
          <w:p w14:paraId="73C86274" w14:textId="77777777" w:rsidR="005C337D" w:rsidRDefault="005C337D" w:rsidP="00A80E35">
            <w:pPr>
              <w:pStyle w:val="Listeafsnit"/>
              <w:numPr>
                <w:ilvl w:val="0"/>
                <w:numId w:val="22"/>
              </w:numPr>
              <w:ind w:left="1077" w:hanging="357"/>
              <w:contextualSpacing w:val="0"/>
            </w:pPr>
            <w:r>
              <w:t>Advisadministratoren åbner et eksisterende Søgekatalog fra listen over Søgekataloger.</w:t>
            </w:r>
          </w:p>
          <w:p w14:paraId="73C86275" w14:textId="77777777" w:rsidR="005C337D" w:rsidRDefault="005C337D" w:rsidP="00A80E35">
            <w:pPr>
              <w:pStyle w:val="Listeafsnit"/>
              <w:numPr>
                <w:ilvl w:val="0"/>
                <w:numId w:val="22"/>
              </w:numPr>
              <w:ind w:left="1077" w:hanging="357"/>
              <w:contextualSpacing w:val="0"/>
            </w:pPr>
            <w:r>
              <w:t>Advisadministratoren redigerer evt. navnet på Søgekataloget.</w:t>
            </w:r>
          </w:p>
          <w:p w14:paraId="73C86276" w14:textId="77777777" w:rsidR="005C337D" w:rsidRDefault="005C337D" w:rsidP="00A80E35">
            <w:pPr>
              <w:pStyle w:val="Listeafsnit"/>
              <w:numPr>
                <w:ilvl w:val="0"/>
                <w:numId w:val="22"/>
              </w:numPr>
              <w:ind w:left="1077" w:hanging="357"/>
              <w:contextualSpacing w:val="0"/>
            </w:pPr>
            <w:r>
              <w:t>Advisadministratoren fjerner eller tilføjer evt. faste advissøgninger fra Søgekataloget.</w:t>
            </w:r>
          </w:p>
          <w:p w14:paraId="73C86277" w14:textId="77777777" w:rsidR="005C337D" w:rsidRDefault="005C337D" w:rsidP="00A80E35">
            <w:pPr>
              <w:pStyle w:val="Listeafsnit"/>
              <w:numPr>
                <w:ilvl w:val="0"/>
                <w:numId w:val="22"/>
              </w:numPr>
              <w:ind w:left="1077" w:hanging="357"/>
              <w:contextualSpacing w:val="0"/>
            </w:pPr>
            <w:r>
              <w:t>Advisadministratoren fjerner eller tilføjer evt. Organisatoriske enheder fra Søgekatal</w:t>
            </w:r>
            <w:r>
              <w:t>o</w:t>
            </w:r>
            <w:r>
              <w:t>get.</w:t>
            </w:r>
          </w:p>
          <w:p w14:paraId="73C86278" w14:textId="77777777" w:rsidR="005C337D" w:rsidRDefault="005C337D" w:rsidP="00A80E35">
            <w:pPr>
              <w:pStyle w:val="Listeafsnit"/>
              <w:numPr>
                <w:ilvl w:val="0"/>
                <w:numId w:val="22"/>
              </w:numPr>
              <w:ind w:left="1077" w:hanging="357"/>
              <w:contextualSpacing w:val="0"/>
            </w:pPr>
            <w:r>
              <w:t>Advisadministratoren gemmer Søgekataloget</w:t>
            </w:r>
          </w:p>
          <w:p w14:paraId="73C86279" w14:textId="77777777" w:rsidR="005C337D" w:rsidRPr="003B665F" w:rsidRDefault="005C337D" w:rsidP="00A80E35">
            <w:pPr>
              <w:pStyle w:val="Listeafsnit"/>
              <w:numPr>
                <w:ilvl w:val="0"/>
                <w:numId w:val="22"/>
              </w:numPr>
              <w:ind w:left="1077" w:hanging="357"/>
              <w:contextualSpacing w:val="0"/>
            </w:pPr>
            <w:r>
              <w:t>Advisadministratoren kan også vælge at slette et Søgekatalog.</w:t>
            </w:r>
          </w:p>
        </w:tc>
      </w:tr>
      <w:tr w:rsidR="005C337D" w:rsidRPr="00B34F2B" w14:paraId="73C8627E" w14:textId="77777777" w:rsidTr="008536D7">
        <w:tc>
          <w:tcPr>
            <w:tcW w:w="1951" w:type="dxa"/>
            <w:tcBorders>
              <w:bottom w:val="single" w:sz="4" w:space="0" w:color="000000"/>
            </w:tcBorders>
            <w:shd w:val="clear" w:color="auto" w:fill="BFBFBF" w:themeFill="background1" w:themeFillShade="BF"/>
          </w:tcPr>
          <w:p w14:paraId="73C8627B"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627C" w14:textId="77777777" w:rsidR="005C337D" w:rsidRDefault="005C337D" w:rsidP="00EA03C9">
            <w:r w:rsidRPr="004566A4">
              <w:t>E</w:t>
            </w:r>
            <w:r>
              <w:t xml:space="preserve">t Søgekatalog er oprettet/redigeret og </w:t>
            </w:r>
            <w:r w:rsidRPr="004566A4">
              <w:t xml:space="preserve">fremgår </w:t>
            </w:r>
            <w:r>
              <w:t>af</w:t>
            </w:r>
            <w:r w:rsidRPr="004566A4">
              <w:t xml:space="preserve"> </w:t>
            </w:r>
            <w:r>
              <w:t>Advisadministratorens</w:t>
            </w:r>
            <w:r w:rsidRPr="004566A4">
              <w:t xml:space="preserve"> </w:t>
            </w:r>
            <w:r>
              <w:t>l</w:t>
            </w:r>
            <w:r>
              <w:t>i</w:t>
            </w:r>
            <w:r>
              <w:t>ste med Søgekataloger.</w:t>
            </w:r>
          </w:p>
          <w:p w14:paraId="73C8627D" w14:textId="77777777" w:rsidR="005C337D" w:rsidRPr="00B34F2B" w:rsidRDefault="005C337D" w:rsidP="00EA03C9">
            <w:pPr>
              <w:rPr>
                <w:rFonts w:asciiTheme="minorHAnsi" w:hAnsiTheme="minorHAnsi"/>
                <w:color w:val="000000" w:themeColor="text1"/>
              </w:rPr>
            </w:pPr>
            <w:r>
              <w:t>Når en Bruger i en af de valgte Organisatoriske enheder tilgår Advislisten, så vil vedkommende kunne anvende de tildelte faste advissøgninger der er kny</w:t>
            </w:r>
            <w:r>
              <w:t>t</w:t>
            </w:r>
            <w:r>
              <w:t>tet til Søgekataloget.</w:t>
            </w:r>
          </w:p>
        </w:tc>
      </w:tr>
      <w:tr w:rsidR="005C337D" w:rsidRPr="00B34F2B" w14:paraId="73C86282" w14:textId="77777777" w:rsidTr="008536D7">
        <w:tc>
          <w:tcPr>
            <w:tcW w:w="1951" w:type="dxa"/>
            <w:tcBorders>
              <w:bottom w:val="single" w:sz="18" w:space="0" w:color="000000"/>
            </w:tcBorders>
            <w:shd w:val="clear" w:color="auto" w:fill="BFBFBF" w:themeFill="background1" w:themeFillShade="BF"/>
          </w:tcPr>
          <w:p w14:paraId="73C8627F"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280" w14:textId="77777777" w:rsidR="005C337D" w:rsidRDefault="005C337D" w:rsidP="00EA03C9">
            <w:r>
              <w:t>Et Søgekatalog er gemt eller slettet.</w:t>
            </w:r>
          </w:p>
          <w:p w14:paraId="73C86281" w14:textId="77777777" w:rsidR="005C337D" w:rsidRPr="00A030C8" w:rsidRDefault="005C337D" w:rsidP="00EA03C9">
            <w:r>
              <w:t>Et eller flere faste advissøgninger er gemt.</w:t>
            </w:r>
            <w:r w:rsidRPr="000B78A2">
              <w:t xml:space="preserve"> </w:t>
            </w:r>
          </w:p>
        </w:tc>
      </w:tr>
      <w:tr w:rsidR="005C337D" w:rsidRPr="00B34F2B" w14:paraId="73C86284"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283" w14:textId="77777777" w:rsidR="005C337D" w:rsidRPr="00BD46BD" w:rsidRDefault="005C337D" w:rsidP="00EA03C9">
            <w:pPr>
              <w:rPr>
                <w:i/>
              </w:rPr>
            </w:pPr>
            <w:r w:rsidRPr="00BD46BD">
              <w:rPr>
                <w:i/>
              </w:rPr>
              <w:t>Bemærkninger:</w:t>
            </w:r>
          </w:p>
        </w:tc>
      </w:tr>
      <w:tr w:rsidR="005C337D" w:rsidRPr="00B34F2B" w14:paraId="73C86286" w14:textId="77777777" w:rsidTr="008536D7">
        <w:tc>
          <w:tcPr>
            <w:tcW w:w="9747" w:type="dxa"/>
            <w:gridSpan w:val="2"/>
            <w:tcBorders>
              <w:bottom w:val="single" w:sz="4" w:space="0" w:color="000000"/>
            </w:tcBorders>
            <w:shd w:val="clear" w:color="auto" w:fill="auto"/>
          </w:tcPr>
          <w:p w14:paraId="73C86285" w14:textId="77777777" w:rsidR="005C337D" w:rsidRPr="008F28DA" w:rsidRDefault="005C337D" w:rsidP="00EA03C9"/>
        </w:tc>
      </w:tr>
    </w:tbl>
    <w:p w14:paraId="73C86287"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28A" w14:textId="77777777" w:rsidTr="0036056F">
        <w:trPr>
          <w:cantSplit/>
        </w:trPr>
        <w:tc>
          <w:tcPr>
            <w:tcW w:w="1560" w:type="dxa"/>
            <w:shd w:val="clear" w:color="auto" w:fill="D9D9D9" w:themeFill="background1" w:themeFillShade="D9"/>
          </w:tcPr>
          <w:p w14:paraId="73C86288" w14:textId="77777777" w:rsidR="005C337D" w:rsidRPr="000F3527" w:rsidRDefault="005C337D" w:rsidP="00EA03C9">
            <w:pPr>
              <w:pStyle w:val="Krav1Overskrift"/>
            </w:pPr>
            <w:r w:rsidRPr="000F3527">
              <w:lastRenderedPageBreak/>
              <w:t>Krav</w:t>
            </w:r>
            <w:r>
              <w:t xml:space="preserve"> </w:t>
            </w:r>
            <w:r w:rsidRPr="000F3527">
              <w:t>#</w:t>
            </w:r>
            <w:fldSimple w:instr=" SEQ Krav \* MERGEFORMAT  \* MERGEFORMAT  \* MERGEFORMAT ">
              <w:r w:rsidR="0036056F">
                <w:rPr>
                  <w:noProof/>
                </w:rPr>
                <w:t>111</w:t>
              </w:r>
            </w:fldSimple>
          </w:p>
        </w:tc>
        <w:tc>
          <w:tcPr>
            <w:tcW w:w="7087" w:type="dxa"/>
            <w:gridSpan w:val="3"/>
            <w:shd w:val="clear" w:color="auto" w:fill="D9D9D9" w:themeFill="background1" w:themeFillShade="D9"/>
          </w:tcPr>
          <w:p w14:paraId="73C86289" w14:textId="77777777" w:rsidR="005C337D" w:rsidRPr="000F3527" w:rsidRDefault="005C337D" w:rsidP="00EA03C9">
            <w:pPr>
              <w:pStyle w:val="Krav1Overskrift"/>
            </w:pPr>
            <w:r w:rsidRPr="000844B9">
              <w:t xml:space="preserve">Use case </w:t>
            </w:r>
            <w:r>
              <w:t>12</w:t>
            </w:r>
            <w:r w:rsidRPr="000F3527">
              <w:t xml:space="preserve">: </w:t>
            </w:r>
            <w:r w:rsidRPr="00CB4409">
              <w:t>Opsæt og fordel Søgekatalog</w:t>
            </w:r>
          </w:p>
        </w:tc>
      </w:tr>
      <w:tr w:rsidR="005C337D" w:rsidRPr="004566A4" w14:paraId="73C8628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8B"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28C"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8D" w14:textId="77777777" w:rsidR="005C337D" w:rsidRPr="00185F5A" w:rsidRDefault="005C337D" w:rsidP="00EA03C9">
            <w:r w:rsidRPr="00185F5A">
              <w:t>Type:</w:t>
            </w:r>
          </w:p>
        </w:tc>
        <w:tc>
          <w:tcPr>
            <w:tcW w:w="2835" w:type="dxa"/>
            <w:tcBorders>
              <w:left w:val="single" w:sz="4" w:space="0" w:color="auto"/>
            </w:tcBorders>
          </w:tcPr>
          <w:p w14:paraId="73C8628E" w14:textId="77777777" w:rsidR="005C337D" w:rsidRPr="00185F5A" w:rsidRDefault="005C337D" w:rsidP="00EA03C9">
            <w:r w:rsidRPr="00185F5A">
              <w:t>Funktionelt</w:t>
            </w:r>
          </w:p>
        </w:tc>
      </w:tr>
      <w:tr w:rsidR="005C337D" w:rsidRPr="004566A4" w14:paraId="73C86292" w14:textId="77777777" w:rsidTr="0036056F">
        <w:trPr>
          <w:cantSplit/>
        </w:trPr>
        <w:tc>
          <w:tcPr>
            <w:tcW w:w="1560" w:type="dxa"/>
            <w:tcBorders>
              <w:top w:val="single" w:sz="4" w:space="0" w:color="auto"/>
            </w:tcBorders>
            <w:shd w:val="clear" w:color="auto" w:fill="D9D9D9" w:themeFill="background1" w:themeFillShade="D9"/>
          </w:tcPr>
          <w:p w14:paraId="73C86290" w14:textId="77777777" w:rsidR="005C337D" w:rsidRPr="00185F5A" w:rsidRDefault="005C337D" w:rsidP="00EA03C9">
            <w:r w:rsidRPr="00185F5A">
              <w:t>Beskrivelse:</w:t>
            </w:r>
          </w:p>
        </w:tc>
        <w:tc>
          <w:tcPr>
            <w:tcW w:w="7087" w:type="dxa"/>
            <w:gridSpan w:val="3"/>
          </w:tcPr>
          <w:p w14:paraId="73C86291" w14:textId="77777777" w:rsidR="005C337D" w:rsidRPr="00185F5A" w:rsidRDefault="005C337D" w:rsidP="00EA03C9">
            <w:r>
              <w:t xml:space="preserve">Systemet skal understøtte use case 12.  </w:t>
            </w:r>
          </w:p>
        </w:tc>
      </w:tr>
    </w:tbl>
    <w:p w14:paraId="73C86293" w14:textId="77777777" w:rsidR="005C337D" w:rsidRDefault="005C337D" w:rsidP="00EA03C9"/>
    <w:p w14:paraId="73C86294" w14:textId="77777777" w:rsidR="005C337D" w:rsidRDefault="005C337D" w:rsidP="00340A9D">
      <w:pPr>
        <w:pStyle w:val="Overskrift3"/>
      </w:pPr>
      <w:bookmarkStart w:id="1773" w:name="_Toc382571692"/>
      <w:bookmarkStart w:id="1774" w:name="_Toc382737878"/>
      <w:bookmarkStart w:id="1775" w:name="_Toc382741618"/>
      <w:bookmarkStart w:id="1776" w:name="_Toc382743087"/>
      <w:bookmarkStart w:id="1777" w:name="_Toc382813361"/>
      <w:bookmarkStart w:id="1778" w:name="_Toc382814029"/>
      <w:bookmarkStart w:id="1779" w:name="_Toc382829070"/>
      <w:bookmarkStart w:id="1780" w:name="_Toc382831527"/>
      <w:bookmarkStart w:id="1781" w:name="_Toc383004243"/>
      <w:bookmarkStart w:id="1782" w:name="_Toc383170687"/>
      <w:bookmarkStart w:id="1783" w:name="_Toc383799160"/>
      <w:bookmarkStart w:id="1784" w:name="_Toc383956420"/>
      <w:bookmarkStart w:id="1785" w:name="_Toc384027263"/>
      <w:bookmarkStart w:id="1786" w:name="_Toc384148057"/>
      <w:bookmarkStart w:id="1787" w:name="_Toc384187922"/>
      <w:bookmarkStart w:id="1788" w:name="_Toc384195167"/>
      <w:bookmarkStart w:id="1789" w:name="_Toc384196152"/>
      <w:bookmarkStart w:id="1790" w:name="_Toc384197138"/>
      <w:bookmarkStart w:id="1791" w:name="_Toc384198124"/>
      <w:bookmarkStart w:id="1792" w:name="_Toc384199109"/>
      <w:bookmarkStart w:id="1793" w:name="_Toc384219316"/>
      <w:bookmarkStart w:id="1794" w:name="_Toc382571693"/>
      <w:bookmarkStart w:id="1795" w:name="_Toc382737879"/>
      <w:bookmarkStart w:id="1796" w:name="_Toc382741619"/>
      <w:bookmarkStart w:id="1797" w:name="_Toc382743088"/>
      <w:bookmarkStart w:id="1798" w:name="_Toc382813362"/>
      <w:bookmarkStart w:id="1799" w:name="_Toc382814030"/>
      <w:bookmarkStart w:id="1800" w:name="_Toc382829071"/>
      <w:bookmarkStart w:id="1801" w:name="_Toc382831528"/>
      <w:bookmarkStart w:id="1802" w:name="_Toc383004244"/>
      <w:bookmarkStart w:id="1803" w:name="_Toc383170688"/>
      <w:bookmarkStart w:id="1804" w:name="_Toc383799161"/>
      <w:bookmarkStart w:id="1805" w:name="_Toc383956421"/>
      <w:bookmarkStart w:id="1806" w:name="_Toc384027264"/>
      <w:bookmarkStart w:id="1807" w:name="_Toc384148058"/>
      <w:bookmarkStart w:id="1808" w:name="_Toc384187923"/>
      <w:bookmarkStart w:id="1809" w:name="_Toc384195168"/>
      <w:bookmarkStart w:id="1810" w:name="_Toc384196153"/>
      <w:bookmarkStart w:id="1811" w:name="_Toc384197139"/>
      <w:bookmarkStart w:id="1812" w:name="_Toc384198125"/>
      <w:bookmarkStart w:id="1813" w:name="_Toc384199110"/>
      <w:bookmarkStart w:id="1814" w:name="_Toc384219317"/>
      <w:bookmarkStart w:id="1815" w:name="_Toc382571705"/>
      <w:bookmarkStart w:id="1816" w:name="_Toc382737891"/>
      <w:bookmarkStart w:id="1817" w:name="_Toc382741631"/>
      <w:bookmarkStart w:id="1818" w:name="_Toc382743100"/>
      <w:bookmarkStart w:id="1819" w:name="_Toc382813374"/>
      <w:bookmarkStart w:id="1820" w:name="_Toc382814042"/>
      <w:bookmarkStart w:id="1821" w:name="_Toc382829083"/>
      <w:bookmarkStart w:id="1822" w:name="_Toc382831540"/>
      <w:bookmarkStart w:id="1823" w:name="_Toc383004256"/>
      <w:bookmarkStart w:id="1824" w:name="_Toc383170700"/>
      <w:bookmarkStart w:id="1825" w:name="_Toc383799173"/>
      <w:bookmarkStart w:id="1826" w:name="_Toc383956433"/>
      <w:bookmarkStart w:id="1827" w:name="_Toc384027276"/>
      <w:bookmarkStart w:id="1828" w:name="_Toc384148070"/>
      <w:bookmarkStart w:id="1829" w:name="_Toc384187935"/>
      <w:bookmarkStart w:id="1830" w:name="_Toc384195180"/>
      <w:bookmarkStart w:id="1831" w:name="_Toc384196165"/>
      <w:bookmarkStart w:id="1832" w:name="_Toc384197151"/>
      <w:bookmarkStart w:id="1833" w:name="_Toc384198137"/>
      <w:bookmarkStart w:id="1834" w:name="_Toc384199122"/>
      <w:bookmarkStart w:id="1835" w:name="_Toc384219329"/>
      <w:bookmarkStart w:id="1836" w:name="_Ref384707873"/>
      <w:bookmarkStart w:id="1837" w:name="_Ref384707880"/>
      <w:bookmarkStart w:id="1838" w:name="_Toc384793530"/>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r w:rsidRPr="004566A4">
        <w:t xml:space="preserve">Use Case </w:t>
      </w:r>
      <w:r>
        <w:t>13:</w:t>
      </w:r>
      <w:r w:rsidRPr="004566A4">
        <w:t xml:space="preserve"> </w:t>
      </w:r>
      <w:r>
        <w:t>Find Advis</w:t>
      </w:r>
      <w:bookmarkEnd w:id="1772"/>
      <w:bookmarkEnd w:id="1836"/>
      <w:bookmarkEnd w:id="1837"/>
      <w:bookmarkEnd w:id="1838"/>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297"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295"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296" w14:textId="77777777" w:rsidR="005C337D" w:rsidRPr="00776AA9" w:rsidRDefault="005C337D" w:rsidP="00EA03C9">
            <w:pPr>
              <w:rPr>
                <w:i/>
              </w:rPr>
            </w:pPr>
            <w:r w:rsidRPr="00BD46BD">
              <w:rPr>
                <w:sz w:val="22"/>
              </w:rPr>
              <w:t>13</w:t>
            </w:r>
          </w:p>
        </w:tc>
      </w:tr>
      <w:tr w:rsidR="005C337D" w:rsidRPr="00B34F2B" w14:paraId="73C8629A" w14:textId="77777777" w:rsidTr="008536D7">
        <w:tc>
          <w:tcPr>
            <w:tcW w:w="1951" w:type="dxa"/>
            <w:tcBorders>
              <w:top w:val="single" w:sz="12" w:space="0" w:color="000000"/>
            </w:tcBorders>
            <w:shd w:val="clear" w:color="auto" w:fill="BFBFBF" w:themeFill="background1" w:themeFillShade="BF"/>
          </w:tcPr>
          <w:p w14:paraId="73C86298"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6299" w14:textId="77777777" w:rsidR="005C337D" w:rsidRPr="00776AA9" w:rsidRDefault="005C337D" w:rsidP="00EA03C9">
            <w:r>
              <w:t>Find Advis</w:t>
            </w:r>
          </w:p>
        </w:tc>
      </w:tr>
      <w:tr w:rsidR="005C337D" w:rsidRPr="00B34F2B" w14:paraId="73C8629F" w14:textId="77777777" w:rsidTr="008536D7">
        <w:tc>
          <w:tcPr>
            <w:tcW w:w="1951" w:type="dxa"/>
            <w:tcBorders>
              <w:top w:val="single" w:sz="18" w:space="0" w:color="000000"/>
            </w:tcBorders>
            <w:shd w:val="clear" w:color="auto" w:fill="BFBFBF" w:themeFill="background1" w:themeFillShade="BF"/>
          </w:tcPr>
          <w:p w14:paraId="73C8629B"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29C" w14:textId="77777777" w:rsidR="005C337D" w:rsidRDefault="005C337D" w:rsidP="00EA03C9">
            <w:r>
              <w:t>Bruger</w:t>
            </w:r>
            <w:r w:rsidRPr="004566A4">
              <w:t xml:space="preserve">en </w:t>
            </w:r>
            <w:r>
              <w:t xml:space="preserve">kan </w:t>
            </w:r>
            <w:r w:rsidRPr="004566A4">
              <w:t xml:space="preserve">selvstændigt </w:t>
            </w:r>
            <w:r>
              <w:t>frem</w:t>
            </w:r>
            <w:r w:rsidRPr="004566A4">
              <w:t xml:space="preserve">søge </w:t>
            </w:r>
            <w:r>
              <w:t>et eller flere Adviser.</w:t>
            </w:r>
          </w:p>
          <w:p w14:paraId="73C8629D" w14:textId="77777777" w:rsidR="005C337D" w:rsidRDefault="005C337D" w:rsidP="00EA03C9">
            <w:r w:rsidRPr="00776AA9">
              <w:t>En typisk brugersituat</w:t>
            </w:r>
            <w:r>
              <w:t>ion er, at en Bruger ad hoc ønsker overblik over alle Adviser knyttet til en bestemt Sag eller en bestemt gruppe af Sager (fx sag</w:t>
            </w:r>
            <w:r>
              <w:t>s</w:t>
            </w:r>
            <w:r>
              <w:t>type).</w:t>
            </w:r>
          </w:p>
          <w:p w14:paraId="73C8629E" w14:textId="77777777" w:rsidR="005C337D" w:rsidRPr="00546480" w:rsidRDefault="005C337D" w:rsidP="00EA03C9">
            <w:r>
              <w:t>En anden brugersituation er, at Brugeren har opsat en eller flere faste Sø</w:t>
            </w:r>
            <w:r>
              <w:t>g</w:t>
            </w:r>
            <w:r>
              <w:t>ninger, som viser hende, hvilke Adviser (opgaver) hun skal behandle samt deres status. Herfra kan Brugeren ”plukke” et Advis og behandle det (se use case 14 Behandl Advis).</w:t>
            </w:r>
          </w:p>
        </w:tc>
      </w:tr>
      <w:tr w:rsidR="005C337D" w:rsidRPr="00B34F2B" w14:paraId="73C862A2" w14:textId="77777777" w:rsidTr="008536D7">
        <w:tc>
          <w:tcPr>
            <w:tcW w:w="1951" w:type="dxa"/>
            <w:shd w:val="clear" w:color="auto" w:fill="BFBFBF" w:themeFill="background1" w:themeFillShade="BF"/>
          </w:tcPr>
          <w:p w14:paraId="73C862A0" w14:textId="77777777" w:rsidR="005C337D" w:rsidRPr="00BD46BD" w:rsidRDefault="005C337D" w:rsidP="00EA03C9">
            <w:pPr>
              <w:rPr>
                <w:i/>
              </w:rPr>
            </w:pPr>
            <w:r w:rsidRPr="00BD46BD">
              <w:rPr>
                <w:i/>
              </w:rPr>
              <w:t>Igangsættende aktør:</w:t>
            </w:r>
          </w:p>
        </w:tc>
        <w:tc>
          <w:tcPr>
            <w:tcW w:w="7796" w:type="dxa"/>
          </w:tcPr>
          <w:p w14:paraId="73C862A1" w14:textId="77777777" w:rsidR="005C337D" w:rsidRDefault="005C337D" w:rsidP="00EA03C9">
            <w:pPr>
              <w:rPr>
                <w:color w:val="000000" w:themeColor="text1"/>
              </w:rPr>
            </w:pPr>
            <w:r>
              <w:t>Bruger</w:t>
            </w:r>
          </w:p>
        </w:tc>
      </w:tr>
      <w:tr w:rsidR="005C337D" w:rsidRPr="00B34F2B" w14:paraId="73C862A5" w14:textId="77777777" w:rsidTr="008536D7">
        <w:tc>
          <w:tcPr>
            <w:tcW w:w="1951" w:type="dxa"/>
            <w:shd w:val="clear" w:color="auto" w:fill="BFBFBF" w:themeFill="background1" w:themeFillShade="BF"/>
          </w:tcPr>
          <w:p w14:paraId="73C862A3" w14:textId="77777777" w:rsidR="005C337D" w:rsidRPr="00BD46BD" w:rsidRDefault="005C337D" w:rsidP="00EA03C9">
            <w:pPr>
              <w:rPr>
                <w:i/>
              </w:rPr>
            </w:pPr>
            <w:r w:rsidRPr="00BD46BD">
              <w:rPr>
                <w:i/>
              </w:rPr>
              <w:t>Igangsættende hændelse:</w:t>
            </w:r>
          </w:p>
        </w:tc>
        <w:tc>
          <w:tcPr>
            <w:tcW w:w="7796" w:type="dxa"/>
          </w:tcPr>
          <w:p w14:paraId="73C862A4" w14:textId="77777777" w:rsidR="005C337D" w:rsidRDefault="005C337D" w:rsidP="00EA03C9">
            <w:pPr>
              <w:rPr>
                <w:rFonts w:asciiTheme="minorHAnsi" w:hAnsiTheme="minorHAnsi"/>
                <w:color w:val="000000" w:themeColor="text1"/>
              </w:rPr>
            </w:pPr>
            <w:r>
              <w:t>B</w:t>
            </w:r>
            <w:r w:rsidRPr="004566A4">
              <w:t>ruge</w:t>
            </w:r>
            <w:r>
              <w:t>ren har fået behov for at fremsøge et eller flere A</w:t>
            </w:r>
            <w:r w:rsidRPr="004566A4">
              <w:t>dviser</w:t>
            </w:r>
            <w:r>
              <w:t xml:space="preserve"> for at holde sig orienteret eller med henblik på at behandle Adviset.</w:t>
            </w:r>
          </w:p>
        </w:tc>
      </w:tr>
      <w:tr w:rsidR="005C337D" w:rsidRPr="00B34F2B" w14:paraId="73C862A9" w14:textId="77777777" w:rsidTr="008536D7">
        <w:tc>
          <w:tcPr>
            <w:tcW w:w="1951" w:type="dxa"/>
            <w:tcBorders>
              <w:bottom w:val="single" w:sz="18" w:space="0" w:color="000000"/>
            </w:tcBorders>
            <w:shd w:val="clear" w:color="auto" w:fill="BFBFBF" w:themeFill="background1" w:themeFillShade="BF"/>
          </w:tcPr>
          <w:p w14:paraId="73C862A6"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2A7" w14:textId="77777777" w:rsidR="005C337D" w:rsidRDefault="005C337D" w:rsidP="00EA03C9">
            <w:r w:rsidRPr="005E34C4">
              <w:t>Brugeren har</w:t>
            </w:r>
            <w:r>
              <w:t xml:space="preserve"> adgang til Advislisten (søgefunktionen for A</w:t>
            </w:r>
            <w:r w:rsidRPr="005E34C4">
              <w:t>dviser</w:t>
            </w:r>
            <w:r>
              <w:t>)</w:t>
            </w:r>
            <w:r w:rsidRPr="005E34C4">
              <w:t xml:space="preserve"> og har re</w:t>
            </w:r>
            <w:r w:rsidRPr="005E34C4">
              <w:t>t</w:t>
            </w:r>
            <w:r w:rsidRPr="005E34C4">
              <w:t xml:space="preserve">tigheder til at se en delmængde af de for </w:t>
            </w:r>
            <w:r>
              <w:t>Kommune</w:t>
            </w:r>
            <w:r w:rsidRPr="005E34C4">
              <w:t>n g</w:t>
            </w:r>
            <w:r>
              <w:t>enererede A</w:t>
            </w:r>
            <w:r w:rsidRPr="005E34C4">
              <w:t>dviser.</w:t>
            </w:r>
          </w:p>
          <w:p w14:paraId="73C862A8" w14:textId="77777777" w:rsidR="005C337D" w:rsidRDefault="005C337D" w:rsidP="00EA03C9">
            <w:pPr>
              <w:rPr>
                <w:rFonts w:asciiTheme="minorHAnsi" w:hAnsiTheme="minorHAnsi"/>
                <w:color w:val="000000" w:themeColor="text1"/>
              </w:rPr>
            </w:pPr>
            <w:r>
              <w:t>Brugeren er logget på Systemet.</w:t>
            </w:r>
          </w:p>
        </w:tc>
      </w:tr>
      <w:tr w:rsidR="005C337D" w:rsidRPr="00B34F2B" w14:paraId="73C862AB" w14:textId="77777777" w:rsidTr="008536D7">
        <w:trPr>
          <w:trHeight w:hRule="exact" w:val="340"/>
        </w:trPr>
        <w:tc>
          <w:tcPr>
            <w:tcW w:w="9747" w:type="dxa"/>
            <w:gridSpan w:val="2"/>
            <w:tcBorders>
              <w:top w:val="single" w:sz="18" w:space="0" w:color="000000"/>
            </w:tcBorders>
            <w:shd w:val="clear" w:color="auto" w:fill="BFBFBF"/>
          </w:tcPr>
          <w:p w14:paraId="73C862AA" w14:textId="77777777" w:rsidR="005C337D" w:rsidRPr="00BD46BD" w:rsidRDefault="005C337D" w:rsidP="00EA03C9">
            <w:pPr>
              <w:rPr>
                <w:i/>
              </w:rPr>
            </w:pPr>
            <w:r w:rsidRPr="00BD46BD">
              <w:rPr>
                <w:i/>
              </w:rPr>
              <w:t>Hovedforløb:</w:t>
            </w:r>
          </w:p>
        </w:tc>
      </w:tr>
      <w:tr w:rsidR="005C337D" w:rsidRPr="00B34F2B" w14:paraId="73C862B1" w14:textId="77777777" w:rsidTr="008536D7">
        <w:tc>
          <w:tcPr>
            <w:tcW w:w="9747" w:type="dxa"/>
            <w:gridSpan w:val="2"/>
            <w:tcBorders>
              <w:left w:val="single" w:sz="4" w:space="0" w:color="auto"/>
            </w:tcBorders>
          </w:tcPr>
          <w:p w14:paraId="73C862AC" w14:textId="77777777" w:rsidR="005C337D" w:rsidRPr="00CB1FC4" w:rsidRDefault="005C337D" w:rsidP="00EA03C9">
            <w:pPr>
              <w:rPr>
                <w:b/>
              </w:rPr>
            </w:pPr>
            <w:r w:rsidRPr="00CB1FC4">
              <w:rPr>
                <w:b/>
              </w:rPr>
              <w:t>Ad hoc Søgning</w:t>
            </w:r>
          </w:p>
          <w:p w14:paraId="73C862AD" w14:textId="77777777" w:rsidR="005C337D" w:rsidRPr="00A04974" w:rsidRDefault="005C337D" w:rsidP="00A80E35">
            <w:pPr>
              <w:pStyle w:val="Listeafsnit"/>
              <w:numPr>
                <w:ilvl w:val="0"/>
                <w:numId w:val="22"/>
              </w:numPr>
              <w:ind w:left="1077" w:hanging="357"/>
              <w:contextualSpacing w:val="0"/>
            </w:pPr>
            <w:r w:rsidRPr="00A04974">
              <w:t>Brug</w:t>
            </w:r>
            <w:r>
              <w:t>eren tilgår Advislisten (søgefunktionen for A</w:t>
            </w:r>
            <w:r w:rsidRPr="00A04974">
              <w:t>dviser</w:t>
            </w:r>
            <w:r>
              <w:t>)</w:t>
            </w:r>
            <w:r w:rsidRPr="00A04974">
              <w:t xml:space="preserve"> for at fremsøge et eller flere </w:t>
            </w:r>
            <w:r>
              <w:t>Advis</w:t>
            </w:r>
            <w:r w:rsidRPr="00A04974">
              <w:t>er.</w:t>
            </w:r>
          </w:p>
          <w:p w14:paraId="73C862AE" w14:textId="77777777" w:rsidR="005C337D" w:rsidRPr="000A13E3" w:rsidRDefault="005C337D" w:rsidP="00A80E35">
            <w:pPr>
              <w:pStyle w:val="Listeafsnit"/>
              <w:numPr>
                <w:ilvl w:val="0"/>
                <w:numId w:val="22"/>
              </w:numPr>
              <w:ind w:left="1077" w:hanging="357"/>
              <w:contextualSpacing w:val="0"/>
            </w:pPr>
            <w:r w:rsidRPr="000A13E3">
              <w:t xml:space="preserve">Brugeren angiver de ønskede søgekriterier for sin </w:t>
            </w:r>
            <w:r>
              <w:t>Søgning</w:t>
            </w:r>
            <w:r w:rsidRPr="000A13E3">
              <w:t>, herunder fagområde, CPR, Sag</w:t>
            </w:r>
            <w:r>
              <w:t>s</w:t>
            </w:r>
            <w:r w:rsidRPr="000A13E3">
              <w:t>type/sa</w:t>
            </w:r>
            <w:r>
              <w:t>gsnummer, fødselsdatointerval, O</w:t>
            </w:r>
            <w:r w:rsidRPr="000A13E3">
              <w:t>rganisatorisk enhed, sagsbehandler</w:t>
            </w:r>
            <w:r>
              <w:t>, a</w:t>
            </w:r>
            <w:r w:rsidRPr="000A13E3">
              <w:t>d</w:t>
            </w:r>
            <w:r w:rsidRPr="000A13E3">
              <w:t>visdata (f</w:t>
            </w:r>
            <w:r>
              <w:t>x</w:t>
            </w:r>
            <w:r w:rsidRPr="000A13E3">
              <w:t xml:space="preserve"> oprettet dato).</w:t>
            </w:r>
          </w:p>
          <w:p w14:paraId="73C862AF" w14:textId="77777777" w:rsidR="005C337D" w:rsidRPr="003875CB" w:rsidRDefault="005C337D" w:rsidP="00A80E35">
            <w:pPr>
              <w:pStyle w:val="Listeafsnit"/>
              <w:numPr>
                <w:ilvl w:val="0"/>
                <w:numId w:val="22"/>
              </w:numPr>
              <w:ind w:left="1077" w:hanging="357"/>
              <w:contextualSpacing w:val="0"/>
            </w:pPr>
            <w:r>
              <w:t>Brugeren får vist et søgeresultat over Adviser, som passer til de indtastede søgekrit</w:t>
            </w:r>
            <w:r>
              <w:t>e</w:t>
            </w:r>
            <w:r>
              <w:t>rier.</w:t>
            </w:r>
          </w:p>
          <w:p w14:paraId="73C862B0" w14:textId="77777777" w:rsidR="005C337D" w:rsidRPr="00A915A9" w:rsidRDefault="005C337D" w:rsidP="00A80E35">
            <w:pPr>
              <w:pStyle w:val="Listeafsnit"/>
              <w:numPr>
                <w:ilvl w:val="0"/>
                <w:numId w:val="22"/>
              </w:numPr>
              <w:ind w:left="1077" w:hanging="357"/>
              <w:contextualSpacing w:val="0"/>
            </w:pPr>
            <w:r w:rsidRPr="009076CE">
              <w:t xml:space="preserve">Brugeren </w:t>
            </w:r>
            <w:r>
              <w:t>filtrerer og sorterer</w:t>
            </w:r>
            <w:r w:rsidRPr="009076CE">
              <w:t xml:space="preserve"> evt. </w:t>
            </w:r>
            <w:r>
              <w:t>søgeresultatet</w:t>
            </w:r>
            <w:r w:rsidRPr="009076CE">
              <w:t xml:space="preserve"> ud fra ønskede </w:t>
            </w:r>
            <w:r>
              <w:t>Metadata.</w:t>
            </w:r>
          </w:p>
        </w:tc>
      </w:tr>
      <w:tr w:rsidR="005C337D" w:rsidRPr="00B34F2B" w14:paraId="73C862B3"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2B2" w14:textId="77777777" w:rsidR="005C337D" w:rsidRPr="00BD46BD" w:rsidRDefault="005C337D" w:rsidP="00EA03C9">
            <w:pPr>
              <w:rPr>
                <w:i/>
              </w:rPr>
            </w:pPr>
            <w:r w:rsidRPr="00BD46BD">
              <w:rPr>
                <w:i/>
              </w:rPr>
              <w:t xml:space="preserve">Alternative forløb: </w:t>
            </w:r>
          </w:p>
        </w:tc>
      </w:tr>
      <w:tr w:rsidR="005C337D" w:rsidRPr="00B34F2B" w14:paraId="73C862B9" w14:textId="77777777" w:rsidTr="008536D7">
        <w:tc>
          <w:tcPr>
            <w:tcW w:w="9747" w:type="dxa"/>
            <w:gridSpan w:val="2"/>
            <w:tcBorders>
              <w:left w:val="single" w:sz="4" w:space="0" w:color="auto"/>
            </w:tcBorders>
          </w:tcPr>
          <w:p w14:paraId="73C862B4" w14:textId="77777777" w:rsidR="005C337D" w:rsidRPr="00CB1FC4" w:rsidRDefault="005C337D" w:rsidP="00EA03C9">
            <w:pPr>
              <w:rPr>
                <w:b/>
              </w:rPr>
            </w:pPr>
            <w:r w:rsidRPr="00CB1FC4">
              <w:rPr>
                <w:b/>
              </w:rPr>
              <w:t>Gem fast Søgning</w:t>
            </w:r>
          </w:p>
          <w:p w14:paraId="73C862B5" w14:textId="77777777" w:rsidR="005C337D" w:rsidRDefault="005C337D" w:rsidP="00EA03C9">
            <w:r>
              <w:t>Brugeren foretager ofte den samme Søgning og ønsker derfor at kunne gemme søgekriterierne, så hun ikke skal indtaste dem hver gang.</w:t>
            </w:r>
          </w:p>
          <w:p w14:paraId="73C862B6" w14:textId="77777777" w:rsidR="005C337D" w:rsidRDefault="005C337D" w:rsidP="00A80E35">
            <w:pPr>
              <w:pStyle w:val="Listeafsnit"/>
              <w:numPr>
                <w:ilvl w:val="0"/>
                <w:numId w:val="22"/>
              </w:numPr>
              <w:ind w:left="1077" w:hanging="357"/>
              <w:contextualSpacing w:val="0"/>
            </w:pPr>
            <w:r>
              <w:t>Brugeren angiver de ønskede søgekriterier.</w:t>
            </w:r>
          </w:p>
          <w:p w14:paraId="73C862B7" w14:textId="77777777" w:rsidR="005C337D" w:rsidRPr="008154EB" w:rsidRDefault="005C337D" w:rsidP="00A80E35">
            <w:pPr>
              <w:pStyle w:val="Listeafsnit"/>
              <w:numPr>
                <w:ilvl w:val="0"/>
                <w:numId w:val="22"/>
              </w:numPr>
              <w:ind w:left="1077" w:hanging="357"/>
              <w:contextualSpacing w:val="0"/>
            </w:pPr>
            <w:r w:rsidRPr="008154EB">
              <w:t>Brugeren navngive</w:t>
            </w:r>
            <w:r>
              <w:t>r</w:t>
            </w:r>
            <w:r w:rsidRPr="008154EB">
              <w:t xml:space="preserve"> og gemme</w:t>
            </w:r>
            <w:r>
              <w:t>r Søgningen som en fast advis</w:t>
            </w:r>
            <w:r w:rsidRPr="008154EB">
              <w:t>søgning.</w:t>
            </w:r>
          </w:p>
          <w:p w14:paraId="73C862B8" w14:textId="77777777" w:rsidR="005C337D" w:rsidRPr="00284EC6" w:rsidRDefault="005C337D" w:rsidP="00A80E35">
            <w:pPr>
              <w:pStyle w:val="Listeafsnit"/>
              <w:numPr>
                <w:ilvl w:val="0"/>
                <w:numId w:val="22"/>
              </w:numPr>
              <w:ind w:left="1077" w:hanging="357"/>
              <w:contextualSpacing w:val="0"/>
            </w:pPr>
            <w:r w:rsidRPr="008154EB">
              <w:t xml:space="preserve">Brugeren deler </w:t>
            </w:r>
            <w:r>
              <w:t>evt. den faste</w:t>
            </w:r>
            <w:r w:rsidRPr="008154EB">
              <w:t xml:space="preserve"> </w:t>
            </w:r>
            <w:r>
              <w:t>a</w:t>
            </w:r>
            <w:r w:rsidRPr="008154EB">
              <w:t xml:space="preserve">dvissøgning med andre </w:t>
            </w:r>
            <w:r>
              <w:t>Bruger</w:t>
            </w:r>
            <w:r w:rsidRPr="008154EB">
              <w:t>e.</w:t>
            </w:r>
          </w:p>
        </w:tc>
      </w:tr>
      <w:tr w:rsidR="005C337D" w:rsidRPr="00B34F2B" w14:paraId="73C862C0" w14:textId="77777777" w:rsidTr="008536D7">
        <w:tc>
          <w:tcPr>
            <w:tcW w:w="9747" w:type="dxa"/>
            <w:gridSpan w:val="2"/>
            <w:tcBorders>
              <w:left w:val="single" w:sz="4" w:space="0" w:color="auto"/>
            </w:tcBorders>
          </w:tcPr>
          <w:p w14:paraId="73C862BA" w14:textId="77777777" w:rsidR="005C337D" w:rsidRPr="00CB1FC4" w:rsidRDefault="005C337D" w:rsidP="00EA03C9">
            <w:pPr>
              <w:rPr>
                <w:b/>
              </w:rPr>
            </w:pPr>
            <w:r w:rsidRPr="00CB1FC4">
              <w:rPr>
                <w:b/>
              </w:rPr>
              <w:t>Anvend fast Søgning</w:t>
            </w:r>
          </w:p>
          <w:p w14:paraId="73C862BB" w14:textId="77777777" w:rsidR="005C337D" w:rsidRPr="00010AC6" w:rsidRDefault="005C337D" w:rsidP="00EA03C9">
            <w:r w:rsidRPr="00010AC6">
              <w:t xml:space="preserve">Brugeren anvender en </w:t>
            </w:r>
            <w:r>
              <w:t>fast</w:t>
            </w:r>
            <w:r w:rsidRPr="00010AC6">
              <w:t xml:space="preserve"> </w:t>
            </w:r>
            <w:r>
              <w:t>Søgning</w:t>
            </w:r>
            <w:r w:rsidRPr="00010AC6">
              <w:t xml:space="preserve">, så </w:t>
            </w:r>
            <w:r>
              <w:t>hun</w:t>
            </w:r>
            <w:r w:rsidRPr="00010AC6">
              <w:t xml:space="preserve"> slipper for at angive søgekriterier. </w:t>
            </w:r>
          </w:p>
          <w:p w14:paraId="73C862BC" w14:textId="77777777" w:rsidR="005C337D" w:rsidRDefault="005C337D" w:rsidP="00A80E35">
            <w:pPr>
              <w:pStyle w:val="Listeafsnit"/>
              <w:numPr>
                <w:ilvl w:val="0"/>
                <w:numId w:val="22"/>
              </w:numPr>
              <w:ind w:left="1077" w:hanging="357"/>
              <w:contextualSpacing w:val="0"/>
            </w:pPr>
            <w:r>
              <w:t>Brugeren vælger den faste Søgning, der passer til søgebehovet.</w:t>
            </w:r>
          </w:p>
          <w:p w14:paraId="73C862BD" w14:textId="77777777" w:rsidR="005C337D" w:rsidRPr="003875CB" w:rsidRDefault="005C337D" w:rsidP="00A80E35">
            <w:pPr>
              <w:pStyle w:val="Listeafsnit"/>
              <w:numPr>
                <w:ilvl w:val="0"/>
                <w:numId w:val="22"/>
              </w:numPr>
              <w:ind w:left="1077" w:hanging="357"/>
              <w:contextualSpacing w:val="0"/>
            </w:pPr>
            <w:r>
              <w:lastRenderedPageBreak/>
              <w:t>Brugeren får vist et søgeresultat over Adviser, som passer til den faste Søgnings søg</w:t>
            </w:r>
            <w:r>
              <w:t>e</w:t>
            </w:r>
            <w:r>
              <w:t>kriterier.</w:t>
            </w:r>
          </w:p>
          <w:p w14:paraId="73C862BE" w14:textId="77777777" w:rsidR="005C337D" w:rsidRDefault="005C337D" w:rsidP="00A80E35">
            <w:pPr>
              <w:pStyle w:val="Listeafsnit"/>
              <w:numPr>
                <w:ilvl w:val="0"/>
                <w:numId w:val="22"/>
              </w:numPr>
              <w:ind w:left="1077" w:hanging="357"/>
              <w:contextualSpacing w:val="0"/>
            </w:pPr>
            <w:r>
              <w:t>Brugeren kan tilpasse søgekriterierne, så de matcher søgebehovet bedre.</w:t>
            </w:r>
          </w:p>
          <w:p w14:paraId="73C862BF" w14:textId="77777777" w:rsidR="005C337D" w:rsidRPr="00C24C59" w:rsidRDefault="005C337D" w:rsidP="00A80E35">
            <w:pPr>
              <w:pStyle w:val="Listeafsnit"/>
              <w:numPr>
                <w:ilvl w:val="0"/>
                <w:numId w:val="22"/>
              </w:numPr>
              <w:ind w:left="1077" w:hanging="357"/>
              <w:contextualSpacing w:val="0"/>
            </w:pPr>
            <w:r>
              <w:t>Brugeren kan vælge at gemme de tilrettede søgekriterier som en ny fast Søgning eller oven i den valgte faste Søgning, hvis Brugeren selv har oprettet den valgte faste Sø</w:t>
            </w:r>
            <w:r>
              <w:t>g</w:t>
            </w:r>
            <w:r>
              <w:t xml:space="preserve">ning. </w:t>
            </w:r>
          </w:p>
        </w:tc>
      </w:tr>
      <w:tr w:rsidR="005C337D" w:rsidRPr="00B34F2B" w14:paraId="73C862C3" w14:textId="77777777" w:rsidTr="008536D7">
        <w:tc>
          <w:tcPr>
            <w:tcW w:w="1951" w:type="dxa"/>
            <w:tcBorders>
              <w:bottom w:val="single" w:sz="4" w:space="0" w:color="000000"/>
            </w:tcBorders>
            <w:shd w:val="clear" w:color="auto" w:fill="BFBFBF" w:themeFill="background1" w:themeFillShade="BF"/>
          </w:tcPr>
          <w:p w14:paraId="73C862C1" w14:textId="77777777" w:rsidR="005C337D" w:rsidRPr="00BD46BD" w:rsidRDefault="005C337D" w:rsidP="00EA03C9">
            <w:pPr>
              <w:rPr>
                <w:i/>
              </w:rPr>
            </w:pPr>
            <w:r w:rsidRPr="00BD46BD">
              <w:rPr>
                <w:i/>
              </w:rPr>
              <w:lastRenderedPageBreak/>
              <w:t>Slutresultat:</w:t>
            </w:r>
          </w:p>
        </w:tc>
        <w:tc>
          <w:tcPr>
            <w:tcW w:w="7796" w:type="dxa"/>
            <w:tcBorders>
              <w:bottom w:val="single" w:sz="4" w:space="0" w:color="000000"/>
            </w:tcBorders>
          </w:tcPr>
          <w:p w14:paraId="73C862C2" w14:textId="77777777" w:rsidR="005C337D" w:rsidRPr="00B34F2B" w:rsidRDefault="005C337D" w:rsidP="00EA03C9">
            <w:pPr>
              <w:rPr>
                <w:rFonts w:asciiTheme="minorHAnsi" w:hAnsiTheme="minorHAnsi"/>
                <w:color w:val="000000" w:themeColor="text1"/>
              </w:rPr>
            </w:pPr>
            <w:r>
              <w:t>B</w:t>
            </w:r>
            <w:r w:rsidRPr="004566A4">
              <w:t xml:space="preserve">rugeren har nu foretaget en advissøgning og får vist de </w:t>
            </w:r>
            <w:r>
              <w:t>A</w:t>
            </w:r>
            <w:r w:rsidRPr="004566A4">
              <w:t>dviser</w:t>
            </w:r>
            <w:r>
              <w:t>,</w:t>
            </w:r>
            <w:r w:rsidRPr="004566A4">
              <w:t xml:space="preserve"> der ma</w:t>
            </w:r>
            <w:r w:rsidRPr="004566A4">
              <w:t>t</w:t>
            </w:r>
            <w:r w:rsidRPr="004566A4">
              <w:t xml:space="preserve">cher </w:t>
            </w:r>
            <w:r>
              <w:t>Søgning</w:t>
            </w:r>
            <w:r w:rsidRPr="004566A4">
              <w:t>en.</w:t>
            </w:r>
          </w:p>
        </w:tc>
      </w:tr>
      <w:tr w:rsidR="005C337D" w:rsidRPr="00B34F2B" w14:paraId="73C862C6" w14:textId="77777777" w:rsidTr="008536D7">
        <w:tc>
          <w:tcPr>
            <w:tcW w:w="1951" w:type="dxa"/>
            <w:tcBorders>
              <w:bottom w:val="single" w:sz="18" w:space="0" w:color="000000"/>
            </w:tcBorders>
            <w:shd w:val="clear" w:color="auto" w:fill="BFBFBF" w:themeFill="background1" w:themeFillShade="BF"/>
          </w:tcPr>
          <w:p w14:paraId="73C862C4"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2C5" w14:textId="77777777" w:rsidR="005C337D" w:rsidRPr="00696B2E" w:rsidRDefault="005C337D" w:rsidP="00EA03C9">
            <w:pPr>
              <w:rPr>
                <w:rFonts w:asciiTheme="minorHAnsi" w:hAnsiTheme="minorHAnsi"/>
                <w:color w:val="000000" w:themeColor="text1"/>
              </w:rPr>
            </w:pPr>
            <w:r>
              <w:t>Der er</w:t>
            </w:r>
            <w:r w:rsidRPr="004566A4">
              <w:t xml:space="preserve"> evt</w:t>
            </w:r>
            <w:r>
              <w:t>.</w:t>
            </w:r>
            <w:r w:rsidRPr="004566A4">
              <w:t xml:space="preserve"> gemt en fast </w:t>
            </w:r>
            <w:r>
              <w:t>Søgning.</w:t>
            </w:r>
          </w:p>
        </w:tc>
      </w:tr>
      <w:tr w:rsidR="005C337D" w:rsidRPr="00B34F2B" w14:paraId="73C862C8"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2C7" w14:textId="77777777" w:rsidR="005C337D" w:rsidRPr="00BD46BD" w:rsidRDefault="005C337D" w:rsidP="00EA03C9">
            <w:pPr>
              <w:rPr>
                <w:i/>
              </w:rPr>
            </w:pPr>
            <w:r w:rsidRPr="00BD46BD">
              <w:rPr>
                <w:i/>
              </w:rPr>
              <w:t>Bemærkninger:</w:t>
            </w:r>
          </w:p>
        </w:tc>
      </w:tr>
      <w:tr w:rsidR="005C337D" w:rsidRPr="00B34F2B" w14:paraId="73C862CA" w14:textId="77777777" w:rsidTr="008536D7">
        <w:tc>
          <w:tcPr>
            <w:tcW w:w="9747" w:type="dxa"/>
            <w:gridSpan w:val="2"/>
            <w:tcBorders>
              <w:bottom w:val="single" w:sz="4" w:space="0" w:color="000000"/>
            </w:tcBorders>
            <w:shd w:val="clear" w:color="auto" w:fill="auto"/>
          </w:tcPr>
          <w:p w14:paraId="73C862C9" w14:textId="77777777" w:rsidR="005C337D" w:rsidRPr="00A30FD1" w:rsidRDefault="005C337D" w:rsidP="00EA03C9"/>
        </w:tc>
      </w:tr>
    </w:tbl>
    <w:p w14:paraId="73C862CB"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2CE" w14:textId="77777777" w:rsidTr="0036056F">
        <w:trPr>
          <w:cantSplit/>
        </w:trPr>
        <w:tc>
          <w:tcPr>
            <w:tcW w:w="1560" w:type="dxa"/>
            <w:shd w:val="clear" w:color="auto" w:fill="D9D9D9" w:themeFill="background1" w:themeFillShade="D9"/>
          </w:tcPr>
          <w:p w14:paraId="73C862CC"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12</w:t>
              </w:r>
            </w:fldSimple>
          </w:p>
        </w:tc>
        <w:tc>
          <w:tcPr>
            <w:tcW w:w="7087" w:type="dxa"/>
            <w:gridSpan w:val="3"/>
            <w:shd w:val="clear" w:color="auto" w:fill="D9D9D9" w:themeFill="background1" w:themeFillShade="D9"/>
          </w:tcPr>
          <w:p w14:paraId="73C862CD" w14:textId="77777777" w:rsidR="005C337D" w:rsidRPr="00A72435" w:rsidRDefault="005C337D" w:rsidP="00EA03C9">
            <w:pPr>
              <w:pStyle w:val="Krav1Overskrift"/>
            </w:pPr>
            <w:r w:rsidRPr="000844B9">
              <w:t xml:space="preserve">Use case </w:t>
            </w:r>
            <w:r>
              <w:t>13</w:t>
            </w:r>
            <w:r w:rsidRPr="00A72435">
              <w:t xml:space="preserve">: </w:t>
            </w:r>
            <w:r>
              <w:t>Find Advis</w:t>
            </w:r>
          </w:p>
        </w:tc>
      </w:tr>
      <w:tr w:rsidR="005C337D" w:rsidRPr="003D42BD" w14:paraId="73C862D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CF" w14:textId="77777777" w:rsidR="005C337D" w:rsidRPr="003D42BD" w:rsidRDefault="005C337D" w:rsidP="00EA03C9">
            <w:r w:rsidRPr="003D42BD">
              <w:t>Kategori:</w:t>
            </w:r>
          </w:p>
        </w:tc>
        <w:tc>
          <w:tcPr>
            <w:tcW w:w="3118" w:type="dxa"/>
            <w:tcBorders>
              <w:left w:val="single" w:sz="4" w:space="0" w:color="auto"/>
              <w:right w:val="single" w:sz="4" w:space="0" w:color="auto"/>
            </w:tcBorders>
          </w:tcPr>
          <w:p w14:paraId="73C862D0" w14:textId="77777777" w:rsidR="005C337D" w:rsidRPr="003D42B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D1" w14:textId="77777777" w:rsidR="005C337D" w:rsidRPr="003D42BD" w:rsidRDefault="005C337D" w:rsidP="00EA03C9">
            <w:r w:rsidRPr="003D42BD">
              <w:t>Type:</w:t>
            </w:r>
          </w:p>
        </w:tc>
        <w:tc>
          <w:tcPr>
            <w:tcW w:w="2835" w:type="dxa"/>
            <w:tcBorders>
              <w:left w:val="single" w:sz="4" w:space="0" w:color="auto"/>
            </w:tcBorders>
          </w:tcPr>
          <w:p w14:paraId="73C862D2" w14:textId="77777777" w:rsidR="005C337D" w:rsidRPr="003D42BD" w:rsidRDefault="005C337D" w:rsidP="00EA03C9">
            <w:r w:rsidRPr="003D42BD">
              <w:t>Funktionelt</w:t>
            </w:r>
          </w:p>
        </w:tc>
      </w:tr>
      <w:tr w:rsidR="005C337D" w:rsidRPr="003D42BD" w14:paraId="73C862D6" w14:textId="77777777" w:rsidTr="0036056F">
        <w:trPr>
          <w:cantSplit/>
        </w:trPr>
        <w:tc>
          <w:tcPr>
            <w:tcW w:w="1560" w:type="dxa"/>
            <w:tcBorders>
              <w:top w:val="single" w:sz="4" w:space="0" w:color="auto"/>
            </w:tcBorders>
            <w:shd w:val="clear" w:color="auto" w:fill="D9D9D9" w:themeFill="background1" w:themeFillShade="D9"/>
          </w:tcPr>
          <w:p w14:paraId="73C862D4" w14:textId="77777777" w:rsidR="005C337D" w:rsidRPr="003D42BD" w:rsidRDefault="005C337D" w:rsidP="00EA03C9">
            <w:r w:rsidRPr="003D42BD">
              <w:t>Beskrivelse:</w:t>
            </w:r>
          </w:p>
        </w:tc>
        <w:tc>
          <w:tcPr>
            <w:tcW w:w="7087" w:type="dxa"/>
            <w:gridSpan w:val="3"/>
          </w:tcPr>
          <w:p w14:paraId="73C862D5" w14:textId="77777777" w:rsidR="005C337D" w:rsidRPr="005E5DEF" w:rsidRDefault="005C337D" w:rsidP="00EA03C9">
            <w:r>
              <w:t>Systemet skal understøtte use case 13.</w:t>
            </w:r>
          </w:p>
        </w:tc>
      </w:tr>
    </w:tbl>
    <w:p w14:paraId="73C862D7" w14:textId="77777777" w:rsidR="005C337D" w:rsidRDefault="005C337D" w:rsidP="00EA03C9"/>
    <w:p w14:paraId="73C862D8" w14:textId="77777777" w:rsidR="005C337D" w:rsidRPr="00BD46BD" w:rsidRDefault="005C337D" w:rsidP="00EA03C9">
      <w:pPr>
        <w:rPr>
          <w:b/>
        </w:rPr>
      </w:pPr>
      <w:r w:rsidRPr="00BD46BD">
        <w:rPr>
          <w:b/>
        </w:rPr>
        <w:t>I tillæg til beskrivelsen i use case 13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2DB" w14:textId="77777777" w:rsidTr="0036056F">
        <w:trPr>
          <w:cantSplit/>
        </w:trPr>
        <w:tc>
          <w:tcPr>
            <w:tcW w:w="1560" w:type="dxa"/>
            <w:shd w:val="clear" w:color="auto" w:fill="D9D9D9" w:themeFill="background1" w:themeFillShade="D9"/>
          </w:tcPr>
          <w:p w14:paraId="73C862D9"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13</w:t>
              </w:r>
            </w:fldSimple>
          </w:p>
        </w:tc>
        <w:tc>
          <w:tcPr>
            <w:tcW w:w="7087" w:type="dxa"/>
            <w:gridSpan w:val="3"/>
            <w:shd w:val="clear" w:color="auto" w:fill="D9D9D9" w:themeFill="background1" w:themeFillShade="D9"/>
          </w:tcPr>
          <w:p w14:paraId="73C862DA" w14:textId="77777777" w:rsidR="005C337D" w:rsidRPr="00A72435" w:rsidRDefault="005C337D" w:rsidP="00EA03C9">
            <w:pPr>
              <w:pStyle w:val="Krav1Overskrift"/>
            </w:pPr>
            <w:r>
              <w:t>Informationer om en</w:t>
            </w:r>
            <w:r w:rsidRPr="00A72435">
              <w:t xml:space="preserve"> fast </w:t>
            </w:r>
            <w:r>
              <w:t>a</w:t>
            </w:r>
            <w:r w:rsidRPr="00A72435">
              <w:t>dvissøgning</w:t>
            </w:r>
          </w:p>
        </w:tc>
      </w:tr>
      <w:tr w:rsidR="005C337D" w:rsidRPr="003D42BD" w14:paraId="73C862E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DC" w14:textId="77777777" w:rsidR="005C337D" w:rsidRPr="003D42BD" w:rsidRDefault="005C337D" w:rsidP="00EA03C9">
            <w:r w:rsidRPr="003D42BD">
              <w:t>Kategori:</w:t>
            </w:r>
          </w:p>
        </w:tc>
        <w:tc>
          <w:tcPr>
            <w:tcW w:w="3118" w:type="dxa"/>
            <w:tcBorders>
              <w:left w:val="single" w:sz="4" w:space="0" w:color="auto"/>
              <w:right w:val="single" w:sz="4" w:space="0" w:color="auto"/>
            </w:tcBorders>
          </w:tcPr>
          <w:p w14:paraId="73C862DD" w14:textId="77777777" w:rsidR="005C337D" w:rsidRPr="003D42B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2DE" w14:textId="77777777" w:rsidR="005C337D" w:rsidRPr="003D42BD" w:rsidRDefault="005C337D" w:rsidP="00EA03C9">
            <w:r w:rsidRPr="003D42BD">
              <w:t>Type:</w:t>
            </w:r>
          </w:p>
        </w:tc>
        <w:tc>
          <w:tcPr>
            <w:tcW w:w="2835" w:type="dxa"/>
            <w:tcBorders>
              <w:left w:val="single" w:sz="4" w:space="0" w:color="auto"/>
            </w:tcBorders>
          </w:tcPr>
          <w:p w14:paraId="73C862DF" w14:textId="77777777" w:rsidR="005C337D" w:rsidRPr="003D42BD" w:rsidRDefault="005C337D" w:rsidP="00EA03C9">
            <w:r w:rsidRPr="003D42BD">
              <w:t>Funktionelt</w:t>
            </w:r>
          </w:p>
        </w:tc>
      </w:tr>
      <w:tr w:rsidR="005C337D" w:rsidRPr="004566A4" w14:paraId="73C862E8" w14:textId="77777777" w:rsidTr="0036056F">
        <w:trPr>
          <w:cantSplit/>
        </w:trPr>
        <w:tc>
          <w:tcPr>
            <w:tcW w:w="1560" w:type="dxa"/>
            <w:tcBorders>
              <w:top w:val="single" w:sz="4" w:space="0" w:color="auto"/>
            </w:tcBorders>
            <w:shd w:val="clear" w:color="auto" w:fill="D9D9D9" w:themeFill="background1" w:themeFillShade="D9"/>
          </w:tcPr>
          <w:p w14:paraId="73C862E1"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2E2" w14:textId="77777777" w:rsidR="005C337D" w:rsidRPr="003D42BD" w:rsidRDefault="005C337D" w:rsidP="00EA03C9">
            <w:r>
              <w:t>Systemet skal understøtte, at en fast</w:t>
            </w:r>
            <w:r w:rsidRPr="003D42BD">
              <w:t xml:space="preserve"> advissøgnin</w:t>
            </w:r>
            <w:r>
              <w:t>g</w:t>
            </w:r>
            <w:r w:rsidRPr="003D42BD">
              <w:t xml:space="preserve"> indeholder</w:t>
            </w:r>
            <w:r>
              <w:t xml:space="preserve"> følge</w:t>
            </w:r>
            <w:r>
              <w:t>n</w:t>
            </w:r>
            <w:r>
              <w:t>de informationer</w:t>
            </w:r>
            <w:r w:rsidRPr="003D42BD">
              <w:t>:</w:t>
            </w:r>
          </w:p>
          <w:p w14:paraId="73C862E3" w14:textId="77777777" w:rsidR="005C337D" w:rsidRPr="003D42BD" w:rsidRDefault="005C337D" w:rsidP="00A80E35">
            <w:pPr>
              <w:pStyle w:val="Listeafsnit"/>
              <w:numPr>
                <w:ilvl w:val="0"/>
                <w:numId w:val="23"/>
              </w:numPr>
            </w:pPr>
            <w:r w:rsidRPr="003D42BD">
              <w:t>Titel</w:t>
            </w:r>
          </w:p>
          <w:p w14:paraId="73C862E4" w14:textId="77777777" w:rsidR="005C337D" w:rsidRDefault="005C337D" w:rsidP="00A80E35">
            <w:pPr>
              <w:pStyle w:val="Listeafsnit"/>
              <w:numPr>
                <w:ilvl w:val="0"/>
                <w:numId w:val="23"/>
              </w:numPr>
            </w:pPr>
            <w:r>
              <w:t>De valgte søgekriterier</w:t>
            </w:r>
          </w:p>
          <w:p w14:paraId="73C862E5" w14:textId="77777777" w:rsidR="005C337D" w:rsidRPr="003D42BD" w:rsidRDefault="005C337D" w:rsidP="00A80E35">
            <w:pPr>
              <w:pStyle w:val="Listeafsnit"/>
              <w:numPr>
                <w:ilvl w:val="0"/>
                <w:numId w:val="23"/>
              </w:numPr>
            </w:pPr>
            <w:r>
              <w:t>Den valgte sorteringsrækkefølge</w:t>
            </w:r>
          </w:p>
          <w:p w14:paraId="73C862E6" w14:textId="77777777" w:rsidR="005C337D" w:rsidRPr="003D42BD" w:rsidRDefault="005C337D" w:rsidP="00A80E35">
            <w:pPr>
              <w:pStyle w:val="Listeafsnit"/>
              <w:numPr>
                <w:ilvl w:val="0"/>
                <w:numId w:val="23"/>
              </w:numPr>
            </w:pPr>
            <w:r w:rsidRPr="003D42BD">
              <w:t xml:space="preserve">Den </w:t>
            </w:r>
            <w:r>
              <w:t>Bruger</w:t>
            </w:r>
            <w:r w:rsidRPr="003D42BD">
              <w:t xml:space="preserve">, der har oprettet </w:t>
            </w:r>
            <w:r>
              <w:t>Søgning</w:t>
            </w:r>
            <w:r w:rsidRPr="003D42BD">
              <w:t>en</w:t>
            </w:r>
          </w:p>
          <w:p w14:paraId="73C862E7" w14:textId="77777777" w:rsidR="005C337D" w:rsidRPr="00A72435" w:rsidRDefault="005C337D" w:rsidP="00A80E35">
            <w:pPr>
              <w:pStyle w:val="Listeafsnit"/>
              <w:numPr>
                <w:ilvl w:val="0"/>
                <w:numId w:val="23"/>
              </w:numPr>
            </w:pPr>
            <w:r w:rsidRPr="003D42BD">
              <w:t>Dato og tidspunkt for oprettelse</w:t>
            </w:r>
          </w:p>
        </w:tc>
      </w:tr>
    </w:tbl>
    <w:p w14:paraId="73C862E9" w14:textId="77777777" w:rsidR="005C337D" w:rsidRDefault="005C337D" w:rsidP="00EA03C9"/>
    <w:p w14:paraId="73C862EA" w14:textId="77777777" w:rsidR="005C337D" w:rsidRPr="004566A4" w:rsidRDefault="005C337D" w:rsidP="00340A9D">
      <w:pPr>
        <w:pStyle w:val="Overskrift3"/>
      </w:pPr>
      <w:bookmarkStart w:id="1839" w:name="_Toc380658062"/>
      <w:bookmarkStart w:id="1840" w:name="_Toc380658647"/>
      <w:bookmarkStart w:id="1841" w:name="_Toc380690756"/>
      <w:bookmarkStart w:id="1842" w:name="_Toc380692583"/>
      <w:bookmarkStart w:id="1843" w:name="_Toc380692858"/>
      <w:bookmarkStart w:id="1844" w:name="_Toc380738147"/>
      <w:bookmarkStart w:id="1845" w:name="_Toc380753246"/>
      <w:bookmarkStart w:id="1846" w:name="_Toc380753517"/>
      <w:bookmarkStart w:id="1847" w:name="_Toc380753787"/>
      <w:bookmarkStart w:id="1848" w:name="_Toc380754061"/>
      <w:bookmarkStart w:id="1849" w:name="_Toc380754605"/>
      <w:bookmarkStart w:id="1850" w:name="_Toc380754869"/>
      <w:bookmarkStart w:id="1851" w:name="_Toc380755133"/>
      <w:bookmarkStart w:id="1852" w:name="_Toc380757786"/>
      <w:bookmarkStart w:id="1853" w:name="_Toc380658063"/>
      <w:bookmarkStart w:id="1854" w:name="_Toc380658648"/>
      <w:bookmarkStart w:id="1855" w:name="_Toc380690757"/>
      <w:bookmarkStart w:id="1856" w:name="_Toc380692584"/>
      <w:bookmarkStart w:id="1857" w:name="_Toc380692859"/>
      <w:bookmarkStart w:id="1858" w:name="_Toc380738148"/>
      <w:bookmarkStart w:id="1859" w:name="_Toc380753247"/>
      <w:bookmarkStart w:id="1860" w:name="_Toc380753518"/>
      <w:bookmarkStart w:id="1861" w:name="_Toc380753788"/>
      <w:bookmarkStart w:id="1862" w:name="_Toc380754062"/>
      <w:bookmarkStart w:id="1863" w:name="_Toc380754606"/>
      <w:bookmarkStart w:id="1864" w:name="_Toc380754870"/>
      <w:bookmarkStart w:id="1865" w:name="_Toc380755134"/>
      <w:bookmarkStart w:id="1866" w:name="_Toc380757787"/>
      <w:bookmarkStart w:id="1867" w:name="_Toc380658064"/>
      <w:bookmarkStart w:id="1868" w:name="_Toc380658649"/>
      <w:bookmarkStart w:id="1869" w:name="_Toc380690758"/>
      <w:bookmarkStart w:id="1870" w:name="_Toc380692585"/>
      <w:bookmarkStart w:id="1871" w:name="_Toc380692860"/>
      <w:bookmarkStart w:id="1872" w:name="_Toc380738149"/>
      <w:bookmarkStart w:id="1873" w:name="_Toc380753248"/>
      <w:bookmarkStart w:id="1874" w:name="_Toc380753519"/>
      <w:bookmarkStart w:id="1875" w:name="_Toc380753789"/>
      <w:bookmarkStart w:id="1876" w:name="_Toc380754063"/>
      <w:bookmarkStart w:id="1877" w:name="_Toc380754607"/>
      <w:bookmarkStart w:id="1878" w:name="_Toc380754871"/>
      <w:bookmarkStart w:id="1879" w:name="_Toc380755135"/>
      <w:bookmarkStart w:id="1880" w:name="_Toc380757788"/>
      <w:bookmarkStart w:id="1881" w:name="_Ref380950435"/>
      <w:bookmarkStart w:id="1882" w:name="_Ref380950441"/>
      <w:bookmarkStart w:id="1883" w:name="_Toc384793531"/>
      <w:bookmarkStart w:id="1884" w:name="_Toc36865656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r w:rsidRPr="004566A4">
        <w:t xml:space="preserve">Use Case </w:t>
      </w:r>
      <w:r>
        <w:t>14:</w:t>
      </w:r>
      <w:r w:rsidRPr="004566A4">
        <w:t xml:space="preserve"> </w:t>
      </w:r>
      <w:r>
        <w:t>Behandl Advis</w:t>
      </w:r>
      <w:bookmarkEnd w:id="1881"/>
      <w:bookmarkEnd w:id="1882"/>
      <w:bookmarkEnd w:id="1883"/>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2ED"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2EB"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2EC" w14:textId="77777777" w:rsidR="005C337D" w:rsidRPr="00946613" w:rsidRDefault="005C337D" w:rsidP="00EA03C9">
            <w:pPr>
              <w:rPr>
                <w:i/>
              </w:rPr>
            </w:pPr>
            <w:r w:rsidRPr="00BD46BD">
              <w:rPr>
                <w:sz w:val="22"/>
              </w:rPr>
              <w:t>14</w:t>
            </w:r>
          </w:p>
        </w:tc>
      </w:tr>
      <w:tr w:rsidR="005C337D" w:rsidRPr="00B34F2B" w14:paraId="73C862F0" w14:textId="77777777" w:rsidTr="008536D7">
        <w:tc>
          <w:tcPr>
            <w:tcW w:w="1951" w:type="dxa"/>
            <w:tcBorders>
              <w:top w:val="single" w:sz="12" w:space="0" w:color="000000"/>
            </w:tcBorders>
            <w:shd w:val="clear" w:color="auto" w:fill="BFBFBF" w:themeFill="background1" w:themeFillShade="BF"/>
          </w:tcPr>
          <w:p w14:paraId="73C862EE" w14:textId="77777777" w:rsidR="005C337D" w:rsidRPr="00BD46BD" w:rsidRDefault="005C337D" w:rsidP="00EA03C9">
            <w:pPr>
              <w:rPr>
                <w:i/>
              </w:rPr>
            </w:pPr>
            <w:bookmarkStart w:id="1885" w:name="_Toc380658066"/>
            <w:bookmarkStart w:id="1886" w:name="_Toc380658651"/>
            <w:bookmarkStart w:id="1887" w:name="_Toc380690760"/>
            <w:bookmarkStart w:id="1888" w:name="_Toc380692587"/>
            <w:bookmarkStart w:id="1889" w:name="_Toc380692862"/>
            <w:bookmarkStart w:id="1890" w:name="_Toc380738151"/>
            <w:bookmarkStart w:id="1891" w:name="_Toc380753250"/>
            <w:bookmarkStart w:id="1892" w:name="_Toc380753521"/>
            <w:bookmarkStart w:id="1893" w:name="_Toc380753791"/>
            <w:bookmarkStart w:id="1894" w:name="_Toc380754065"/>
            <w:bookmarkStart w:id="1895" w:name="_Toc380658067"/>
            <w:bookmarkStart w:id="1896" w:name="_Toc380658652"/>
            <w:bookmarkStart w:id="1897" w:name="_Toc380690761"/>
            <w:bookmarkStart w:id="1898" w:name="_Toc380692588"/>
            <w:bookmarkStart w:id="1899" w:name="_Toc380692863"/>
            <w:bookmarkStart w:id="1900" w:name="_Toc380738152"/>
            <w:bookmarkStart w:id="1901" w:name="_Toc380753251"/>
            <w:bookmarkStart w:id="1902" w:name="_Toc380753522"/>
            <w:bookmarkStart w:id="1903" w:name="_Toc380753792"/>
            <w:bookmarkStart w:id="1904" w:name="_Toc380754066"/>
            <w:bookmarkStart w:id="1905" w:name="_Toc380658068"/>
            <w:bookmarkStart w:id="1906" w:name="_Toc380658653"/>
            <w:bookmarkStart w:id="1907" w:name="_Toc380690762"/>
            <w:bookmarkStart w:id="1908" w:name="_Toc380692589"/>
            <w:bookmarkStart w:id="1909" w:name="_Toc380692864"/>
            <w:bookmarkStart w:id="1910" w:name="_Toc380738153"/>
            <w:bookmarkStart w:id="1911" w:name="_Toc380753252"/>
            <w:bookmarkStart w:id="1912" w:name="_Toc380753523"/>
            <w:bookmarkStart w:id="1913" w:name="_Toc380753793"/>
            <w:bookmarkStart w:id="1914" w:name="_Toc380754067"/>
            <w:bookmarkStart w:id="1915" w:name="_Toc380658069"/>
            <w:bookmarkStart w:id="1916" w:name="_Toc380658654"/>
            <w:bookmarkStart w:id="1917" w:name="_Toc380690763"/>
            <w:bookmarkStart w:id="1918" w:name="_Toc380692590"/>
            <w:bookmarkStart w:id="1919" w:name="_Toc380692865"/>
            <w:bookmarkStart w:id="1920" w:name="_Toc380738154"/>
            <w:bookmarkStart w:id="1921" w:name="_Toc380753253"/>
            <w:bookmarkStart w:id="1922" w:name="_Toc380753524"/>
            <w:bookmarkStart w:id="1923" w:name="_Toc380753794"/>
            <w:bookmarkStart w:id="1924" w:name="_Toc380754068"/>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r w:rsidRPr="00BD46BD">
              <w:rPr>
                <w:i/>
              </w:rPr>
              <w:t>Navn:</w:t>
            </w:r>
          </w:p>
        </w:tc>
        <w:tc>
          <w:tcPr>
            <w:tcW w:w="7796" w:type="dxa"/>
            <w:tcBorders>
              <w:top w:val="single" w:sz="12" w:space="0" w:color="000000"/>
            </w:tcBorders>
            <w:shd w:val="clear" w:color="auto" w:fill="auto"/>
          </w:tcPr>
          <w:p w14:paraId="73C862EF" w14:textId="77777777" w:rsidR="005C337D" w:rsidRPr="00776AA9" w:rsidRDefault="005C337D" w:rsidP="00EA03C9">
            <w:r>
              <w:t>Behandl Advis</w:t>
            </w:r>
          </w:p>
        </w:tc>
      </w:tr>
      <w:tr w:rsidR="005C337D" w:rsidRPr="00B34F2B" w14:paraId="73C862F5" w14:textId="77777777" w:rsidTr="008536D7">
        <w:tc>
          <w:tcPr>
            <w:tcW w:w="1951" w:type="dxa"/>
            <w:tcBorders>
              <w:top w:val="single" w:sz="18" w:space="0" w:color="000000"/>
            </w:tcBorders>
            <w:shd w:val="clear" w:color="auto" w:fill="BFBFBF" w:themeFill="background1" w:themeFillShade="BF"/>
          </w:tcPr>
          <w:p w14:paraId="73C862F1"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2F2" w14:textId="77777777" w:rsidR="005C337D" w:rsidRDefault="005C337D" w:rsidP="00EA03C9">
            <w:r w:rsidRPr="006554E8">
              <w:t>Formålet er</w:t>
            </w:r>
            <w:r>
              <w:t>,</w:t>
            </w:r>
            <w:r w:rsidRPr="006554E8">
              <w:t xml:space="preserve"> at </w:t>
            </w:r>
            <w:r>
              <w:t>Bruger</w:t>
            </w:r>
            <w:r w:rsidRPr="006554E8">
              <w:t xml:space="preserve">en kan behandle et </w:t>
            </w:r>
            <w:r>
              <w:t>A</w:t>
            </w:r>
            <w:r w:rsidRPr="006554E8">
              <w:t>dvis</w:t>
            </w:r>
            <w:r>
              <w:t xml:space="preserve"> ved at ændre status på Adv</w:t>
            </w:r>
            <w:r>
              <w:t>i</w:t>
            </w:r>
            <w:r>
              <w:t>set og evt. vælge at journalisere Adviset</w:t>
            </w:r>
            <w:r w:rsidRPr="006554E8">
              <w:t xml:space="preserve">. </w:t>
            </w:r>
          </w:p>
          <w:p w14:paraId="73C862F3" w14:textId="77777777" w:rsidR="005C337D" w:rsidRDefault="005C337D" w:rsidP="00EA03C9">
            <w:r>
              <w:t>Typisk har en Bruger en eller flere faste advissøgninger, som giver et overblik over de Adviser, som Brugeren har (med-)ansvar for at behandle. Behandling af et Advis kan betyde flere ting. Visse Adviser er til ren orientering og skal derfor bare ses og evt. journaliseres. Visse Adviser kan betyde, at Brugeren skal opdatere en eksisterende Sag i det relevante ESDH-/fagsystem eller o</w:t>
            </w:r>
            <w:r>
              <w:t>p</w:t>
            </w:r>
            <w:r>
              <w:t>start af ny Sag.</w:t>
            </w:r>
          </w:p>
          <w:p w14:paraId="73C862F4" w14:textId="77777777" w:rsidR="005C337D" w:rsidRPr="00546480" w:rsidRDefault="005C337D" w:rsidP="00EA03C9">
            <w:r>
              <w:t>Adviset har ingen forbindelse til den sagsbehandling, der evt. sker i ESDH-/fagsystemet. Adviset bærer udelukkende informationen om hændelsen samt informationer om behandlingen af selve Adviset (hvem, hvornår, status mv.).</w:t>
            </w:r>
          </w:p>
        </w:tc>
      </w:tr>
      <w:tr w:rsidR="005C337D" w:rsidRPr="00B34F2B" w14:paraId="73C862F8" w14:textId="77777777" w:rsidTr="008536D7">
        <w:tc>
          <w:tcPr>
            <w:tcW w:w="1951" w:type="dxa"/>
            <w:shd w:val="clear" w:color="auto" w:fill="BFBFBF" w:themeFill="background1" w:themeFillShade="BF"/>
          </w:tcPr>
          <w:p w14:paraId="73C862F6" w14:textId="77777777" w:rsidR="005C337D" w:rsidRPr="00BD46BD" w:rsidRDefault="005C337D" w:rsidP="00EA03C9">
            <w:pPr>
              <w:rPr>
                <w:i/>
              </w:rPr>
            </w:pPr>
            <w:r w:rsidRPr="00BD46BD">
              <w:rPr>
                <w:i/>
              </w:rPr>
              <w:t>Igangsættende aktør:</w:t>
            </w:r>
          </w:p>
        </w:tc>
        <w:tc>
          <w:tcPr>
            <w:tcW w:w="7796" w:type="dxa"/>
          </w:tcPr>
          <w:p w14:paraId="73C862F7" w14:textId="77777777" w:rsidR="005C337D" w:rsidRDefault="005C337D" w:rsidP="00EA03C9">
            <w:pPr>
              <w:rPr>
                <w:color w:val="000000" w:themeColor="text1"/>
              </w:rPr>
            </w:pPr>
            <w:r>
              <w:t>Bruger</w:t>
            </w:r>
          </w:p>
        </w:tc>
      </w:tr>
      <w:tr w:rsidR="005C337D" w:rsidRPr="00B34F2B" w14:paraId="73C862FB" w14:textId="77777777" w:rsidTr="008536D7">
        <w:tc>
          <w:tcPr>
            <w:tcW w:w="1951" w:type="dxa"/>
            <w:shd w:val="clear" w:color="auto" w:fill="BFBFBF" w:themeFill="background1" w:themeFillShade="BF"/>
          </w:tcPr>
          <w:p w14:paraId="73C862F9" w14:textId="77777777" w:rsidR="005C337D" w:rsidRPr="00BD46BD" w:rsidRDefault="005C337D" w:rsidP="00EA03C9">
            <w:pPr>
              <w:rPr>
                <w:i/>
              </w:rPr>
            </w:pPr>
            <w:r w:rsidRPr="00BD46BD">
              <w:rPr>
                <w:i/>
              </w:rPr>
              <w:lastRenderedPageBreak/>
              <w:t>Igangsættende hændelse:</w:t>
            </w:r>
          </w:p>
        </w:tc>
        <w:tc>
          <w:tcPr>
            <w:tcW w:w="7796" w:type="dxa"/>
          </w:tcPr>
          <w:p w14:paraId="73C862FA" w14:textId="77777777" w:rsidR="005C337D" w:rsidRDefault="005C337D" w:rsidP="00EA03C9">
            <w:pPr>
              <w:rPr>
                <w:rFonts w:asciiTheme="minorHAnsi" w:hAnsiTheme="minorHAnsi"/>
                <w:color w:val="000000" w:themeColor="text1"/>
              </w:rPr>
            </w:pPr>
            <w:r w:rsidRPr="006554E8">
              <w:t xml:space="preserve">Brugeren ønsker at behandle et </w:t>
            </w:r>
            <w:r>
              <w:t>Advis</w:t>
            </w:r>
            <w:r w:rsidRPr="006554E8">
              <w:t>.</w:t>
            </w:r>
          </w:p>
        </w:tc>
      </w:tr>
      <w:tr w:rsidR="005C337D" w:rsidRPr="00B34F2B" w14:paraId="73C862FF" w14:textId="77777777" w:rsidTr="008536D7">
        <w:tc>
          <w:tcPr>
            <w:tcW w:w="1951" w:type="dxa"/>
            <w:tcBorders>
              <w:bottom w:val="single" w:sz="18" w:space="0" w:color="000000"/>
            </w:tcBorders>
            <w:shd w:val="clear" w:color="auto" w:fill="BFBFBF" w:themeFill="background1" w:themeFillShade="BF"/>
          </w:tcPr>
          <w:p w14:paraId="73C862FC"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2FD" w14:textId="77777777" w:rsidR="005C337D" w:rsidRDefault="005C337D" w:rsidP="00EA03C9">
            <w:r w:rsidRPr="006554E8">
              <w:t>Bruger</w:t>
            </w:r>
            <w:r>
              <w:t>en</w:t>
            </w:r>
            <w:r w:rsidRPr="006554E8">
              <w:t xml:space="preserve"> har adgang til mindst et </w:t>
            </w:r>
            <w:r>
              <w:t>Advis via sin advissøgning.</w:t>
            </w:r>
          </w:p>
          <w:p w14:paraId="73C862FE" w14:textId="77777777" w:rsidR="005C337D" w:rsidRDefault="005C337D" w:rsidP="00EA03C9">
            <w:pPr>
              <w:rPr>
                <w:rFonts w:asciiTheme="minorHAnsi" w:hAnsiTheme="minorHAnsi"/>
                <w:color w:val="000000" w:themeColor="text1"/>
              </w:rPr>
            </w:pPr>
            <w:r w:rsidRPr="001904D1">
              <w:t>Brugeren er logget på Systemet.</w:t>
            </w:r>
          </w:p>
        </w:tc>
      </w:tr>
      <w:tr w:rsidR="005C337D" w:rsidRPr="00B34F2B" w14:paraId="73C86301" w14:textId="77777777" w:rsidTr="008536D7">
        <w:trPr>
          <w:trHeight w:hRule="exact" w:val="340"/>
        </w:trPr>
        <w:tc>
          <w:tcPr>
            <w:tcW w:w="9747" w:type="dxa"/>
            <w:gridSpan w:val="2"/>
            <w:tcBorders>
              <w:top w:val="single" w:sz="18" w:space="0" w:color="000000"/>
            </w:tcBorders>
            <w:shd w:val="clear" w:color="auto" w:fill="BFBFBF"/>
          </w:tcPr>
          <w:p w14:paraId="73C86300" w14:textId="77777777" w:rsidR="005C337D" w:rsidRPr="00BD46BD" w:rsidRDefault="005C337D" w:rsidP="00EA03C9">
            <w:pPr>
              <w:rPr>
                <w:i/>
              </w:rPr>
            </w:pPr>
            <w:r w:rsidRPr="00BD46BD">
              <w:rPr>
                <w:i/>
              </w:rPr>
              <w:t>Hovedforløb:</w:t>
            </w:r>
          </w:p>
        </w:tc>
      </w:tr>
      <w:tr w:rsidR="005C337D" w:rsidRPr="00B34F2B" w14:paraId="73C8630B" w14:textId="77777777" w:rsidTr="008536D7">
        <w:tc>
          <w:tcPr>
            <w:tcW w:w="9747" w:type="dxa"/>
            <w:gridSpan w:val="2"/>
            <w:tcBorders>
              <w:left w:val="single" w:sz="4" w:space="0" w:color="auto"/>
            </w:tcBorders>
          </w:tcPr>
          <w:p w14:paraId="73C86302" w14:textId="77777777" w:rsidR="005C337D" w:rsidRPr="00CB1FC4" w:rsidRDefault="005C337D" w:rsidP="00EA03C9">
            <w:pPr>
              <w:rPr>
                <w:b/>
              </w:rPr>
            </w:pPr>
            <w:r w:rsidRPr="00CB1FC4">
              <w:rPr>
                <w:b/>
              </w:rPr>
              <w:t>Brugeren ser i sin Advisliste et eller flere Adviser, der skal behandles.</w:t>
            </w:r>
          </w:p>
          <w:p w14:paraId="73C86303" w14:textId="77777777" w:rsidR="005C337D" w:rsidRDefault="005C337D" w:rsidP="00A80E35">
            <w:pPr>
              <w:pStyle w:val="Listeafsnit"/>
              <w:numPr>
                <w:ilvl w:val="0"/>
                <w:numId w:val="22"/>
              </w:numPr>
              <w:ind w:left="1077" w:hanging="357"/>
              <w:contextualSpacing w:val="0"/>
            </w:pPr>
            <w:r>
              <w:t>Brugeren</w:t>
            </w:r>
            <w:r w:rsidRPr="004566A4">
              <w:t xml:space="preserve"> </w:t>
            </w:r>
            <w:r>
              <w:t>åbner</w:t>
            </w:r>
            <w:r w:rsidRPr="004566A4">
              <w:t xml:space="preserve"> et </w:t>
            </w:r>
            <w:r>
              <w:t>A</w:t>
            </w:r>
            <w:r w:rsidRPr="004566A4">
              <w:t>dvis.</w:t>
            </w:r>
          </w:p>
          <w:p w14:paraId="73C86304" w14:textId="77777777" w:rsidR="005C337D" w:rsidRDefault="005C337D" w:rsidP="00A80E35">
            <w:pPr>
              <w:pStyle w:val="Listeafsnit"/>
              <w:numPr>
                <w:ilvl w:val="0"/>
                <w:numId w:val="22"/>
              </w:numPr>
              <w:ind w:left="1077" w:hanging="357"/>
              <w:contextualSpacing w:val="0"/>
            </w:pPr>
            <w:r>
              <w:t>Hvis Adviset ikke er reserveret, markerer Systemet ved åbning af Adviset, at det er reserveret af den pågældende Bruger, så andre ikke også tager det pågældende Advis.</w:t>
            </w:r>
          </w:p>
          <w:p w14:paraId="73C86305" w14:textId="77777777" w:rsidR="005C337D" w:rsidRPr="004566A4" w:rsidRDefault="005C337D" w:rsidP="00A80E35">
            <w:pPr>
              <w:pStyle w:val="Listeafsnit"/>
              <w:numPr>
                <w:ilvl w:val="0"/>
                <w:numId w:val="22"/>
              </w:numPr>
              <w:ind w:left="1077" w:hanging="357"/>
              <w:contextualSpacing w:val="0"/>
            </w:pPr>
            <w:r>
              <w:t>Hvis Adviset er reserveret af en anden Bruger, kan Brugeren kun læse men ikke b</w:t>
            </w:r>
            <w:r>
              <w:t>e</w:t>
            </w:r>
            <w:r>
              <w:t>handle Adviset, og Adviset reserveres ikke til Brugeren.</w:t>
            </w:r>
          </w:p>
          <w:p w14:paraId="73C86306" w14:textId="77777777" w:rsidR="005C337D" w:rsidRDefault="005C337D" w:rsidP="00A80E35">
            <w:pPr>
              <w:pStyle w:val="Listeafsnit"/>
              <w:numPr>
                <w:ilvl w:val="0"/>
                <w:numId w:val="22"/>
              </w:numPr>
              <w:ind w:left="1077" w:hanging="357"/>
              <w:contextualSpacing w:val="0"/>
            </w:pPr>
            <w:r>
              <w:t>Hvis Adviset har relation til en afsendende og/eller en modtagende Sag, og ESDH-/fag</w:t>
            </w:r>
            <w:r w:rsidRPr="004566A4">
              <w:t>system</w:t>
            </w:r>
            <w:r>
              <w:t>et, hvor Sagen bor, understøtter Dialogintegration, kan Bruger</w:t>
            </w:r>
            <w:r w:rsidRPr="004566A4">
              <w:t xml:space="preserve">en hoppe fra </w:t>
            </w:r>
            <w:r>
              <w:t>A</w:t>
            </w:r>
            <w:r w:rsidRPr="004566A4">
              <w:t>dvise</w:t>
            </w:r>
            <w:r>
              <w:t>t</w:t>
            </w:r>
            <w:r w:rsidRPr="004566A4">
              <w:t xml:space="preserve"> til </w:t>
            </w:r>
            <w:r>
              <w:t xml:space="preserve">Sagen i </w:t>
            </w:r>
            <w:r w:rsidRPr="004566A4">
              <w:t xml:space="preserve">det </w:t>
            </w:r>
            <w:r>
              <w:t>ESDH-/</w:t>
            </w:r>
            <w:r w:rsidRPr="0003315B">
              <w:t xml:space="preserve">fagsystem. Se afsnit </w:t>
            </w:r>
            <w:r w:rsidR="00C96454">
              <w:fldChar w:fldCharType="begin"/>
            </w:r>
            <w:r w:rsidR="00C96454">
              <w:instrText xml:space="preserve"> REF _Ref384706745 \r \h  \* MERGEFORMAT </w:instrText>
            </w:r>
            <w:r w:rsidR="00C96454">
              <w:fldChar w:fldCharType="separate"/>
            </w:r>
            <w:r w:rsidR="0036056F">
              <w:t>5.2.1</w:t>
            </w:r>
            <w:r w:rsidR="00C96454">
              <w:fldChar w:fldCharType="end"/>
            </w:r>
            <w:r w:rsidRPr="0003315B">
              <w:t>.</w:t>
            </w:r>
          </w:p>
          <w:p w14:paraId="73C86307" w14:textId="77777777" w:rsidR="005C337D" w:rsidRDefault="005C337D" w:rsidP="00A80E35">
            <w:pPr>
              <w:pStyle w:val="Listeafsnit"/>
              <w:numPr>
                <w:ilvl w:val="0"/>
                <w:numId w:val="22"/>
              </w:numPr>
              <w:ind w:left="1077" w:hanging="357"/>
              <w:contextualSpacing w:val="0"/>
            </w:pPr>
            <w:r>
              <w:t>Hvis Adviset indeholder reference til et Dokument, og ESDH-/fag</w:t>
            </w:r>
            <w:r w:rsidRPr="004566A4">
              <w:t>system</w:t>
            </w:r>
            <w:r>
              <w:t>et, hvor Dok</w:t>
            </w:r>
            <w:r>
              <w:t>u</w:t>
            </w:r>
            <w:r>
              <w:t>mentet bor, understøtter Dialogintegration, kan Bruger</w:t>
            </w:r>
            <w:r w:rsidRPr="004566A4">
              <w:t xml:space="preserve">en hoppe fra </w:t>
            </w:r>
            <w:r>
              <w:t>A</w:t>
            </w:r>
            <w:r w:rsidRPr="004566A4">
              <w:t>dvise</w:t>
            </w:r>
            <w:r>
              <w:t>t</w:t>
            </w:r>
            <w:r w:rsidRPr="004566A4">
              <w:t xml:space="preserve"> til </w:t>
            </w:r>
            <w:r>
              <w:t>Dok</w:t>
            </w:r>
            <w:r>
              <w:t>u</w:t>
            </w:r>
            <w:r>
              <w:t xml:space="preserve">mentet i </w:t>
            </w:r>
            <w:r w:rsidRPr="004566A4">
              <w:t xml:space="preserve">det </w:t>
            </w:r>
            <w:r>
              <w:t>ESDH-/</w:t>
            </w:r>
            <w:r w:rsidRPr="0003315B">
              <w:t xml:space="preserve">fagsystem. Se afsnit </w:t>
            </w:r>
            <w:r w:rsidR="00C96454">
              <w:fldChar w:fldCharType="begin"/>
            </w:r>
            <w:r w:rsidR="00C96454">
              <w:instrText xml:space="preserve"> REF _Ref384706745 \r \h  \* MERGEFORMAT </w:instrText>
            </w:r>
            <w:r w:rsidR="00C96454">
              <w:fldChar w:fldCharType="separate"/>
            </w:r>
            <w:r w:rsidR="0036056F">
              <w:t>5.2.1</w:t>
            </w:r>
            <w:r w:rsidR="00C96454">
              <w:fldChar w:fldCharType="end"/>
            </w:r>
            <w:r w:rsidRPr="0003315B">
              <w:t>.</w:t>
            </w:r>
          </w:p>
          <w:p w14:paraId="73C86308" w14:textId="77777777" w:rsidR="005C337D" w:rsidRPr="004566A4" w:rsidRDefault="005C337D" w:rsidP="00A80E35">
            <w:pPr>
              <w:pStyle w:val="Listeafsnit"/>
              <w:numPr>
                <w:ilvl w:val="0"/>
                <w:numId w:val="22"/>
              </w:numPr>
              <w:ind w:left="1077" w:hanging="357"/>
              <w:contextualSpacing w:val="0"/>
            </w:pPr>
            <w:r>
              <w:t>Brugeren kan ligeledes hoppe internt i Systemet fra Adviset til partsoverblikket eller sagsoverblikket for den pågældende Part eller Sag.</w:t>
            </w:r>
          </w:p>
          <w:p w14:paraId="73C86309" w14:textId="77777777" w:rsidR="005C337D" w:rsidRPr="004566A4" w:rsidRDefault="005C337D" w:rsidP="00A80E35">
            <w:pPr>
              <w:pStyle w:val="Listeafsnit"/>
              <w:numPr>
                <w:ilvl w:val="0"/>
                <w:numId w:val="22"/>
              </w:numPr>
              <w:ind w:left="1077" w:hanging="357"/>
              <w:contextualSpacing w:val="0"/>
            </w:pPr>
            <w:r>
              <w:t>B</w:t>
            </w:r>
            <w:r w:rsidRPr="004566A4">
              <w:t xml:space="preserve">rugeren behandler </w:t>
            </w:r>
            <w:r>
              <w:t>Advis</w:t>
            </w:r>
            <w:r w:rsidRPr="004566A4">
              <w:t>et ved at ændre status på det.</w:t>
            </w:r>
          </w:p>
          <w:p w14:paraId="73C8630A" w14:textId="2E531083" w:rsidR="005C337D" w:rsidRPr="00A915A9" w:rsidRDefault="005C337D" w:rsidP="00194268">
            <w:pPr>
              <w:pStyle w:val="Listeafsnit"/>
              <w:numPr>
                <w:ilvl w:val="0"/>
                <w:numId w:val="22"/>
              </w:numPr>
              <w:ind w:left="1077" w:hanging="357"/>
              <w:contextualSpacing w:val="0"/>
            </w:pPr>
            <w:r>
              <w:t>B</w:t>
            </w:r>
            <w:r w:rsidRPr="004566A4">
              <w:t xml:space="preserve">rugeren kan </w:t>
            </w:r>
            <w:r>
              <w:t>sende</w:t>
            </w:r>
            <w:r w:rsidRPr="004566A4">
              <w:t xml:space="preserve"> </w:t>
            </w:r>
            <w:r>
              <w:t>A</w:t>
            </w:r>
            <w:r w:rsidRPr="004566A4">
              <w:t>dvis</w:t>
            </w:r>
            <w:r>
              <w:t>ets indhold som Journalnotat til</w:t>
            </w:r>
            <w:r w:rsidRPr="004566A4">
              <w:t xml:space="preserve"> </w:t>
            </w:r>
            <w:r>
              <w:t>d</w:t>
            </w:r>
            <w:r w:rsidRPr="004566A4">
              <w:t xml:space="preserve">en eller </w:t>
            </w:r>
            <w:r>
              <w:t>de Sager, der er knyttet til Adviset, med mindre Advisadministratoren har valgt, at der altid skal opre</w:t>
            </w:r>
            <w:r>
              <w:t>t</w:t>
            </w:r>
            <w:r>
              <w:t xml:space="preserve">tes Journalnotat ved behandling af </w:t>
            </w:r>
            <w:r w:rsidRPr="0003315B">
              <w:t xml:space="preserve">Adviset (jf. </w:t>
            </w:r>
            <w:r>
              <w:t>k</w:t>
            </w:r>
            <w:r w:rsidR="00CB1FC4">
              <w:t>rav #</w:t>
            </w:r>
            <w:r w:rsidR="00194268">
              <w:t>97</w:t>
            </w:r>
            <w:r w:rsidRPr="0003315B">
              <w:t>).</w:t>
            </w:r>
            <w:r w:rsidRPr="004566A4">
              <w:rPr>
                <w:b/>
              </w:rPr>
              <w:t xml:space="preserve"> </w:t>
            </w:r>
          </w:p>
        </w:tc>
      </w:tr>
      <w:tr w:rsidR="005C337D" w:rsidRPr="00B34F2B" w14:paraId="73C8630D"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30C" w14:textId="77777777" w:rsidR="005C337D" w:rsidRPr="00BD46BD" w:rsidRDefault="005C337D" w:rsidP="00EA03C9">
            <w:pPr>
              <w:rPr>
                <w:i/>
              </w:rPr>
            </w:pPr>
            <w:r w:rsidRPr="00BD46BD">
              <w:rPr>
                <w:i/>
              </w:rPr>
              <w:t xml:space="preserve">Alternative forløb: </w:t>
            </w:r>
          </w:p>
        </w:tc>
      </w:tr>
      <w:tr w:rsidR="005C337D" w:rsidRPr="00B34F2B" w14:paraId="73C86311" w14:textId="77777777" w:rsidTr="008536D7">
        <w:tc>
          <w:tcPr>
            <w:tcW w:w="9747" w:type="dxa"/>
            <w:gridSpan w:val="2"/>
            <w:tcBorders>
              <w:left w:val="single" w:sz="4" w:space="0" w:color="auto"/>
            </w:tcBorders>
          </w:tcPr>
          <w:p w14:paraId="73C8630E" w14:textId="77777777" w:rsidR="005C337D" w:rsidRPr="00CB1FC4" w:rsidRDefault="005C337D" w:rsidP="00EA03C9">
            <w:pPr>
              <w:rPr>
                <w:b/>
              </w:rPr>
            </w:pPr>
            <w:r w:rsidRPr="00CB1FC4">
              <w:rPr>
                <w:b/>
              </w:rPr>
              <w:t>Brugeren kan ikke selv behandle Adviset og lægger den tilbage i puljen af ubehandlede Adviser.</w:t>
            </w:r>
          </w:p>
          <w:p w14:paraId="73C8630F" w14:textId="77777777" w:rsidR="005C337D" w:rsidRPr="004566A4" w:rsidRDefault="005C337D" w:rsidP="00A80E35">
            <w:pPr>
              <w:pStyle w:val="Listeafsnit"/>
              <w:numPr>
                <w:ilvl w:val="0"/>
                <w:numId w:val="22"/>
              </w:numPr>
              <w:ind w:left="1077" w:hanging="357"/>
              <w:contextualSpacing w:val="0"/>
            </w:pPr>
            <w:r>
              <w:t>Brugeren fjerner reservationen af Adviset.</w:t>
            </w:r>
          </w:p>
          <w:p w14:paraId="73C86310" w14:textId="77777777" w:rsidR="005C337D" w:rsidRPr="003F03AC" w:rsidRDefault="005C337D" w:rsidP="00A80E35">
            <w:pPr>
              <w:pStyle w:val="Listeafsnit"/>
              <w:numPr>
                <w:ilvl w:val="0"/>
                <w:numId w:val="22"/>
              </w:numPr>
              <w:ind w:left="1077" w:hanging="357"/>
              <w:contextualSpacing w:val="0"/>
            </w:pPr>
            <w:r>
              <w:t>B</w:t>
            </w:r>
            <w:r w:rsidRPr="004566A4">
              <w:t>ruger</w:t>
            </w:r>
            <w:r>
              <w:t>en</w:t>
            </w:r>
            <w:r w:rsidRPr="004566A4">
              <w:t xml:space="preserve"> kan tilknytte en kommentar til </w:t>
            </w:r>
            <w:r>
              <w:t>A</w:t>
            </w:r>
            <w:r w:rsidRPr="004566A4">
              <w:t>dviset i et bemærkningsfelt.</w:t>
            </w:r>
          </w:p>
        </w:tc>
      </w:tr>
      <w:tr w:rsidR="005C337D" w:rsidRPr="00B34F2B" w14:paraId="73C86315" w14:textId="77777777" w:rsidTr="008536D7">
        <w:tc>
          <w:tcPr>
            <w:tcW w:w="9747" w:type="dxa"/>
            <w:gridSpan w:val="2"/>
            <w:tcBorders>
              <w:left w:val="single" w:sz="4" w:space="0" w:color="auto"/>
            </w:tcBorders>
          </w:tcPr>
          <w:p w14:paraId="73C86312" w14:textId="77777777" w:rsidR="005C337D" w:rsidRPr="00CB1FC4" w:rsidRDefault="005C337D" w:rsidP="00EA03C9">
            <w:pPr>
              <w:rPr>
                <w:b/>
              </w:rPr>
            </w:pPr>
            <w:r w:rsidRPr="00CB1FC4">
              <w:rPr>
                <w:b/>
              </w:rPr>
              <w:t>Brugeren kan ikke selv behandle Adviset og videresender det til en anden medarbe</w:t>
            </w:r>
            <w:r w:rsidRPr="00CB1FC4">
              <w:rPr>
                <w:b/>
              </w:rPr>
              <w:t>j</w:t>
            </w:r>
            <w:r w:rsidRPr="00CB1FC4">
              <w:rPr>
                <w:b/>
              </w:rPr>
              <w:t>der/Organisatorisk enhed.</w:t>
            </w:r>
          </w:p>
          <w:p w14:paraId="73C86313" w14:textId="77777777" w:rsidR="005C337D" w:rsidRDefault="005C337D" w:rsidP="00A80E35">
            <w:pPr>
              <w:pStyle w:val="Listeafsnit"/>
              <w:numPr>
                <w:ilvl w:val="0"/>
                <w:numId w:val="22"/>
              </w:numPr>
              <w:ind w:left="1077" w:hanging="357"/>
              <w:contextualSpacing w:val="0"/>
            </w:pPr>
            <w:r>
              <w:t>Brugeren redigerer Adviset og vælger en anden ansvarlig Organisatorisk enhed.</w:t>
            </w:r>
          </w:p>
          <w:p w14:paraId="73C86314" w14:textId="77777777" w:rsidR="005C337D" w:rsidRPr="003F03AC" w:rsidDel="003F03AC" w:rsidRDefault="005C337D" w:rsidP="00A80E35">
            <w:pPr>
              <w:pStyle w:val="Listeafsnit"/>
              <w:numPr>
                <w:ilvl w:val="0"/>
                <w:numId w:val="22"/>
              </w:numPr>
              <w:ind w:left="1077" w:hanging="357"/>
              <w:contextualSpacing w:val="0"/>
            </w:pPr>
            <w:r>
              <w:t>B</w:t>
            </w:r>
            <w:r w:rsidRPr="004566A4">
              <w:t>ruger</w:t>
            </w:r>
            <w:r>
              <w:t>en</w:t>
            </w:r>
            <w:r w:rsidRPr="004566A4">
              <w:t xml:space="preserve"> kan tilknytte en kommentar til </w:t>
            </w:r>
            <w:r>
              <w:t>A</w:t>
            </w:r>
            <w:r w:rsidRPr="004566A4">
              <w:t>dviset i et bemærkningsfelt.</w:t>
            </w:r>
          </w:p>
        </w:tc>
      </w:tr>
      <w:tr w:rsidR="005C337D" w:rsidRPr="00B34F2B" w14:paraId="73C86319" w14:textId="77777777" w:rsidTr="008536D7">
        <w:tc>
          <w:tcPr>
            <w:tcW w:w="9747" w:type="dxa"/>
            <w:gridSpan w:val="2"/>
            <w:tcBorders>
              <w:left w:val="single" w:sz="4" w:space="0" w:color="auto"/>
            </w:tcBorders>
          </w:tcPr>
          <w:p w14:paraId="73C86316" w14:textId="77777777" w:rsidR="005C337D" w:rsidRPr="00CB1FC4" w:rsidRDefault="005C337D" w:rsidP="00EA03C9">
            <w:pPr>
              <w:rPr>
                <w:b/>
              </w:rPr>
            </w:pPr>
            <w:r w:rsidRPr="00CB1FC4">
              <w:rPr>
                <w:b/>
              </w:rPr>
              <w:t>Brugeren vælger at behandle mange Adviser på en gang.</w:t>
            </w:r>
          </w:p>
          <w:p w14:paraId="73C86317" w14:textId="77777777" w:rsidR="005C337D" w:rsidRPr="003E65FE" w:rsidRDefault="005C337D" w:rsidP="00A80E35">
            <w:pPr>
              <w:pStyle w:val="Listeafsnit"/>
              <w:numPr>
                <w:ilvl w:val="0"/>
                <w:numId w:val="22"/>
              </w:numPr>
              <w:ind w:left="1077" w:hanging="357"/>
              <w:contextualSpacing w:val="0"/>
            </w:pPr>
            <w:r w:rsidRPr="003E65FE">
              <w:t xml:space="preserve">Brugeren udvælger en gruppe af </w:t>
            </w:r>
            <w:r>
              <w:t>A</w:t>
            </w:r>
            <w:r w:rsidRPr="003E65FE">
              <w:t>dviser.</w:t>
            </w:r>
          </w:p>
          <w:p w14:paraId="73C86318" w14:textId="77777777" w:rsidR="005C337D" w:rsidRPr="003E65FE" w:rsidRDefault="005C337D" w:rsidP="00A80E35">
            <w:pPr>
              <w:pStyle w:val="Listeafsnit"/>
              <w:numPr>
                <w:ilvl w:val="0"/>
                <w:numId w:val="22"/>
              </w:numPr>
              <w:ind w:left="1077" w:hanging="357"/>
              <w:contextualSpacing w:val="0"/>
            </w:pPr>
            <w:r w:rsidRPr="003E65FE">
              <w:t xml:space="preserve">Brugeren ændrer/tilføjer data </w:t>
            </w:r>
            <w:r>
              <w:t>i</w:t>
            </w:r>
            <w:r w:rsidRPr="003E65FE">
              <w:t xml:space="preserve"> </w:t>
            </w:r>
            <w:r>
              <w:t>A</w:t>
            </w:r>
            <w:r w:rsidRPr="003E65FE">
              <w:t>dviset. Dette kan f</w:t>
            </w:r>
            <w:r>
              <w:t>x</w:t>
            </w:r>
            <w:r w:rsidRPr="003E65FE">
              <w:t xml:space="preserve"> være at skifte status</w:t>
            </w:r>
            <w:r>
              <w:t xml:space="preserve"> eller</w:t>
            </w:r>
            <w:r w:rsidRPr="003E65FE">
              <w:t xml:space="preserve"> </w:t>
            </w:r>
            <w:r>
              <w:t xml:space="preserve">vælge anden </w:t>
            </w:r>
            <w:r w:rsidRPr="003E65FE">
              <w:t>ansvarlig</w:t>
            </w:r>
            <w:r>
              <w:t xml:space="preserve"> Organisatorisk enhed</w:t>
            </w:r>
            <w:r w:rsidRPr="003E65FE">
              <w:t>.</w:t>
            </w:r>
          </w:p>
        </w:tc>
      </w:tr>
      <w:tr w:rsidR="005C337D" w:rsidRPr="00B34F2B" w14:paraId="73C8631C" w14:textId="77777777" w:rsidTr="008536D7">
        <w:tc>
          <w:tcPr>
            <w:tcW w:w="1951" w:type="dxa"/>
            <w:tcBorders>
              <w:bottom w:val="single" w:sz="4" w:space="0" w:color="000000"/>
            </w:tcBorders>
            <w:shd w:val="clear" w:color="auto" w:fill="BFBFBF" w:themeFill="background1" w:themeFillShade="BF"/>
          </w:tcPr>
          <w:p w14:paraId="73C8631A"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631B" w14:textId="77777777" w:rsidR="005C337D" w:rsidRPr="00B34F2B" w:rsidRDefault="005C337D" w:rsidP="00EA03C9">
            <w:pPr>
              <w:rPr>
                <w:rFonts w:asciiTheme="minorHAnsi" w:hAnsiTheme="minorHAnsi"/>
                <w:color w:val="000000" w:themeColor="text1"/>
              </w:rPr>
            </w:pPr>
            <w:r w:rsidRPr="00A030C8">
              <w:t xml:space="preserve">Et </w:t>
            </w:r>
            <w:r>
              <w:t>eller flere Adviser har enten skiftet status, skiftet ansvarlig eller er blevet lagt tilbage i Advislisten uændret</w:t>
            </w:r>
            <w:r w:rsidRPr="00A030C8">
              <w:t>.</w:t>
            </w:r>
          </w:p>
        </w:tc>
      </w:tr>
      <w:tr w:rsidR="005C337D" w:rsidRPr="00B34F2B" w14:paraId="73C8631F" w14:textId="77777777" w:rsidTr="008536D7">
        <w:tc>
          <w:tcPr>
            <w:tcW w:w="1951" w:type="dxa"/>
            <w:tcBorders>
              <w:bottom w:val="single" w:sz="18" w:space="0" w:color="000000"/>
            </w:tcBorders>
            <w:shd w:val="clear" w:color="auto" w:fill="BFBFBF" w:themeFill="background1" w:themeFillShade="BF"/>
          </w:tcPr>
          <w:p w14:paraId="73C8631D"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31E" w14:textId="77777777" w:rsidR="005C337D" w:rsidRPr="00A030C8" w:rsidRDefault="005C337D" w:rsidP="00EA03C9">
            <w:r w:rsidRPr="006554E8">
              <w:t xml:space="preserve">Et </w:t>
            </w:r>
            <w:r>
              <w:t>eller flere A</w:t>
            </w:r>
            <w:r w:rsidRPr="006554E8">
              <w:t>dvis</w:t>
            </w:r>
            <w:r>
              <w:t>er</w:t>
            </w:r>
            <w:r w:rsidRPr="006554E8">
              <w:t xml:space="preserve"> er </w:t>
            </w:r>
            <w:r>
              <w:t>evt. gemt.</w:t>
            </w:r>
          </w:p>
        </w:tc>
      </w:tr>
      <w:tr w:rsidR="005C337D" w:rsidRPr="00B34F2B" w14:paraId="73C86321"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320" w14:textId="77777777" w:rsidR="005C337D" w:rsidRPr="00BD46BD" w:rsidRDefault="005C337D" w:rsidP="00EA03C9">
            <w:pPr>
              <w:rPr>
                <w:i/>
              </w:rPr>
            </w:pPr>
            <w:r w:rsidRPr="00BD46BD">
              <w:rPr>
                <w:i/>
              </w:rPr>
              <w:t>Bemærkninger:</w:t>
            </w:r>
          </w:p>
        </w:tc>
      </w:tr>
      <w:tr w:rsidR="005C337D" w:rsidRPr="00B34F2B" w14:paraId="73C86323" w14:textId="77777777" w:rsidTr="008536D7">
        <w:tc>
          <w:tcPr>
            <w:tcW w:w="9747" w:type="dxa"/>
            <w:gridSpan w:val="2"/>
            <w:tcBorders>
              <w:bottom w:val="single" w:sz="4" w:space="0" w:color="000000"/>
            </w:tcBorders>
            <w:shd w:val="clear" w:color="auto" w:fill="auto"/>
          </w:tcPr>
          <w:p w14:paraId="73C86322" w14:textId="77777777" w:rsidR="005C337D" w:rsidRPr="008F28DA" w:rsidRDefault="005C337D" w:rsidP="00EA03C9"/>
        </w:tc>
      </w:tr>
    </w:tbl>
    <w:p w14:paraId="73C86324"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327" w14:textId="77777777" w:rsidTr="0036056F">
        <w:trPr>
          <w:cantSplit/>
        </w:trPr>
        <w:tc>
          <w:tcPr>
            <w:tcW w:w="1560" w:type="dxa"/>
            <w:shd w:val="clear" w:color="auto" w:fill="D9D9D9" w:themeFill="background1" w:themeFillShade="D9"/>
          </w:tcPr>
          <w:p w14:paraId="73C86325" w14:textId="77777777" w:rsidR="005C337D" w:rsidRPr="000F3527" w:rsidRDefault="005C337D" w:rsidP="00EA03C9">
            <w:pPr>
              <w:pStyle w:val="Krav1Overskrift"/>
            </w:pPr>
            <w:r w:rsidRPr="000F3527">
              <w:lastRenderedPageBreak/>
              <w:t>Krav</w:t>
            </w:r>
            <w:r>
              <w:t xml:space="preserve"> </w:t>
            </w:r>
            <w:r w:rsidRPr="000F3527">
              <w:t>#</w:t>
            </w:r>
            <w:fldSimple w:instr=" SEQ Krav \* MERGEFORMAT  \* MERGEFORMAT  \* MERGEFORMAT ">
              <w:r w:rsidR="0036056F">
                <w:rPr>
                  <w:noProof/>
                </w:rPr>
                <w:t>114</w:t>
              </w:r>
            </w:fldSimple>
          </w:p>
        </w:tc>
        <w:tc>
          <w:tcPr>
            <w:tcW w:w="7087" w:type="dxa"/>
            <w:gridSpan w:val="3"/>
            <w:shd w:val="clear" w:color="auto" w:fill="D9D9D9" w:themeFill="background1" w:themeFillShade="D9"/>
          </w:tcPr>
          <w:p w14:paraId="73C86326" w14:textId="77777777" w:rsidR="005C337D" w:rsidRPr="000F3527" w:rsidRDefault="005C337D" w:rsidP="00EA03C9">
            <w:pPr>
              <w:pStyle w:val="Krav1Overskrift"/>
            </w:pPr>
            <w:r w:rsidRPr="000844B9">
              <w:t xml:space="preserve">Use case </w:t>
            </w:r>
            <w:r>
              <w:t>14</w:t>
            </w:r>
            <w:r w:rsidRPr="000F3527">
              <w:t xml:space="preserve">: </w:t>
            </w:r>
            <w:r>
              <w:t>Behandl Advis</w:t>
            </w:r>
          </w:p>
        </w:tc>
      </w:tr>
      <w:tr w:rsidR="005C337D" w:rsidRPr="004566A4" w14:paraId="73C8632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28"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329"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2A" w14:textId="77777777" w:rsidR="005C337D" w:rsidRPr="00185F5A" w:rsidRDefault="005C337D" w:rsidP="00EA03C9">
            <w:r w:rsidRPr="00185F5A">
              <w:t>Type:</w:t>
            </w:r>
          </w:p>
        </w:tc>
        <w:tc>
          <w:tcPr>
            <w:tcW w:w="2835" w:type="dxa"/>
            <w:tcBorders>
              <w:left w:val="single" w:sz="4" w:space="0" w:color="auto"/>
            </w:tcBorders>
          </w:tcPr>
          <w:p w14:paraId="73C8632B" w14:textId="77777777" w:rsidR="005C337D" w:rsidRPr="00185F5A" w:rsidRDefault="005C337D" w:rsidP="00EA03C9">
            <w:r w:rsidRPr="00185F5A">
              <w:t>Funktionelt</w:t>
            </w:r>
          </w:p>
        </w:tc>
      </w:tr>
      <w:tr w:rsidR="005C337D" w:rsidRPr="004566A4" w14:paraId="73C8632F" w14:textId="77777777" w:rsidTr="0036056F">
        <w:trPr>
          <w:cantSplit/>
        </w:trPr>
        <w:tc>
          <w:tcPr>
            <w:tcW w:w="1560" w:type="dxa"/>
            <w:tcBorders>
              <w:top w:val="single" w:sz="4" w:space="0" w:color="auto"/>
            </w:tcBorders>
            <w:shd w:val="clear" w:color="auto" w:fill="D9D9D9" w:themeFill="background1" w:themeFillShade="D9"/>
          </w:tcPr>
          <w:p w14:paraId="73C8632D" w14:textId="77777777" w:rsidR="005C337D" w:rsidRPr="00185F5A" w:rsidRDefault="005C337D" w:rsidP="00EA03C9">
            <w:r w:rsidRPr="00185F5A">
              <w:t>Beskrivelse:</w:t>
            </w:r>
          </w:p>
        </w:tc>
        <w:tc>
          <w:tcPr>
            <w:tcW w:w="7087" w:type="dxa"/>
            <w:gridSpan w:val="3"/>
          </w:tcPr>
          <w:p w14:paraId="73C8632E" w14:textId="77777777" w:rsidR="005C337D" w:rsidRPr="00185F5A" w:rsidRDefault="005C337D" w:rsidP="00EA03C9">
            <w:r>
              <w:t>Systemet skal understøtte use case 14.</w:t>
            </w:r>
          </w:p>
        </w:tc>
      </w:tr>
    </w:tbl>
    <w:p w14:paraId="73C86330" w14:textId="77777777" w:rsidR="005C337D" w:rsidRDefault="005C337D" w:rsidP="00EA03C9"/>
    <w:p w14:paraId="73C86331" w14:textId="77777777" w:rsidR="005C337D" w:rsidRPr="00BD46BD" w:rsidRDefault="005C337D" w:rsidP="00EA03C9">
      <w:pPr>
        <w:rPr>
          <w:b/>
        </w:rPr>
      </w:pPr>
      <w:r w:rsidRPr="00BD46BD">
        <w:rPr>
          <w:b/>
        </w:rPr>
        <w:t>I tillæg til beskrivelsen i use case 14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185F5A" w14:paraId="73C86334" w14:textId="77777777" w:rsidTr="0036056F">
        <w:trPr>
          <w:cantSplit/>
        </w:trPr>
        <w:tc>
          <w:tcPr>
            <w:tcW w:w="1560" w:type="dxa"/>
            <w:shd w:val="clear" w:color="auto" w:fill="D9D9D9" w:themeFill="background1" w:themeFillShade="D9"/>
          </w:tcPr>
          <w:p w14:paraId="73C86332" w14:textId="77777777" w:rsidR="005C337D" w:rsidRPr="00185F5A" w:rsidRDefault="005C337D" w:rsidP="00EA03C9">
            <w:pPr>
              <w:pStyle w:val="Krav1Overskrift"/>
            </w:pPr>
            <w:r w:rsidRPr="00185F5A">
              <w:t>Krav</w:t>
            </w:r>
            <w:r>
              <w:t xml:space="preserve"> </w:t>
            </w:r>
            <w:r w:rsidRPr="00185F5A">
              <w:t>#</w:t>
            </w:r>
            <w:fldSimple w:instr=" SEQ Krav \* MERGEFORMAT  \* MERGEFORMAT  \* MERGEFORMAT ">
              <w:r w:rsidR="0036056F">
                <w:rPr>
                  <w:noProof/>
                </w:rPr>
                <w:t>115</w:t>
              </w:r>
            </w:fldSimple>
          </w:p>
        </w:tc>
        <w:tc>
          <w:tcPr>
            <w:tcW w:w="7087" w:type="dxa"/>
            <w:gridSpan w:val="3"/>
            <w:shd w:val="clear" w:color="auto" w:fill="D9D9D9" w:themeFill="background1" w:themeFillShade="D9"/>
          </w:tcPr>
          <w:p w14:paraId="73C86333" w14:textId="77777777" w:rsidR="005C337D" w:rsidRPr="00185F5A" w:rsidRDefault="005C337D" w:rsidP="00EA03C9">
            <w:pPr>
              <w:pStyle w:val="Krav1Overskrift"/>
            </w:pPr>
            <w:r w:rsidRPr="00185F5A">
              <w:t>Status</w:t>
            </w:r>
          </w:p>
        </w:tc>
      </w:tr>
      <w:tr w:rsidR="005C337D" w:rsidRPr="00185F5A" w14:paraId="73C8633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35"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336"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37" w14:textId="77777777" w:rsidR="005C337D" w:rsidRPr="00185F5A" w:rsidRDefault="005C337D" w:rsidP="00EA03C9">
            <w:r w:rsidRPr="00185F5A">
              <w:t>Type:</w:t>
            </w:r>
          </w:p>
        </w:tc>
        <w:tc>
          <w:tcPr>
            <w:tcW w:w="2835" w:type="dxa"/>
            <w:tcBorders>
              <w:left w:val="single" w:sz="4" w:space="0" w:color="auto"/>
            </w:tcBorders>
          </w:tcPr>
          <w:p w14:paraId="73C86338" w14:textId="77777777" w:rsidR="005C337D" w:rsidRPr="00185F5A" w:rsidRDefault="005C337D" w:rsidP="00EA03C9">
            <w:r w:rsidRPr="00185F5A">
              <w:t>Funktionelt</w:t>
            </w:r>
          </w:p>
        </w:tc>
      </w:tr>
      <w:tr w:rsidR="005C337D" w:rsidRPr="00185F5A" w14:paraId="73C8633C" w14:textId="77777777" w:rsidTr="0036056F">
        <w:trPr>
          <w:cantSplit/>
        </w:trPr>
        <w:tc>
          <w:tcPr>
            <w:tcW w:w="1560" w:type="dxa"/>
            <w:tcBorders>
              <w:top w:val="single" w:sz="4" w:space="0" w:color="auto"/>
            </w:tcBorders>
            <w:shd w:val="clear" w:color="auto" w:fill="D9D9D9" w:themeFill="background1" w:themeFillShade="D9"/>
          </w:tcPr>
          <w:p w14:paraId="73C8633A" w14:textId="77777777" w:rsidR="005C337D" w:rsidRPr="00185F5A" w:rsidRDefault="005C337D" w:rsidP="00EA03C9">
            <w:r w:rsidRPr="00185F5A">
              <w:t>Beskrivelse:</w:t>
            </w:r>
          </w:p>
        </w:tc>
        <w:tc>
          <w:tcPr>
            <w:tcW w:w="7087" w:type="dxa"/>
            <w:gridSpan w:val="3"/>
          </w:tcPr>
          <w:p w14:paraId="73C8633B" w14:textId="77777777" w:rsidR="005C337D" w:rsidRPr="00185F5A" w:rsidRDefault="005C337D" w:rsidP="00EA03C9">
            <w:r w:rsidRPr="00185F5A">
              <w:t>Systemet skal understøtte</w:t>
            </w:r>
            <w:r>
              <w:t>,</w:t>
            </w:r>
            <w:r w:rsidRPr="00185F5A">
              <w:t xml:space="preserve"> at </w:t>
            </w:r>
            <w:r>
              <w:t>A</w:t>
            </w:r>
            <w:r w:rsidRPr="00185F5A">
              <w:t xml:space="preserve">dviset kan have </w:t>
            </w:r>
            <w:r>
              <w:t xml:space="preserve">en af </w:t>
            </w:r>
            <w:r w:rsidRPr="00185F5A">
              <w:t>flere statusser</w:t>
            </w:r>
            <w:r>
              <w:t>.</w:t>
            </w:r>
            <w:r w:rsidRPr="00185F5A">
              <w:t xml:space="preserve"> </w:t>
            </w:r>
          </w:p>
        </w:tc>
      </w:tr>
    </w:tbl>
    <w:p w14:paraId="73C8633D" w14:textId="77777777" w:rsidR="005C337D" w:rsidRPr="00587DDD" w:rsidRDefault="005C337D" w:rsidP="00CB1FC4">
      <w:pPr>
        <w:spacing w:before="120"/>
        <w:rPr>
          <w:rStyle w:val="Fremhv"/>
        </w:rPr>
      </w:pPr>
      <w:r w:rsidRPr="00587DDD">
        <w:rPr>
          <w:rStyle w:val="Fremhv"/>
        </w:rPr>
        <w:t>Statusserne kunne f</w:t>
      </w:r>
      <w:r>
        <w:rPr>
          <w:rStyle w:val="Fremhv"/>
        </w:rPr>
        <w:t>x</w:t>
      </w:r>
      <w:r w:rsidRPr="00587DDD">
        <w:rPr>
          <w:rStyle w:val="Fremhv"/>
        </w:rPr>
        <w:t xml:space="preserve"> være ubehandlet, i gang, udskudt og behandlet.</w:t>
      </w:r>
    </w:p>
    <w:p w14:paraId="73C8633E" w14:textId="77777777" w:rsidR="005C337D" w:rsidRPr="00587DDD" w:rsidRDefault="005C337D" w:rsidP="00EA03C9">
      <w:pPr>
        <w:rPr>
          <w:rStyle w:val="Fremhv"/>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185F5A" w14:paraId="73C86341" w14:textId="77777777" w:rsidTr="0036056F">
        <w:trPr>
          <w:cantSplit/>
        </w:trPr>
        <w:tc>
          <w:tcPr>
            <w:tcW w:w="1560" w:type="dxa"/>
            <w:shd w:val="clear" w:color="auto" w:fill="D9D9D9" w:themeFill="background1" w:themeFillShade="D9"/>
          </w:tcPr>
          <w:p w14:paraId="73C8633F" w14:textId="77777777" w:rsidR="005C337D" w:rsidRPr="00185F5A" w:rsidRDefault="005C337D" w:rsidP="00EA03C9">
            <w:pPr>
              <w:pStyle w:val="Krav1Overskrift"/>
            </w:pPr>
            <w:r w:rsidRPr="00185F5A">
              <w:t>Krav</w:t>
            </w:r>
            <w:r>
              <w:t xml:space="preserve"> </w:t>
            </w:r>
            <w:r w:rsidRPr="00185F5A">
              <w:t>#</w:t>
            </w:r>
            <w:fldSimple w:instr=" SEQ Krav \* MERGEFORMAT  \* MERGEFORMAT  \* MERGEFORMAT ">
              <w:r w:rsidR="0036056F">
                <w:rPr>
                  <w:noProof/>
                </w:rPr>
                <w:t>116</w:t>
              </w:r>
            </w:fldSimple>
          </w:p>
        </w:tc>
        <w:tc>
          <w:tcPr>
            <w:tcW w:w="7087" w:type="dxa"/>
            <w:gridSpan w:val="3"/>
            <w:shd w:val="clear" w:color="auto" w:fill="D9D9D9" w:themeFill="background1" w:themeFillShade="D9"/>
          </w:tcPr>
          <w:p w14:paraId="73C86340" w14:textId="77777777" w:rsidR="005C337D" w:rsidRPr="00185F5A" w:rsidRDefault="005C337D" w:rsidP="00EA03C9">
            <w:pPr>
              <w:pStyle w:val="Krav1Overskrift"/>
            </w:pPr>
            <w:r w:rsidRPr="00185F5A">
              <w:t>Status</w:t>
            </w:r>
            <w:r>
              <w:t xml:space="preserve"> behandlet</w:t>
            </w:r>
          </w:p>
        </w:tc>
      </w:tr>
      <w:tr w:rsidR="005C337D" w:rsidRPr="00185F5A" w14:paraId="73C8634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42"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343"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44" w14:textId="77777777" w:rsidR="005C337D" w:rsidRPr="00185F5A" w:rsidRDefault="005C337D" w:rsidP="00EA03C9">
            <w:r w:rsidRPr="00185F5A">
              <w:t>Type:</w:t>
            </w:r>
          </w:p>
        </w:tc>
        <w:tc>
          <w:tcPr>
            <w:tcW w:w="2835" w:type="dxa"/>
            <w:tcBorders>
              <w:left w:val="single" w:sz="4" w:space="0" w:color="auto"/>
            </w:tcBorders>
          </w:tcPr>
          <w:p w14:paraId="73C86345" w14:textId="77777777" w:rsidR="005C337D" w:rsidRPr="00185F5A" w:rsidRDefault="005C337D" w:rsidP="00EA03C9">
            <w:r w:rsidRPr="00185F5A">
              <w:t>Funktionelt</w:t>
            </w:r>
          </w:p>
        </w:tc>
      </w:tr>
      <w:tr w:rsidR="005C337D" w:rsidRPr="00185F5A" w14:paraId="73C86349" w14:textId="77777777" w:rsidTr="0036056F">
        <w:trPr>
          <w:cantSplit/>
        </w:trPr>
        <w:tc>
          <w:tcPr>
            <w:tcW w:w="1560" w:type="dxa"/>
            <w:tcBorders>
              <w:top w:val="single" w:sz="4" w:space="0" w:color="auto"/>
            </w:tcBorders>
            <w:shd w:val="clear" w:color="auto" w:fill="D9D9D9" w:themeFill="background1" w:themeFillShade="D9"/>
          </w:tcPr>
          <w:p w14:paraId="73C86347" w14:textId="77777777" w:rsidR="005C337D" w:rsidRPr="00185F5A" w:rsidRDefault="005C337D" w:rsidP="00EA03C9">
            <w:r w:rsidRPr="00185F5A">
              <w:t>Beskrivelse:</w:t>
            </w:r>
          </w:p>
        </w:tc>
        <w:tc>
          <w:tcPr>
            <w:tcW w:w="7087" w:type="dxa"/>
            <w:gridSpan w:val="3"/>
          </w:tcPr>
          <w:p w14:paraId="73C86348" w14:textId="77777777" w:rsidR="005C337D" w:rsidRPr="00185F5A" w:rsidRDefault="005C337D" w:rsidP="00EA03C9">
            <w:r w:rsidRPr="00185F5A">
              <w:t>Systemet skal understøtte</w:t>
            </w:r>
            <w:r>
              <w:t>,</w:t>
            </w:r>
            <w:r w:rsidRPr="00185F5A">
              <w:t xml:space="preserve"> at </w:t>
            </w:r>
            <w:r>
              <w:t>man på Adviset kan se, om det er b</w:t>
            </w:r>
            <w:r>
              <w:t>e</w:t>
            </w:r>
            <w:r>
              <w:t>handlet eller ikke er behandlet.</w:t>
            </w:r>
          </w:p>
        </w:tc>
      </w:tr>
    </w:tbl>
    <w:p w14:paraId="73C8634A" w14:textId="77777777" w:rsidR="005C337D" w:rsidRPr="004566A4" w:rsidRDefault="005C337D" w:rsidP="00EA03C9"/>
    <w:p w14:paraId="73C8634B" w14:textId="77777777" w:rsidR="005C337D" w:rsidRPr="004566A4" w:rsidRDefault="005C337D" w:rsidP="00340A9D">
      <w:pPr>
        <w:pStyle w:val="Overskrift3"/>
      </w:pPr>
      <w:bookmarkStart w:id="1925" w:name="_Toc368656567"/>
      <w:bookmarkStart w:id="1926" w:name="_Toc384793532"/>
      <w:bookmarkStart w:id="1927" w:name="_Toc368656570"/>
      <w:r w:rsidRPr="004566A4">
        <w:t xml:space="preserve">Use Case </w:t>
      </w:r>
      <w:r>
        <w:t>15:</w:t>
      </w:r>
      <w:r w:rsidRPr="004566A4">
        <w:t xml:space="preserve"> </w:t>
      </w:r>
      <w:r>
        <w:t>Opret P</w:t>
      </w:r>
      <w:r w:rsidRPr="004566A4">
        <w:t>åmindelse</w:t>
      </w:r>
      <w:bookmarkEnd w:id="1925"/>
      <w:bookmarkEnd w:id="1926"/>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34E"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34C"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34D" w14:textId="77777777" w:rsidR="005C337D" w:rsidRPr="00946613" w:rsidRDefault="005C337D" w:rsidP="00EA03C9">
            <w:pPr>
              <w:rPr>
                <w:i/>
              </w:rPr>
            </w:pPr>
            <w:r w:rsidRPr="00BD46BD">
              <w:rPr>
                <w:sz w:val="22"/>
              </w:rPr>
              <w:t>15</w:t>
            </w:r>
          </w:p>
        </w:tc>
      </w:tr>
      <w:tr w:rsidR="005C337D" w:rsidRPr="00B34F2B" w14:paraId="73C86351" w14:textId="77777777" w:rsidTr="008536D7">
        <w:tc>
          <w:tcPr>
            <w:tcW w:w="1951" w:type="dxa"/>
            <w:tcBorders>
              <w:top w:val="single" w:sz="12" w:space="0" w:color="000000"/>
            </w:tcBorders>
            <w:shd w:val="clear" w:color="auto" w:fill="BFBFBF" w:themeFill="background1" w:themeFillShade="BF"/>
          </w:tcPr>
          <w:p w14:paraId="73C8634F"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6350" w14:textId="77777777" w:rsidR="005C337D" w:rsidRPr="00776AA9" w:rsidRDefault="005C337D" w:rsidP="00EA03C9">
            <w:r>
              <w:t>Opret Påmindelse</w:t>
            </w:r>
          </w:p>
        </w:tc>
      </w:tr>
      <w:tr w:rsidR="005C337D" w:rsidRPr="00B34F2B" w14:paraId="73C86356" w14:textId="77777777" w:rsidTr="008536D7">
        <w:tc>
          <w:tcPr>
            <w:tcW w:w="1951" w:type="dxa"/>
            <w:tcBorders>
              <w:top w:val="single" w:sz="18" w:space="0" w:color="000000"/>
            </w:tcBorders>
            <w:shd w:val="clear" w:color="auto" w:fill="BFBFBF" w:themeFill="background1" w:themeFillShade="BF"/>
          </w:tcPr>
          <w:p w14:paraId="73C86352"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353" w14:textId="77777777" w:rsidR="005C337D" w:rsidRDefault="005C337D" w:rsidP="00EA03C9">
            <w:r w:rsidRPr="004566A4">
              <w:t>Formålet er</w:t>
            </w:r>
            <w:r>
              <w:t>,</w:t>
            </w:r>
            <w:r w:rsidRPr="004566A4">
              <w:t xml:space="preserve"> at </w:t>
            </w:r>
            <w:r>
              <w:t>B</w:t>
            </w:r>
            <w:r w:rsidRPr="004566A4">
              <w:t>rugeren kan oprette en Påmindelse.</w:t>
            </w:r>
            <w:r>
              <w:t xml:space="preserve"> En Påmindelse er et A</w:t>
            </w:r>
            <w:r>
              <w:t>d</w:t>
            </w:r>
            <w:r>
              <w:t>vis oprettet manuelt af en Bruger.</w:t>
            </w:r>
          </w:p>
          <w:p w14:paraId="73C86354" w14:textId="77777777" w:rsidR="005C337D" w:rsidRDefault="005C337D" w:rsidP="00EA03C9">
            <w:r w:rsidRPr="00900F42">
              <w:t>En typisk brugersituation er, at</w:t>
            </w:r>
            <w:r>
              <w:t xml:space="preserve"> Brugeren laver en aftale med en Part om fx indhentning af lægeerklæring eller anden dokumentation inden 14 dage. Br</w:t>
            </w:r>
            <w:r>
              <w:t>u</w:t>
            </w:r>
            <w:r>
              <w:t>geren opretter en Påmindelse på Sagen til sig selv eller sit team om at følge op på afleveringen af lægeerklæringen.</w:t>
            </w:r>
          </w:p>
          <w:p w14:paraId="73C86355" w14:textId="77777777" w:rsidR="005C337D" w:rsidRPr="00546480" w:rsidRDefault="005C337D" w:rsidP="00EA03C9">
            <w:r w:rsidRPr="00240704">
              <w:t xml:space="preserve">Forskellen </w:t>
            </w:r>
            <w:r>
              <w:t xml:space="preserve">på et Advis og en Påmindelse </w:t>
            </w:r>
            <w:r w:rsidRPr="00240704">
              <w:t xml:space="preserve">er primært, at </w:t>
            </w:r>
            <w:r>
              <w:t>P</w:t>
            </w:r>
            <w:r w:rsidRPr="00240704">
              <w:t xml:space="preserve">åmindelser er udløst af </w:t>
            </w:r>
            <w:r>
              <w:t>tidsmæssige hændelser</w:t>
            </w:r>
            <w:r w:rsidRPr="00240704">
              <w:t xml:space="preserve"> i Advis</w:t>
            </w:r>
            <w:r>
              <w:t>modulet</w:t>
            </w:r>
            <w:r w:rsidRPr="00240704">
              <w:t xml:space="preserve"> selv</w:t>
            </w:r>
            <w:r>
              <w:t>, hvor Adviser udløses af ud</w:t>
            </w:r>
            <w:r>
              <w:t>e</w:t>
            </w:r>
            <w:r>
              <w:t>frakommende Beskeder</w:t>
            </w:r>
            <w:r w:rsidRPr="00240704">
              <w:t>.</w:t>
            </w:r>
          </w:p>
        </w:tc>
      </w:tr>
      <w:tr w:rsidR="005C337D" w:rsidRPr="00B34F2B" w14:paraId="73C86359" w14:textId="77777777" w:rsidTr="008536D7">
        <w:tc>
          <w:tcPr>
            <w:tcW w:w="1951" w:type="dxa"/>
            <w:shd w:val="clear" w:color="auto" w:fill="BFBFBF" w:themeFill="background1" w:themeFillShade="BF"/>
          </w:tcPr>
          <w:p w14:paraId="73C86357" w14:textId="77777777" w:rsidR="005C337D" w:rsidRPr="00BD46BD" w:rsidRDefault="005C337D" w:rsidP="00EA03C9">
            <w:pPr>
              <w:rPr>
                <w:i/>
              </w:rPr>
            </w:pPr>
            <w:r w:rsidRPr="00BD46BD">
              <w:rPr>
                <w:i/>
              </w:rPr>
              <w:t>Igangsættende aktør:</w:t>
            </w:r>
          </w:p>
        </w:tc>
        <w:tc>
          <w:tcPr>
            <w:tcW w:w="7796" w:type="dxa"/>
          </w:tcPr>
          <w:p w14:paraId="73C86358" w14:textId="77777777" w:rsidR="005C337D" w:rsidRDefault="005C337D" w:rsidP="00EA03C9">
            <w:pPr>
              <w:rPr>
                <w:color w:val="000000" w:themeColor="text1"/>
              </w:rPr>
            </w:pPr>
            <w:r>
              <w:t>Bruger</w:t>
            </w:r>
          </w:p>
        </w:tc>
      </w:tr>
      <w:tr w:rsidR="005C337D" w:rsidRPr="00B34F2B" w14:paraId="73C8635C" w14:textId="77777777" w:rsidTr="008536D7">
        <w:tc>
          <w:tcPr>
            <w:tcW w:w="1951" w:type="dxa"/>
            <w:shd w:val="clear" w:color="auto" w:fill="BFBFBF" w:themeFill="background1" w:themeFillShade="BF"/>
          </w:tcPr>
          <w:p w14:paraId="73C8635A" w14:textId="77777777" w:rsidR="005C337D" w:rsidRPr="00BD46BD" w:rsidRDefault="005C337D" w:rsidP="00EA03C9">
            <w:pPr>
              <w:rPr>
                <w:i/>
              </w:rPr>
            </w:pPr>
            <w:r w:rsidRPr="00BD46BD">
              <w:rPr>
                <w:i/>
              </w:rPr>
              <w:t>Igangsættende hændelse:</w:t>
            </w:r>
          </w:p>
        </w:tc>
        <w:tc>
          <w:tcPr>
            <w:tcW w:w="7796" w:type="dxa"/>
          </w:tcPr>
          <w:p w14:paraId="73C8635B" w14:textId="77777777" w:rsidR="005C337D" w:rsidRDefault="005C337D" w:rsidP="00EA03C9">
            <w:pPr>
              <w:rPr>
                <w:rFonts w:asciiTheme="minorHAnsi" w:hAnsiTheme="minorHAnsi"/>
                <w:color w:val="000000" w:themeColor="text1"/>
              </w:rPr>
            </w:pPr>
            <w:r>
              <w:t>B</w:t>
            </w:r>
            <w:r w:rsidRPr="004566A4">
              <w:t>rugeren har behov for at oprette en På</w:t>
            </w:r>
            <w:r>
              <w:t>mindelse til sig selv eller en O</w:t>
            </w:r>
            <w:r w:rsidRPr="004566A4">
              <w:t>rgan</w:t>
            </w:r>
            <w:r w:rsidRPr="004566A4">
              <w:t>i</w:t>
            </w:r>
            <w:r>
              <w:t>satorisk enhed</w:t>
            </w:r>
            <w:r w:rsidRPr="004566A4">
              <w:t xml:space="preserve"> om </w:t>
            </w:r>
            <w:r>
              <w:t xml:space="preserve">fx </w:t>
            </w:r>
            <w:r w:rsidRPr="004566A4">
              <w:t xml:space="preserve">en </w:t>
            </w:r>
            <w:r>
              <w:t>Part</w:t>
            </w:r>
            <w:r w:rsidRPr="004566A4">
              <w:t xml:space="preserve"> eller en </w:t>
            </w:r>
            <w:r>
              <w:t>Sag.</w:t>
            </w:r>
          </w:p>
        </w:tc>
      </w:tr>
      <w:tr w:rsidR="005C337D" w:rsidRPr="00B34F2B" w14:paraId="73C86360" w14:textId="77777777" w:rsidTr="008536D7">
        <w:tc>
          <w:tcPr>
            <w:tcW w:w="1951" w:type="dxa"/>
            <w:tcBorders>
              <w:bottom w:val="single" w:sz="18" w:space="0" w:color="000000"/>
            </w:tcBorders>
            <w:shd w:val="clear" w:color="auto" w:fill="BFBFBF" w:themeFill="background1" w:themeFillShade="BF"/>
          </w:tcPr>
          <w:p w14:paraId="73C8635D"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35E" w14:textId="77777777" w:rsidR="005C337D" w:rsidRDefault="005C337D" w:rsidP="00EA03C9">
            <w:r>
              <w:t>Brugeren</w:t>
            </w:r>
            <w:r w:rsidRPr="004566A4">
              <w:t xml:space="preserve"> har fagligt taget stilling til indhold af Påmindelsen.</w:t>
            </w:r>
          </w:p>
          <w:p w14:paraId="73C8635F" w14:textId="77777777" w:rsidR="005C337D" w:rsidRDefault="005C337D" w:rsidP="00EA03C9">
            <w:pPr>
              <w:rPr>
                <w:rFonts w:asciiTheme="minorHAnsi" w:hAnsiTheme="minorHAnsi"/>
              </w:rPr>
            </w:pPr>
            <w:r>
              <w:t>Brugeren er logget på Systemet og er tildelt de fornødne rettigheder.</w:t>
            </w:r>
          </w:p>
        </w:tc>
      </w:tr>
      <w:tr w:rsidR="005C337D" w:rsidRPr="00B34F2B" w14:paraId="73C86362" w14:textId="77777777" w:rsidTr="008536D7">
        <w:trPr>
          <w:trHeight w:hRule="exact" w:val="340"/>
        </w:trPr>
        <w:tc>
          <w:tcPr>
            <w:tcW w:w="9747" w:type="dxa"/>
            <w:gridSpan w:val="2"/>
            <w:tcBorders>
              <w:top w:val="single" w:sz="18" w:space="0" w:color="000000"/>
            </w:tcBorders>
            <w:shd w:val="clear" w:color="auto" w:fill="BFBFBF"/>
          </w:tcPr>
          <w:p w14:paraId="73C86361" w14:textId="77777777" w:rsidR="005C337D" w:rsidRPr="00BD46BD" w:rsidRDefault="005C337D" w:rsidP="00EA03C9">
            <w:pPr>
              <w:rPr>
                <w:i/>
              </w:rPr>
            </w:pPr>
            <w:r w:rsidRPr="00BD46BD">
              <w:rPr>
                <w:i/>
              </w:rPr>
              <w:t>Hovedforløb:</w:t>
            </w:r>
          </w:p>
        </w:tc>
      </w:tr>
      <w:tr w:rsidR="005C337D" w:rsidRPr="00B34F2B" w14:paraId="73C8636B" w14:textId="77777777" w:rsidTr="008536D7">
        <w:tc>
          <w:tcPr>
            <w:tcW w:w="9747" w:type="dxa"/>
            <w:gridSpan w:val="2"/>
            <w:tcBorders>
              <w:left w:val="single" w:sz="4" w:space="0" w:color="auto"/>
            </w:tcBorders>
          </w:tcPr>
          <w:p w14:paraId="73C86363" w14:textId="77777777" w:rsidR="005C337D" w:rsidRPr="00CB1FC4" w:rsidRDefault="005C337D" w:rsidP="00EA03C9">
            <w:pPr>
              <w:rPr>
                <w:b/>
              </w:rPr>
            </w:pPr>
            <w:r w:rsidRPr="00CB1FC4">
              <w:rPr>
                <w:b/>
              </w:rPr>
              <w:t>Opret Påmindelse</w:t>
            </w:r>
          </w:p>
          <w:p w14:paraId="73C86364" w14:textId="77777777" w:rsidR="005C337D" w:rsidRDefault="005C337D" w:rsidP="00A80E35">
            <w:pPr>
              <w:pStyle w:val="Listeafsnit"/>
              <w:numPr>
                <w:ilvl w:val="0"/>
                <w:numId w:val="22"/>
              </w:numPr>
              <w:ind w:left="1077" w:hanging="357"/>
              <w:contextualSpacing w:val="0"/>
            </w:pPr>
            <w:r>
              <w:t>Brugeren vælger at oprette en Påmindelse med eller uden relation til et Advis.</w:t>
            </w:r>
          </w:p>
          <w:p w14:paraId="73C86365" w14:textId="77777777" w:rsidR="005C337D" w:rsidRDefault="005C337D" w:rsidP="00A80E35">
            <w:pPr>
              <w:pStyle w:val="Listeafsnit"/>
              <w:numPr>
                <w:ilvl w:val="0"/>
                <w:numId w:val="22"/>
              </w:numPr>
              <w:ind w:left="1077" w:hanging="357"/>
              <w:contextualSpacing w:val="0"/>
            </w:pPr>
            <w:r w:rsidRPr="005A78EA">
              <w:t xml:space="preserve">Brugeren opretter Påmindelsen med titel, beskrivelse og </w:t>
            </w:r>
            <w:r>
              <w:t>Metadata</w:t>
            </w:r>
            <w:r w:rsidRPr="005A78EA">
              <w:t>.</w:t>
            </w:r>
            <w:r>
              <w:t xml:space="preserve"> Hun kan i titelfeltet vælge en af de prædefinerede titler eller hun kan skrive en titel selv.</w:t>
            </w:r>
          </w:p>
          <w:p w14:paraId="73C86366" w14:textId="77777777" w:rsidR="005C337D" w:rsidRPr="005A78EA" w:rsidRDefault="005C337D" w:rsidP="00A80E35">
            <w:pPr>
              <w:pStyle w:val="Listeafsnit"/>
              <w:numPr>
                <w:ilvl w:val="0"/>
                <w:numId w:val="22"/>
              </w:numPr>
              <w:ind w:left="1077" w:hanging="357"/>
              <w:contextualSpacing w:val="0"/>
            </w:pPr>
            <w:r>
              <w:t>Brugeren vælger evt. Sag eller Part, som Påmindelsen vedrører.</w:t>
            </w:r>
          </w:p>
          <w:p w14:paraId="73C86367" w14:textId="77777777" w:rsidR="005C337D" w:rsidRPr="005A78EA" w:rsidRDefault="005C337D" w:rsidP="00A80E35">
            <w:pPr>
              <w:pStyle w:val="Listeafsnit"/>
              <w:numPr>
                <w:ilvl w:val="0"/>
                <w:numId w:val="22"/>
              </w:numPr>
              <w:ind w:left="1077" w:hanging="357"/>
              <w:contextualSpacing w:val="0"/>
            </w:pPr>
            <w:r w:rsidRPr="005A78EA">
              <w:t xml:space="preserve">Brugeren tilknytter </w:t>
            </w:r>
            <w:r>
              <w:t>P</w:t>
            </w:r>
            <w:r w:rsidRPr="005A78EA">
              <w:t xml:space="preserve">åmindelsen til sig selv eller </w:t>
            </w:r>
            <w:r>
              <w:t>en brugergruppe (Organisatorisk e</w:t>
            </w:r>
            <w:r>
              <w:t>n</w:t>
            </w:r>
            <w:r>
              <w:lastRenderedPageBreak/>
              <w:t>hed)</w:t>
            </w:r>
            <w:r w:rsidRPr="005A78EA">
              <w:t>.</w:t>
            </w:r>
          </w:p>
          <w:p w14:paraId="73C86368" w14:textId="77777777" w:rsidR="005C337D" w:rsidRPr="005A78EA" w:rsidRDefault="005C337D" w:rsidP="00A80E35">
            <w:pPr>
              <w:pStyle w:val="Listeafsnit"/>
              <w:numPr>
                <w:ilvl w:val="0"/>
                <w:numId w:val="22"/>
              </w:numPr>
              <w:ind w:left="1077" w:hanging="357"/>
              <w:contextualSpacing w:val="0"/>
            </w:pPr>
            <w:r w:rsidRPr="005A78EA">
              <w:t>Brugeren angiver periode eller konkret dato</w:t>
            </w:r>
            <w:r>
              <w:t>,</w:t>
            </w:r>
            <w:r w:rsidRPr="005A78EA">
              <w:t xml:space="preserve"> hvor Påmindelsen skal fremkomme på modtagerens </w:t>
            </w:r>
            <w:r>
              <w:t>A</w:t>
            </w:r>
            <w:r w:rsidRPr="005A78EA">
              <w:t>dvis</w:t>
            </w:r>
            <w:r>
              <w:t>liste</w:t>
            </w:r>
            <w:r w:rsidRPr="005A78EA">
              <w:t>.</w:t>
            </w:r>
          </w:p>
          <w:p w14:paraId="73C86369" w14:textId="77777777" w:rsidR="005C337D" w:rsidRDefault="005C337D" w:rsidP="00A80E35">
            <w:pPr>
              <w:pStyle w:val="Listeafsnit"/>
              <w:numPr>
                <w:ilvl w:val="0"/>
                <w:numId w:val="22"/>
              </w:numPr>
              <w:ind w:left="1077" w:hanging="357"/>
              <w:contextualSpacing w:val="0"/>
            </w:pPr>
            <w:r>
              <w:t>Brugeren vælger, om Påmindelsen skal gentages periodevist og hvor længe.</w:t>
            </w:r>
          </w:p>
          <w:p w14:paraId="73C8636A" w14:textId="77777777" w:rsidR="005C337D" w:rsidRPr="00573FF4" w:rsidRDefault="005C337D" w:rsidP="00A80E35">
            <w:pPr>
              <w:pStyle w:val="Listeafsnit"/>
              <w:numPr>
                <w:ilvl w:val="0"/>
                <w:numId w:val="22"/>
              </w:numPr>
              <w:ind w:left="1077" w:hanging="357"/>
              <w:contextualSpacing w:val="0"/>
            </w:pPr>
            <w:r>
              <w:t>Brugeren gemmer Påmindelsen.</w:t>
            </w:r>
          </w:p>
        </w:tc>
      </w:tr>
      <w:tr w:rsidR="005C337D" w:rsidRPr="00B34F2B" w14:paraId="73C8636D"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36C" w14:textId="77777777" w:rsidR="005C337D" w:rsidRPr="00BD46BD" w:rsidRDefault="005C337D" w:rsidP="00EA03C9">
            <w:pPr>
              <w:rPr>
                <w:i/>
              </w:rPr>
            </w:pPr>
            <w:r w:rsidRPr="00BD46BD">
              <w:rPr>
                <w:i/>
              </w:rPr>
              <w:lastRenderedPageBreak/>
              <w:t xml:space="preserve">Alternative forløb: </w:t>
            </w:r>
          </w:p>
        </w:tc>
      </w:tr>
      <w:tr w:rsidR="005C337D" w:rsidRPr="00B34F2B" w14:paraId="73C8636F" w14:textId="77777777" w:rsidTr="008536D7">
        <w:tc>
          <w:tcPr>
            <w:tcW w:w="9747" w:type="dxa"/>
            <w:gridSpan w:val="2"/>
            <w:tcBorders>
              <w:left w:val="single" w:sz="4" w:space="0" w:color="auto"/>
            </w:tcBorders>
          </w:tcPr>
          <w:p w14:paraId="73C8636E" w14:textId="77777777" w:rsidR="005C337D" w:rsidRPr="00BC6F83" w:rsidRDefault="005C337D" w:rsidP="00EA03C9"/>
        </w:tc>
      </w:tr>
      <w:tr w:rsidR="005C337D" w:rsidRPr="00B34F2B" w14:paraId="73C86372" w14:textId="77777777" w:rsidTr="008536D7">
        <w:tc>
          <w:tcPr>
            <w:tcW w:w="1951" w:type="dxa"/>
            <w:tcBorders>
              <w:bottom w:val="single" w:sz="4" w:space="0" w:color="000000"/>
            </w:tcBorders>
            <w:shd w:val="clear" w:color="auto" w:fill="BFBFBF" w:themeFill="background1" w:themeFillShade="BF"/>
          </w:tcPr>
          <w:p w14:paraId="73C86370" w14:textId="77777777" w:rsidR="005C337D" w:rsidRPr="00BD46BD" w:rsidRDefault="005C337D" w:rsidP="00EA03C9">
            <w:pPr>
              <w:rPr>
                <w:i/>
              </w:rPr>
            </w:pPr>
            <w:r w:rsidRPr="00BD46BD">
              <w:rPr>
                <w:i/>
              </w:rPr>
              <w:t>Slutresultat:</w:t>
            </w:r>
          </w:p>
        </w:tc>
        <w:tc>
          <w:tcPr>
            <w:tcW w:w="7796" w:type="dxa"/>
            <w:tcBorders>
              <w:bottom w:val="single" w:sz="4" w:space="0" w:color="000000"/>
            </w:tcBorders>
          </w:tcPr>
          <w:p w14:paraId="73C86371" w14:textId="77777777" w:rsidR="005C337D" w:rsidRPr="00B34F2B" w:rsidRDefault="005C337D" w:rsidP="00EA03C9">
            <w:pPr>
              <w:rPr>
                <w:rFonts w:asciiTheme="minorHAnsi" w:hAnsiTheme="minorHAnsi"/>
                <w:color w:val="000000" w:themeColor="text1"/>
              </w:rPr>
            </w:pPr>
            <w:r>
              <w:t>Brugeren</w:t>
            </w:r>
            <w:r w:rsidRPr="004566A4">
              <w:t xml:space="preserve"> har oprettet en </w:t>
            </w:r>
            <w:r>
              <w:t>P</w:t>
            </w:r>
            <w:r w:rsidRPr="004566A4">
              <w:t xml:space="preserve">åmindelse og vil nu blive adviseret om denne </w:t>
            </w:r>
            <w:r>
              <w:t>P</w:t>
            </w:r>
            <w:r w:rsidRPr="004566A4">
              <w:t>å</w:t>
            </w:r>
            <w:r w:rsidRPr="004566A4">
              <w:t>mindelse.</w:t>
            </w:r>
          </w:p>
        </w:tc>
      </w:tr>
      <w:tr w:rsidR="005C337D" w:rsidRPr="00B34F2B" w14:paraId="73C86375" w14:textId="77777777" w:rsidTr="008536D7">
        <w:tc>
          <w:tcPr>
            <w:tcW w:w="1951" w:type="dxa"/>
            <w:tcBorders>
              <w:bottom w:val="single" w:sz="18" w:space="0" w:color="000000"/>
            </w:tcBorders>
            <w:shd w:val="clear" w:color="auto" w:fill="BFBFBF" w:themeFill="background1" w:themeFillShade="BF"/>
          </w:tcPr>
          <w:p w14:paraId="73C86373"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374" w14:textId="77777777" w:rsidR="005C337D" w:rsidRPr="00696B2E" w:rsidRDefault="005C337D" w:rsidP="00EA03C9">
            <w:pPr>
              <w:rPr>
                <w:rFonts w:asciiTheme="minorHAnsi" w:hAnsiTheme="minorHAnsi"/>
                <w:color w:val="000000" w:themeColor="text1"/>
              </w:rPr>
            </w:pPr>
            <w:r w:rsidRPr="004566A4">
              <w:t xml:space="preserve">En </w:t>
            </w:r>
            <w:r>
              <w:t>P</w:t>
            </w:r>
            <w:r w:rsidRPr="004566A4">
              <w:t>åmindelse er gemt.</w:t>
            </w:r>
          </w:p>
        </w:tc>
      </w:tr>
      <w:tr w:rsidR="005C337D" w:rsidRPr="00B34F2B" w14:paraId="73C86377"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376" w14:textId="77777777" w:rsidR="005C337D" w:rsidRPr="00BD46BD" w:rsidRDefault="005C337D" w:rsidP="00EA03C9">
            <w:pPr>
              <w:rPr>
                <w:i/>
              </w:rPr>
            </w:pPr>
            <w:r w:rsidRPr="00BD46BD">
              <w:rPr>
                <w:i/>
              </w:rPr>
              <w:t>Bemærkninger:</w:t>
            </w:r>
          </w:p>
        </w:tc>
      </w:tr>
      <w:tr w:rsidR="005C337D" w:rsidRPr="00B34F2B" w14:paraId="73C86379" w14:textId="77777777" w:rsidTr="008536D7">
        <w:tc>
          <w:tcPr>
            <w:tcW w:w="9747" w:type="dxa"/>
            <w:gridSpan w:val="2"/>
            <w:tcBorders>
              <w:bottom w:val="single" w:sz="4" w:space="0" w:color="000000"/>
            </w:tcBorders>
            <w:shd w:val="clear" w:color="auto" w:fill="auto"/>
          </w:tcPr>
          <w:p w14:paraId="73C86378" w14:textId="77777777" w:rsidR="005C337D" w:rsidRPr="008F28DA" w:rsidRDefault="005C337D" w:rsidP="00EA03C9"/>
        </w:tc>
      </w:tr>
    </w:tbl>
    <w:p w14:paraId="73C8637A"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37D" w14:textId="77777777" w:rsidTr="0036056F">
        <w:trPr>
          <w:cantSplit/>
        </w:trPr>
        <w:tc>
          <w:tcPr>
            <w:tcW w:w="1560" w:type="dxa"/>
            <w:shd w:val="clear" w:color="auto" w:fill="D9D9D9" w:themeFill="background1" w:themeFillShade="D9"/>
          </w:tcPr>
          <w:p w14:paraId="73C8637B"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17</w:t>
              </w:r>
            </w:fldSimple>
          </w:p>
        </w:tc>
        <w:tc>
          <w:tcPr>
            <w:tcW w:w="7087" w:type="dxa"/>
            <w:gridSpan w:val="3"/>
            <w:shd w:val="clear" w:color="auto" w:fill="D9D9D9" w:themeFill="background1" w:themeFillShade="D9"/>
          </w:tcPr>
          <w:p w14:paraId="73C8637C" w14:textId="77777777" w:rsidR="005C337D" w:rsidRPr="00A72435" w:rsidRDefault="005C337D" w:rsidP="00EA03C9">
            <w:pPr>
              <w:pStyle w:val="Krav1Overskrift"/>
            </w:pPr>
            <w:r w:rsidRPr="000844B9">
              <w:t xml:space="preserve">Use case </w:t>
            </w:r>
            <w:r>
              <w:t>15</w:t>
            </w:r>
            <w:r w:rsidRPr="00A72435">
              <w:t>: Opret Påmindelse</w:t>
            </w:r>
          </w:p>
        </w:tc>
      </w:tr>
      <w:tr w:rsidR="005C337D" w:rsidRPr="003D42BD" w14:paraId="73C8638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7E" w14:textId="77777777" w:rsidR="005C337D" w:rsidRPr="003D42BD" w:rsidRDefault="005C337D" w:rsidP="00EA03C9">
            <w:r w:rsidRPr="003D42BD">
              <w:t>Kategori:</w:t>
            </w:r>
          </w:p>
        </w:tc>
        <w:tc>
          <w:tcPr>
            <w:tcW w:w="3118" w:type="dxa"/>
            <w:tcBorders>
              <w:left w:val="single" w:sz="4" w:space="0" w:color="auto"/>
              <w:right w:val="single" w:sz="4" w:space="0" w:color="auto"/>
            </w:tcBorders>
          </w:tcPr>
          <w:p w14:paraId="73C8637F" w14:textId="77777777" w:rsidR="005C337D" w:rsidRPr="003D42B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80" w14:textId="77777777" w:rsidR="005C337D" w:rsidRPr="003D42BD" w:rsidRDefault="005C337D" w:rsidP="00EA03C9">
            <w:r w:rsidRPr="003D42BD">
              <w:t>Type:</w:t>
            </w:r>
          </w:p>
        </w:tc>
        <w:tc>
          <w:tcPr>
            <w:tcW w:w="2835" w:type="dxa"/>
            <w:tcBorders>
              <w:left w:val="single" w:sz="4" w:space="0" w:color="auto"/>
            </w:tcBorders>
          </w:tcPr>
          <w:p w14:paraId="73C86381" w14:textId="77777777" w:rsidR="005C337D" w:rsidRPr="003D42BD" w:rsidRDefault="005C337D" w:rsidP="00EA03C9">
            <w:r w:rsidRPr="003D42BD">
              <w:t>Funktionelt</w:t>
            </w:r>
          </w:p>
        </w:tc>
      </w:tr>
      <w:tr w:rsidR="005C337D" w:rsidRPr="003D42BD" w14:paraId="73C86385" w14:textId="77777777" w:rsidTr="0036056F">
        <w:trPr>
          <w:cantSplit/>
        </w:trPr>
        <w:tc>
          <w:tcPr>
            <w:tcW w:w="1560" w:type="dxa"/>
            <w:tcBorders>
              <w:top w:val="single" w:sz="4" w:space="0" w:color="auto"/>
            </w:tcBorders>
            <w:shd w:val="clear" w:color="auto" w:fill="D9D9D9" w:themeFill="background1" w:themeFillShade="D9"/>
          </w:tcPr>
          <w:p w14:paraId="73C86383" w14:textId="77777777" w:rsidR="005C337D" w:rsidRPr="003D42BD" w:rsidRDefault="005C337D" w:rsidP="00EA03C9">
            <w:r w:rsidRPr="003D42BD">
              <w:t>Beskrivelse:</w:t>
            </w:r>
          </w:p>
        </w:tc>
        <w:tc>
          <w:tcPr>
            <w:tcW w:w="7087" w:type="dxa"/>
            <w:gridSpan w:val="3"/>
          </w:tcPr>
          <w:p w14:paraId="73C86384" w14:textId="77777777" w:rsidR="005C337D" w:rsidRPr="003D42BD" w:rsidRDefault="005C337D" w:rsidP="00EA03C9">
            <w:r>
              <w:t>Systemet skal understøtte use case 15.</w:t>
            </w:r>
          </w:p>
        </w:tc>
      </w:tr>
    </w:tbl>
    <w:p w14:paraId="73C86386" w14:textId="77777777" w:rsidR="005C337D" w:rsidRDefault="005C337D" w:rsidP="00EA03C9"/>
    <w:p w14:paraId="73C86387" w14:textId="77777777" w:rsidR="005C337D" w:rsidRPr="00BD46BD" w:rsidRDefault="005C337D" w:rsidP="00EA03C9">
      <w:pPr>
        <w:rPr>
          <w:b/>
        </w:rPr>
      </w:pPr>
      <w:r w:rsidRPr="00BD46BD">
        <w:rPr>
          <w:b/>
        </w:rPr>
        <w:t>I tillæg til beskrivelsen i use case 15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38A" w14:textId="77777777" w:rsidTr="0036056F">
        <w:trPr>
          <w:cantSplit/>
        </w:trPr>
        <w:tc>
          <w:tcPr>
            <w:tcW w:w="1560" w:type="dxa"/>
            <w:shd w:val="clear" w:color="auto" w:fill="D9D9D9" w:themeFill="background1" w:themeFillShade="D9"/>
          </w:tcPr>
          <w:p w14:paraId="73C86388" w14:textId="77777777" w:rsidR="005C337D" w:rsidRPr="00A72435" w:rsidRDefault="005C337D" w:rsidP="00EA03C9">
            <w:pPr>
              <w:pStyle w:val="Krav1Overskrift"/>
            </w:pPr>
            <w:r w:rsidRPr="00A72435">
              <w:t>Krav</w:t>
            </w:r>
            <w:r>
              <w:t xml:space="preserve"> </w:t>
            </w:r>
            <w:r w:rsidRPr="00A72435">
              <w:t>#</w:t>
            </w:r>
            <w:fldSimple w:instr=" SEQ Krav \* MERGEFORMAT  \* MERGEFORMAT  \* MERGEFORMAT ">
              <w:r w:rsidR="0036056F">
                <w:rPr>
                  <w:noProof/>
                </w:rPr>
                <w:t>118</w:t>
              </w:r>
            </w:fldSimple>
          </w:p>
        </w:tc>
        <w:tc>
          <w:tcPr>
            <w:tcW w:w="7087" w:type="dxa"/>
            <w:gridSpan w:val="3"/>
            <w:shd w:val="clear" w:color="auto" w:fill="D9D9D9" w:themeFill="background1" w:themeFillShade="D9"/>
          </w:tcPr>
          <w:p w14:paraId="73C86389" w14:textId="77777777" w:rsidR="005C337D" w:rsidRPr="00A72435" w:rsidRDefault="005C337D" w:rsidP="00EA03C9">
            <w:pPr>
              <w:pStyle w:val="Krav1Overskrift"/>
            </w:pPr>
            <w:r w:rsidRPr="00A72435">
              <w:t>Oprettelse af Påmindelse</w:t>
            </w:r>
          </w:p>
        </w:tc>
      </w:tr>
      <w:tr w:rsidR="005C337D" w:rsidRPr="004566A4" w14:paraId="73C8638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8B"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38C"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8D" w14:textId="77777777" w:rsidR="005C337D" w:rsidRPr="00185F5A" w:rsidRDefault="005C337D" w:rsidP="00EA03C9">
            <w:r w:rsidRPr="00185F5A">
              <w:t>Type:</w:t>
            </w:r>
          </w:p>
        </w:tc>
        <w:tc>
          <w:tcPr>
            <w:tcW w:w="2835" w:type="dxa"/>
            <w:tcBorders>
              <w:left w:val="single" w:sz="4" w:space="0" w:color="auto"/>
            </w:tcBorders>
          </w:tcPr>
          <w:p w14:paraId="73C8638E" w14:textId="77777777" w:rsidR="005C337D" w:rsidRPr="00185F5A" w:rsidRDefault="005C337D" w:rsidP="00EA03C9">
            <w:r w:rsidRPr="00185F5A">
              <w:t>Funktionelt</w:t>
            </w:r>
          </w:p>
        </w:tc>
      </w:tr>
      <w:tr w:rsidR="005C337D" w:rsidRPr="004566A4" w14:paraId="73C8639A" w14:textId="77777777" w:rsidTr="0036056F">
        <w:trPr>
          <w:cantSplit/>
        </w:trPr>
        <w:tc>
          <w:tcPr>
            <w:tcW w:w="1560" w:type="dxa"/>
            <w:tcBorders>
              <w:top w:val="single" w:sz="4" w:space="0" w:color="auto"/>
            </w:tcBorders>
            <w:shd w:val="clear" w:color="auto" w:fill="D9D9D9" w:themeFill="background1" w:themeFillShade="D9"/>
          </w:tcPr>
          <w:p w14:paraId="73C86390" w14:textId="77777777" w:rsidR="005C337D" w:rsidRPr="00185F5A" w:rsidRDefault="005C337D" w:rsidP="00EA03C9">
            <w:r w:rsidRPr="00185F5A">
              <w:t>Beskrivelse:</w:t>
            </w:r>
          </w:p>
        </w:tc>
        <w:tc>
          <w:tcPr>
            <w:tcW w:w="7087" w:type="dxa"/>
            <w:gridSpan w:val="3"/>
          </w:tcPr>
          <w:p w14:paraId="73C86391" w14:textId="77777777" w:rsidR="005C337D" w:rsidRPr="00185F5A" w:rsidRDefault="005C337D" w:rsidP="00EA03C9">
            <w:r w:rsidRPr="00185F5A">
              <w:t xml:space="preserve">Systemet skal </w:t>
            </w:r>
            <w:r>
              <w:t xml:space="preserve">understøtte, </w:t>
            </w:r>
            <w:r w:rsidRPr="00185F5A">
              <w:t xml:space="preserve">at en Påmindelse indeholder </w:t>
            </w:r>
            <w:r>
              <w:t xml:space="preserve">følgende </w:t>
            </w:r>
            <w:r w:rsidRPr="00185F5A">
              <w:t>o</w:t>
            </w:r>
            <w:r w:rsidRPr="00185F5A">
              <w:t>p</w:t>
            </w:r>
            <w:r w:rsidRPr="00185F5A">
              <w:t>lysninger:</w:t>
            </w:r>
          </w:p>
          <w:p w14:paraId="73C86392" w14:textId="77777777" w:rsidR="005C337D" w:rsidRPr="00185F5A" w:rsidRDefault="005C337D" w:rsidP="00A80E35">
            <w:pPr>
              <w:pStyle w:val="Listeafsnit"/>
              <w:numPr>
                <w:ilvl w:val="0"/>
                <w:numId w:val="24"/>
              </w:numPr>
            </w:pPr>
            <w:r w:rsidRPr="00185F5A">
              <w:t>Titel</w:t>
            </w:r>
          </w:p>
          <w:p w14:paraId="73C86393" w14:textId="77777777" w:rsidR="005C337D" w:rsidRPr="00185F5A" w:rsidRDefault="005C337D" w:rsidP="00A80E35">
            <w:pPr>
              <w:pStyle w:val="Listeafsnit"/>
              <w:numPr>
                <w:ilvl w:val="0"/>
                <w:numId w:val="24"/>
              </w:numPr>
            </w:pPr>
            <w:r w:rsidRPr="00185F5A">
              <w:t>Beskrivelse</w:t>
            </w:r>
          </w:p>
          <w:p w14:paraId="73C86394" w14:textId="77777777" w:rsidR="005C337D" w:rsidRDefault="005C337D" w:rsidP="00A80E35">
            <w:pPr>
              <w:pStyle w:val="Listeafsnit"/>
              <w:numPr>
                <w:ilvl w:val="0"/>
                <w:numId w:val="24"/>
              </w:numPr>
            </w:pPr>
            <w:r>
              <w:t>Relation til Part og/eller Sag</w:t>
            </w:r>
          </w:p>
          <w:p w14:paraId="73C86395" w14:textId="77777777" w:rsidR="005C337D" w:rsidRPr="00185F5A" w:rsidRDefault="005C337D" w:rsidP="00A80E35">
            <w:pPr>
              <w:pStyle w:val="Listeafsnit"/>
              <w:numPr>
                <w:ilvl w:val="0"/>
                <w:numId w:val="24"/>
              </w:numPr>
            </w:pPr>
            <w:r w:rsidRPr="00185F5A">
              <w:t>Modtager</w:t>
            </w:r>
            <w:r>
              <w:t xml:space="preserve"> (Bruger eller Organisatorisk enhed)</w:t>
            </w:r>
          </w:p>
          <w:p w14:paraId="73C86396" w14:textId="77777777" w:rsidR="005C337D" w:rsidRDefault="005C337D" w:rsidP="00A80E35">
            <w:pPr>
              <w:pStyle w:val="Listeafsnit"/>
              <w:numPr>
                <w:ilvl w:val="0"/>
                <w:numId w:val="24"/>
              </w:numPr>
            </w:pPr>
            <w:r w:rsidRPr="00185F5A">
              <w:t xml:space="preserve">Periode og/eller konkret dato for hvornår </w:t>
            </w:r>
            <w:r>
              <w:t>Påmindelsen</w:t>
            </w:r>
            <w:r w:rsidRPr="00185F5A">
              <w:t xml:space="preserve"> skal v</w:t>
            </w:r>
            <w:r w:rsidRPr="00185F5A">
              <w:t>i</w:t>
            </w:r>
            <w:r w:rsidRPr="00185F5A">
              <w:t>ses</w:t>
            </w:r>
            <w:r>
              <w:t xml:space="preserve"> i Advislisten</w:t>
            </w:r>
          </w:p>
          <w:p w14:paraId="73C86397" w14:textId="77777777" w:rsidR="005C337D" w:rsidRDefault="005C337D" w:rsidP="00A80E35">
            <w:pPr>
              <w:pStyle w:val="Listeafsnit"/>
              <w:numPr>
                <w:ilvl w:val="0"/>
                <w:numId w:val="24"/>
              </w:numPr>
            </w:pPr>
            <w:r>
              <w:t>Gentagelsesinterval</w:t>
            </w:r>
          </w:p>
          <w:p w14:paraId="73C86398" w14:textId="77777777" w:rsidR="005C337D" w:rsidRPr="00185F5A" w:rsidRDefault="005C337D" w:rsidP="00A80E35">
            <w:pPr>
              <w:pStyle w:val="Listeafsnit"/>
              <w:numPr>
                <w:ilvl w:val="0"/>
                <w:numId w:val="24"/>
              </w:numPr>
            </w:pPr>
            <w:r>
              <w:t>Dato for oprettelse</w:t>
            </w:r>
          </w:p>
          <w:p w14:paraId="73C86399" w14:textId="77777777" w:rsidR="005C337D" w:rsidRPr="00185F5A" w:rsidRDefault="005C337D" w:rsidP="00A80E35">
            <w:pPr>
              <w:pStyle w:val="Listeafsnit"/>
              <w:numPr>
                <w:ilvl w:val="0"/>
                <w:numId w:val="24"/>
              </w:numPr>
            </w:pPr>
            <w:r>
              <w:t>Bruger som har oprettet Påmindelsen</w:t>
            </w:r>
          </w:p>
        </w:tc>
      </w:tr>
    </w:tbl>
    <w:p w14:paraId="73C8639B"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C55E93" w14:paraId="73C8639E" w14:textId="77777777" w:rsidTr="0036056F">
        <w:trPr>
          <w:cantSplit/>
          <w:trHeight w:val="464"/>
        </w:trPr>
        <w:tc>
          <w:tcPr>
            <w:tcW w:w="1560" w:type="dxa"/>
            <w:shd w:val="clear" w:color="auto" w:fill="D9D9D9" w:themeFill="background1" w:themeFillShade="D9"/>
          </w:tcPr>
          <w:p w14:paraId="73C8639C" w14:textId="77777777" w:rsidR="005C337D" w:rsidRPr="00C55E93" w:rsidRDefault="005C337D" w:rsidP="00EA03C9">
            <w:pPr>
              <w:pStyle w:val="Krav1Overskrift"/>
            </w:pPr>
            <w:r w:rsidRPr="00C55E93">
              <w:t>Krav</w:t>
            </w:r>
            <w:r>
              <w:t xml:space="preserve"> </w:t>
            </w:r>
            <w:r w:rsidRPr="00C55E93">
              <w:t>#</w:t>
            </w:r>
            <w:fldSimple w:instr=" SEQ Krav \* MERGEFORMAT  \* MERGEFORMAT  \* MERGEFORMAT ">
              <w:r w:rsidR="0036056F">
                <w:rPr>
                  <w:noProof/>
                </w:rPr>
                <w:t>119</w:t>
              </w:r>
            </w:fldSimple>
          </w:p>
        </w:tc>
        <w:tc>
          <w:tcPr>
            <w:tcW w:w="7087" w:type="dxa"/>
            <w:gridSpan w:val="3"/>
            <w:shd w:val="clear" w:color="auto" w:fill="D9D9D9" w:themeFill="background1" w:themeFillShade="D9"/>
          </w:tcPr>
          <w:p w14:paraId="73C8639D" w14:textId="77777777" w:rsidR="005C337D" w:rsidRPr="00C55E93" w:rsidRDefault="005C337D" w:rsidP="00EA03C9">
            <w:pPr>
              <w:pStyle w:val="Krav1Overskrift"/>
            </w:pPr>
            <w:r>
              <w:t xml:space="preserve">Rediger og </w:t>
            </w:r>
            <w:r w:rsidRPr="00C55E93">
              <w:t xml:space="preserve">slette </w:t>
            </w:r>
            <w:r>
              <w:t>Påmindelse</w:t>
            </w:r>
          </w:p>
        </w:tc>
      </w:tr>
      <w:tr w:rsidR="005C337D" w:rsidRPr="004566A4" w14:paraId="73C863A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9F"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3A0"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A1" w14:textId="77777777" w:rsidR="005C337D" w:rsidRPr="004566A4" w:rsidRDefault="005C337D" w:rsidP="00EA03C9">
            <w:r w:rsidRPr="004566A4">
              <w:t>Type:</w:t>
            </w:r>
          </w:p>
        </w:tc>
        <w:tc>
          <w:tcPr>
            <w:tcW w:w="2835" w:type="dxa"/>
            <w:tcBorders>
              <w:left w:val="single" w:sz="4" w:space="0" w:color="auto"/>
            </w:tcBorders>
          </w:tcPr>
          <w:p w14:paraId="73C863A2" w14:textId="77777777" w:rsidR="005C337D" w:rsidRPr="004566A4" w:rsidRDefault="005C337D" w:rsidP="00EA03C9">
            <w:r w:rsidRPr="004566A4">
              <w:t>Funktionelt</w:t>
            </w:r>
          </w:p>
        </w:tc>
      </w:tr>
      <w:tr w:rsidR="005C337D" w:rsidRPr="004566A4" w14:paraId="73C863A6" w14:textId="77777777" w:rsidTr="0036056F">
        <w:trPr>
          <w:cantSplit/>
        </w:trPr>
        <w:tc>
          <w:tcPr>
            <w:tcW w:w="1560" w:type="dxa"/>
            <w:tcBorders>
              <w:top w:val="single" w:sz="4" w:space="0" w:color="auto"/>
            </w:tcBorders>
            <w:shd w:val="clear" w:color="auto" w:fill="D9D9D9" w:themeFill="background1" w:themeFillShade="D9"/>
          </w:tcPr>
          <w:p w14:paraId="73C863A4"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Pr>
          <w:p w14:paraId="73C863A5" w14:textId="77777777" w:rsidR="005C337D" w:rsidRPr="004566A4" w:rsidRDefault="005C337D" w:rsidP="00EA03C9">
            <w:r>
              <w:t>Systemet</w:t>
            </w:r>
            <w:r w:rsidRPr="004566A4">
              <w:t xml:space="preserve"> </w:t>
            </w:r>
            <w:r>
              <w:t>skal understøtte, at Brugeren kan redigere</w:t>
            </w:r>
            <w:r w:rsidRPr="004566A4">
              <w:t xml:space="preserve"> eller slette </w:t>
            </w:r>
            <w:r>
              <w:t>en Påmindelse. Brugeren kan kun redigere og slette Påmindelser, som Brugeren er modtager af enten som Bruger eller som del af en Organ</w:t>
            </w:r>
            <w:r>
              <w:t>i</w:t>
            </w:r>
            <w:r>
              <w:t>satorisk enhed.</w:t>
            </w:r>
          </w:p>
        </w:tc>
      </w:tr>
    </w:tbl>
    <w:p w14:paraId="73C863A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C55E93" w14:paraId="73C863AA" w14:textId="77777777" w:rsidTr="0036056F">
        <w:trPr>
          <w:cantSplit/>
          <w:trHeight w:val="464"/>
        </w:trPr>
        <w:tc>
          <w:tcPr>
            <w:tcW w:w="1560" w:type="dxa"/>
            <w:shd w:val="clear" w:color="auto" w:fill="D9D9D9" w:themeFill="background1" w:themeFillShade="D9"/>
          </w:tcPr>
          <w:p w14:paraId="73C863A8" w14:textId="77777777" w:rsidR="005C337D" w:rsidRPr="00C55E93" w:rsidRDefault="005C337D" w:rsidP="00EA03C9">
            <w:pPr>
              <w:pStyle w:val="Krav1Overskrift"/>
            </w:pPr>
            <w:r w:rsidRPr="00C55E93">
              <w:t>Krav</w:t>
            </w:r>
            <w:r>
              <w:t xml:space="preserve"> </w:t>
            </w:r>
            <w:r w:rsidRPr="00C55E93">
              <w:t>#</w:t>
            </w:r>
            <w:fldSimple w:instr=" SEQ Krav \* MERGEFORMAT  \* MERGEFORMAT  \* MERGEFORMAT ">
              <w:r w:rsidR="0036056F">
                <w:rPr>
                  <w:noProof/>
                </w:rPr>
                <w:t>120</w:t>
              </w:r>
            </w:fldSimple>
          </w:p>
        </w:tc>
        <w:tc>
          <w:tcPr>
            <w:tcW w:w="7087" w:type="dxa"/>
            <w:gridSpan w:val="3"/>
            <w:shd w:val="clear" w:color="auto" w:fill="D9D9D9" w:themeFill="background1" w:themeFillShade="D9"/>
          </w:tcPr>
          <w:p w14:paraId="73C863A9" w14:textId="77777777" w:rsidR="005C337D" w:rsidRPr="00C55E93" w:rsidRDefault="005C337D" w:rsidP="00EA03C9">
            <w:pPr>
              <w:pStyle w:val="Krav1Overskrift"/>
            </w:pPr>
            <w:r>
              <w:t>Prædefinerede påmindelsestitler</w:t>
            </w:r>
          </w:p>
        </w:tc>
      </w:tr>
      <w:tr w:rsidR="005C337D" w:rsidRPr="004566A4" w14:paraId="73C863A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AB" w14:textId="77777777" w:rsidR="005C337D" w:rsidRPr="004566A4" w:rsidRDefault="005C337D" w:rsidP="00EA03C9">
            <w:r w:rsidRPr="004566A4">
              <w:t>Kategori:</w:t>
            </w:r>
          </w:p>
        </w:tc>
        <w:tc>
          <w:tcPr>
            <w:tcW w:w="3118" w:type="dxa"/>
            <w:tcBorders>
              <w:left w:val="single" w:sz="4" w:space="0" w:color="auto"/>
              <w:right w:val="single" w:sz="4" w:space="0" w:color="auto"/>
            </w:tcBorders>
          </w:tcPr>
          <w:p w14:paraId="73C863AC"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AD" w14:textId="77777777" w:rsidR="005C337D" w:rsidRPr="004566A4" w:rsidRDefault="005C337D" w:rsidP="00EA03C9">
            <w:r w:rsidRPr="004566A4">
              <w:t>Type:</w:t>
            </w:r>
          </w:p>
        </w:tc>
        <w:tc>
          <w:tcPr>
            <w:tcW w:w="2835" w:type="dxa"/>
            <w:tcBorders>
              <w:left w:val="single" w:sz="4" w:space="0" w:color="auto"/>
            </w:tcBorders>
          </w:tcPr>
          <w:p w14:paraId="73C863AE" w14:textId="77777777" w:rsidR="005C337D" w:rsidRPr="004566A4" w:rsidRDefault="005C337D" w:rsidP="00EA03C9">
            <w:r w:rsidRPr="004566A4">
              <w:t>Funktionelt</w:t>
            </w:r>
          </w:p>
        </w:tc>
      </w:tr>
      <w:tr w:rsidR="005C337D" w:rsidRPr="004566A4" w14:paraId="73C863B2" w14:textId="77777777" w:rsidTr="0036056F">
        <w:trPr>
          <w:cantSplit/>
        </w:trPr>
        <w:tc>
          <w:tcPr>
            <w:tcW w:w="1560" w:type="dxa"/>
            <w:tcBorders>
              <w:top w:val="single" w:sz="4" w:space="0" w:color="auto"/>
            </w:tcBorders>
            <w:shd w:val="clear" w:color="auto" w:fill="D9D9D9" w:themeFill="background1" w:themeFillShade="D9"/>
          </w:tcPr>
          <w:p w14:paraId="73C863B0" w14:textId="77777777" w:rsidR="005C337D" w:rsidRPr="004566A4" w:rsidRDefault="005C337D" w:rsidP="00EA03C9">
            <w:r w:rsidRPr="004566A4">
              <w:lastRenderedPageBreak/>
              <w:t>Bes</w:t>
            </w:r>
            <w:r w:rsidRPr="004566A4">
              <w:rPr>
                <w:shd w:val="clear" w:color="auto" w:fill="DBE5F1"/>
              </w:rPr>
              <w:t>k</w:t>
            </w:r>
            <w:r w:rsidRPr="004566A4">
              <w:t>rivelse:</w:t>
            </w:r>
          </w:p>
        </w:tc>
        <w:tc>
          <w:tcPr>
            <w:tcW w:w="7087" w:type="dxa"/>
            <w:gridSpan w:val="3"/>
          </w:tcPr>
          <w:p w14:paraId="73C863B1" w14:textId="77777777" w:rsidR="005C337D" w:rsidRPr="004566A4" w:rsidRDefault="005C337D" w:rsidP="00EA03C9">
            <w:r>
              <w:t>Systemet</w:t>
            </w:r>
            <w:r w:rsidRPr="004566A4">
              <w:t xml:space="preserve"> </w:t>
            </w:r>
            <w:r>
              <w:t>skal understøtte, at Advisadministratoren for den enkelte Kommune kan opsætte et vilkårligt antal prædefinerede påmindelse</w:t>
            </w:r>
            <w:r>
              <w:t>s</w:t>
            </w:r>
            <w:r>
              <w:t>titler, som Brugeren kan vælge imellem ved oprettelse af en Påmi</w:t>
            </w:r>
            <w:r>
              <w:t>n</w:t>
            </w:r>
            <w:r>
              <w:t>delse.</w:t>
            </w:r>
          </w:p>
        </w:tc>
      </w:tr>
    </w:tbl>
    <w:p w14:paraId="73C863B3" w14:textId="77777777" w:rsidR="005C337D" w:rsidRPr="004566A4" w:rsidRDefault="005C337D" w:rsidP="00EA03C9"/>
    <w:p w14:paraId="73C863B4" w14:textId="77777777" w:rsidR="005C337D" w:rsidRDefault="005C337D" w:rsidP="00340A9D">
      <w:pPr>
        <w:pStyle w:val="Overskrift3"/>
      </w:pPr>
      <w:bookmarkStart w:id="1928" w:name="_Ref384710226"/>
      <w:bookmarkStart w:id="1929" w:name="_Toc384793533"/>
      <w:r>
        <w:t>Use Case 16: Fremsøg hændelsesoverblik</w:t>
      </w:r>
      <w:bookmarkEnd w:id="1927"/>
      <w:bookmarkEnd w:id="1928"/>
      <w:bookmarkEnd w:id="1929"/>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7796"/>
      </w:tblGrid>
      <w:tr w:rsidR="005C337D" w:rsidRPr="00751649" w14:paraId="73C863B7" w14:textId="77777777" w:rsidTr="0036056F">
        <w:tc>
          <w:tcPr>
            <w:tcW w:w="1951" w:type="dxa"/>
            <w:tcBorders>
              <w:top w:val="single" w:sz="24" w:space="0" w:color="365F91" w:themeColor="accent1" w:themeShade="BF"/>
              <w:left w:val="single" w:sz="4" w:space="0" w:color="007398"/>
              <w:bottom w:val="single" w:sz="12" w:space="0" w:color="000000"/>
              <w:right w:val="single" w:sz="4" w:space="0" w:color="007398"/>
            </w:tcBorders>
            <w:shd w:val="clear" w:color="auto" w:fill="365F91" w:themeFill="accent1" w:themeFillShade="BF"/>
          </w:tcPr>
          <w:p w14:paraId="73C863B5" w14:textId="77777777" w:rsidR="005C337D" w:rsidRPr="00BD46BD" w:rsidRDefault="005C337D" w:rsidP="00EA03C9">
            <w:pPr>
              <w:rPr>
                <w:b/>
                <w:color w:val="FFFFFF" w:themeColor="background1"/>
                <w:sz w:val="22"/>
              </w:rPr>
            </w:pPr>
            <w:r w:rsidRPr="00BD46BD">
              <w:rPr>
                <w:b/>
                <w:color w:val="FFFFFF" w:themeColor="background1"/>
                <w:sz w:val="22"/>
              </w:rPr>
              <w:t>Use case nr:</w:t>
            </w:r>
          </w:p>
        </w:tc>
        <w:tc>
          <w:tcPr>
            <w:tcW w:w="7796" w:type="dxa"/>
            <w:tcBorders>
              <w:top w:val="single" w:sz="24" w:space="0" w:color="365F91" w:themeColor="accent1" w:themeShade="BF"/>
              <w:left w:val="single" w:sz="4" w:space="0" w:color="007398"/>
              <w:bottom w:val="single" w:sz="12" w:space="0" w:color="000000"/>
              <w:right w:val="single" w:sz="4" w:space="0" w:color="007398"/>
            </w:tcBorders>
            <w:shd w:val="clear" w:color="auto" w:fill="auto"/>
          </w:tcPr>
          <w:p w14:paraId="73C863B6" w14:textId="77777777" w:rsidR="005C337D" w:rsidRPr="00776AA9" w:rsidRDefault="005C337D" w:rsidP="00EA03C9">
            <w:pPr>
              <w:rPr>
                <w:i/>
              </w:rPr>
            </w:pPr>
            <w:r w:rsidRPr="00BD46BD">
              <w:rPr>
                <w:sz w:val="22"/>
              </w:rPr>
              <w:t>16</w:t>
            </w:r>
          </w:p>
        </w:tc>
      </w:tr>
      <w:tr w:rsidR="005C337D" w:rsidRPr="00B34F2B" w14:paraId="73C863BA" w14:textId="77777777" w:rsidTr="008536D7">
        <w:tc>
          <w:tcPr>
            <w:tcW w:w="1951" w:type="dxa"/>
            <w:tcBorders>
              <w:top w:val="single" w:sz="12" w:space="0" w:color="000000"/>
            </w:tcBorders>
            <w:shd w:val="clear" w:color="auto" w:fill="BFBFBF" w:themeFill="background1" w:themeFillShade="BF"/>
          </w:tcPr>
          <w:p w14:paraId="73C863B8" w14:textId="77777777" w:rsidR="005C337D" w:rsidRPr="00BD46BD" w:rsidRDefault="005C337D" w:rsidP="00EA03C9">
            <w:pPr>
              <w:rPr>
                <w:i/>
              </w:rPr>
            </w:pPr>
            <w:r w:rsidRPr="00BD46BD">
              <w:rPr>
                <w:i/>
              </w:rPr>
              <w:t>Navn:</w:t>
            </w:r>
          </w:p>
        </w:tc>
        <w:tc>
          <w:tcPr>
            <w:tcW w:w="7796" w:type="dxa"/>
            <w:tcBorders>
              <w:top w:val="single" w:sz="12" w:space="0" w:color="000000"/>
            </w:tcBorders>
            <w:shd w:val="clear" w:color="auto" w:fill="auto"/>
          </w:tcPr>
          <w:p w14:paraId="73C863B9" w14:textId="77777777" w:rsidR="005C337D" w:rsidRPr="00776AA9" w:rsidRDefault="005C337D" w:rsidP="00EA03C9">
            <w:r>
              <w:t>Fremsøg hændelsesoverblik</w:t>
            </w:r>
          </w:p>
        </w:tc>
      </w:tr>
      <w:tr w:rsidR="005C337D" w:rsidRPr="00B34F2B" w14:paraId="73C863BF" w14:textId="77777777" w:rsidTr="008536D7">
        <w:tc>
          <w:tcPr>
            <w:tcW w:w="1951" w:type="dxa"/>
            <w:tcBorders>
              <w:top w:val="single" w:sz="18" w:space="0" w:color="000000"/>
            </w:tcBorders>
            <w:shd w:val="clear" w:color="auto" w:fill="BFBFBF" w:themeFill="background1" w:themeFillShade="BF"/>
          </w:tcPr>
          <w:p w14:paraId="73C863BB" w14:textId="77777777" w:rsidR="005C337D" w:rsidRPr="00BD46BD" w:rsidRDefault="005C337D" w:rsidP="00EA03C9">
            <w:pPr>
              <w:rPr>
                <w:i/>
              </w:rPr>
            </w:pPr>
            <w:r w:rsidRPr="00BD46BD">
              <w:rPr>
                <w:i/>
              </w:rPr>
              <w:t>Formål, beskr</w:t>
            </w:r>
            <w:r w:rsidRPr="00BD46BD">
              <w:rPr>
                <w:i/>
              </w:rPr>
              <w:t>i</w:t>
            </w:r>
            <w:r w:rsidRPr="00BD46BD">
              <w:rPr>
                <w:i/>
              </w:rPr>
              <w:t>velse og a</w:t>
            </w:r>
            <w:r w:rsidRPr="00BD46BD">
              <w:rPr>
                <w:i/>
              </w:rPr>
              <w:t>f</w:t>
            </w:r>
            <w:r w:rsidRPr="00BD46BD">
              <w:rPr>
                <w:i/>
              </w:rPr>
              <w:t>grænsning:</w:t>
            </w:r>
          </w:p>
        </w:tc>
        <w:tc>
          <w:tcPr>
            <w:tcW w:w="7796" w:type="dxa"/>
            <w:tcBorders>
              <w:top w:val="single" w:sz="18" w:space="0" w:color="000000"/>
            </w:tcBorders>
            <w:shd w:val="clear" w:color="auto" w:fill="auto"/>
          </w:tcPr>
          <w:p w14:paraId="73C863BC" w14:textId="77777777" w:rsidR="005C337D" w:rsidRDefault="005C337D" w:rsidP="00EA03C9">
            <w:r>
              <w:t>En</w:t>
            </w:r>
            <w:r w:rsidRPr="004566A4">
              <w:t xml:space="preserve"> </w:t>
            </w:r>
            <w:r>
              <w:t>B</w:t>
            </w:r>
            <w:r w:rsidRPr="004566A4">
              <w:t xml:space="preserve">ruger kan </w:t>
            </w:r>
            <w:r>
              <w:t>tilgå og målrette et hændelsesoverblik.</w:t>
            </w:r>
          </w:p>
          <w:p w14:paraId="73C863BD" w14:textId="77777777" w:rsidR="005C337D" w:rsidRDefault="005C337D" w:rsidP="00EA03C9">
            <w:r>
              <w:t>Hændelsesoverblikket viser som udgangspunkt alle Beskeder om hændelser modtaget fra Beskedfordeler, som matcher de valgte/indtastede kriterier. Dette betyder, at hændelsesoverblikket kan vise Beskeder af beskedtyper, som der ikke er opsat Advisgrupper på eller Beskeder, som falder uden for kriterierne i eksisterende Advisgrupper, og hvor der dermed ikke er genereret et Advis.</w:t>
            </w:r>
          </w:p>
          <w:p w14:paraId="73C863BE" w14:textId="77777777" w:rsidR="005C337D" w:rsidRPr="00546480" w:rsidRDefault="005C337D" w:rsidP="00EA03C9">
            <w:r w:rsidRPr="007D6631">
              <w:t xml:space="preserve">Typisk ønsker </w:t>
            </w:r>
            <w:r>
              <w:t>Bruger</w:t>
            </w:r>
            <w:r w:rsidRPr="007D6631">
              <w:t xml:space="preserve">en at få et fuldstændigt overblik over alle </w:t>
            </w:r>
            <w:r>
              <w:t>Beskeder</w:t>
            </w:r>
            <w:r w:rsidRPr="007D6631">
              <w:t xml:space="preserve"> på en specifik borger, en specifik </w:t>
            </w:r>
            <w:r>
              <w:t>Sag</w:t>
            </w:r>
            <w:r w:rsidRPr="007D6631">
              <w:t>, et specifikt sagsområde eller lignende.</w:t>
            </w:r>
          </w:p>
        </w:tc>
      </w:tr>
      <w:tr w:rsidR="005C337D" w:rsidRPr="00B34F2B" w14:paraId="73C863C2" w14:textId="77777777" w:rsidTr="008536D7">
        <w:tc>
          <w:tcPr>
            <w:tcW w:w="1951" w:type="dxa"/>
            <w:shd w:val="clear" w:color="auto" w:fill="BFBFBF" w:themeFill="background1" w:themeFillShade="BF"/>
          </w:tcPr>
          <w:p w14:paraId="73C863C0" w14:textId="77777777" w:rsidR="005C337D" w:rsidRPr="00BD46BD" w:rsidRDefault="005C337D" w:rsidP="00EA03C9">
            <w:pPr>
              <w:rPr>
                <w:i/>
              </w:rPr>
            </w:pPr>
            <w:r w:rsidRPr="00BD46BD">
              <w:rPr>
                <w:i/>
              </w:rPr>
              <w:t>Igangsættende aktør:</w:t>
            </w:r>
          </w:p>
        </w:tc>
        <w:tc>
          <w:tcPr>
            <w:tcW w:w="7796" w:type="dxa"/>
          </w:tcPr>
          <w:p w14:paraId="73C863C1" w14:textId="77777777" w:rsidR="005C337D" w:rsidRDefault="005C337D" w:rsidP="00EA03C9">
            <w:pPr>
              <w:rPr>
                <w:color w:val="000000" w:themeColor="text1"/>
              </w:rPr>
            </w:pPr>
            <w:r>
              <w:t>Bruger</w:t>
            </w:r>
          </w:p>
        </w:tc>
      </w:tr>
      <w:tr w:rsidR="005C337D" w:rsidRPr="00B34F2B" w14:paraId="73C863C5" w14:textId="77777777" w:rsidTr="008536D7">
        <w:tc>
          <w:tcPr>
            <w:tcW w:w="1951" w:type="dxa"/>
            <w:shd w:val="clear" w:color="auto" w:fill="BFBFBF" w:themeFill="background1" w:themeFillShade="BF"/>
          </w:tcPr>
          <w:p w14:paraId="73C863C3" w14:textId="77777777" w:rsidR="005C337D" w:rsidRPr="00BD46BD" w:rsidRDefault="005C337D" w:rsidP="00EA03C9">
            <w:pPr>
              <w:rPr>
                <w:i/>
              </w:rPr>
            </w:pPr>
            <w:r w:rsidRPr="00BD46BD">
              <w:rPr>
                <w:i/>
              </w:rPr>
              <w:t>Igangsættende hændelse:</w:t>
            </w:r>
          </w:p>
        </w:tc>
        <w:tc>
          <w:tcPr>
            <w:tcW w:w="7796" w:type="dxa"/>
          </w:tcPr>
          <w:p w14:paraId="73C863C4" w14:textId="77777777" w:rsidR="005C337D" w:rsidRDefault="005C337D" w:rsidP="00EA03C9">
            <w:pPr>
              <w:rPr>
                <w:rFonts w:asciiTheme="minorHAnsi" w:hAnsiTheme="minorHAnsi"/>
              </w:rPr>
            </w:pPr>
            <w:r>
              <w:t>Brugeren</w:t>
            </w:r>
            <w:r w:rsidRPr="004566A4">
              <w:t xml:space="preserve"> ønsker </w:t>
            </w:r>
            <w:r>
              <w:t>at danne et overblik over en række historiske hændelser.</w:t>
            </w:r>
          </w:p>
        </w:tc>
      </w:tr>
      <w:tr w:rsidR="005C337D" w:rsidRPr="00B34F2B" w14:paraId="73C863C9" w14:textId="77777777" w:rsidTr="008536D7">
        <w:tc>
          <w:tcPr>
            <w:tcW w:w="1951" w:type="dxa"/>
            <w:tcBorders>
              <w:bottom w:val="single" w:sz="18" w:space="0" w:color="000000"/>
            </w:tcBorders>
            <w:shd w:val="clear" w:color="auto" w:fill="BFBFBF" w:themeFill="background1" w:themeFillShade="BF"/>
          </w:tcPr>
          <w:p w14:paraId="73C863C6" w14:textId="77777777" w:rsidR="005C337D" w:rsidRPr="00BD46BD" w:rsidRDefault="005C337D" w:rsidP="00EA03C9">
            <w:pPr>
              <w:rPr>
                <w:i/>
              </w:rPr>
            </w:pPr>
            <w:r w:rsidRPr="00BD46BD">
              <w:rPr>
                <w:i/>
              </w:rPr>
              <w:t>Startbetingelser:</w:t>
            </w:r>
          </w:p>
        </w:tc>
        <w:tc>
          <w:tcPr>
            <w:tcW w:w="7796" w:type="dxa"/>
            <w:tcBorders>
              <w:bottom w:val="single" w:sz="18" w:space="0" w:color="000000"/>
            </w:tcBorders>
          </w:tcPr>
          <w:p w14:paraId="73C863C7" w14:textId="77777777" w:rsidR="005C337D" w:rsidRDefault="005C337D" w:rsidP="00EA03C9">
            <w:r>
              <w:t>Der findes gemte Beskeder fra Beskedfordeler i Systemet.</w:t>
            </w:r>
          </w:p>
          <w:p w14:paraId="73C863C8" w14:textId="77777777" w:rsidR="005C337D" w:rsidRDefault="005C337D" w:rsidP="00EA03C9">
            <w:pPr>
              <w:rPr>
                <w:rFonts w:asciiTheme="minorHAnsi" w:hAnsiTheme="minorHAnsi"/>
              </w:rPr>
            </w:pPr>
            <w:r>
              <w:t>Brugeren er logget på Systemet og er tildelt de fornødne rettigheder.</w:t>
            </w:r>
          </w:p>
        </w:tc>
      </w:tr>
      <w:tr w:rsidR="005C337D" w:rsidRPr="00B34F2B" w14:paraId="73C863CB" w14:textId="77777777" w:rsidTr="008536D7">
        <w:trPr>
          <w:trHeight w:hRule="exact" w:val="340"/>
        </w:trPr>
        <w:tc>
          <w:tcPr>
            <w:tcW w:w="9747" w:type="dxa"/>
            <w:gridSpan w:val="2"/>
            <w:tcBorders>
              <w:top w:val="single" w:sz="18" w:space="0" w:color="000000"/>
            </w:tcBorders>
            <w:shd w:val="clear" w:color="auto" w:fill="BFBFBF"/>
          </w:tcPr>
          <w:p w14:paraId="73C863CA" w14:textId="77777777" w:rsidR="005C337D" w:rsidRPr="00BD46BD" w:rsidRDefault="005C337D" w:rsidP="00EA03C9">
            <w:pPr>
              <w:rPr>
                <w:i/>
              </w:rPr>
            </w:pPr>
            <w:r w:rsidRPr="00BD46BD">
              <w:rPr>
                <w:i/>
              </w:rPr>
              <w:t>Hovedforløb:</w:t>
            </w:r>
          </w:p>
        </w:tc>
      </w:tr>
      <w:tr w:rsidR="005C337D" w:rsidRPr="00B34F2B" w14:paraId="73C863D0" w14:textId="77777777" w:rsidTr="008536D7">
        <w:tc>
          <w:tcPr>
            <w:tcW w:w="9747" w:type="dxa"/>
            <w:gridSpan w:val="2"/>
            <w:tcBorders>
              <w:left w:val="single" w:sz="4" w:space="0" w:color="auto"/>
            </w:tcBorders>
          </w:tcPr>
          <w:p w14:paraId="73C863CC" w14:textId="77777777" w:rsidR="005C337D" w:rsidRPr="00CB1FC4" w:rsidRDefault="005C337D" w:rsidP="00EA03C9">
            <w:pPr>
              <w:rPr>
                <w:b/>
              </w:rPr>
            </w:pPr>
            <w:r w:rsidRPr="00CB1FC4">
              <w:rPr>
                <w:b/>
              </w:rPr>
              <w:t>Fremsøg Beskeder</w:t>
            </w:r>
          </w:p>
          <w:p w14:paraId="73C863CD" w14:textId="77777777" w:rsidR="005C337D" w:rsidRDefault="005C337D" w:rsidP="00A80E35">
            <w:pPr>
              <w:pStyle w:val="Listeafsnit"/>
              <w:numPr>
                <w:ilvl w:val="0"/>
                <w:numId w:val="22"/>
              </w:numPr>
              <w:ind w:left="1077" w:hanging="357"/>
              <w:contextualSpacing w:val="0"/>
            </w:pPr>
            <w:r>
              <w:t>Brugeren åbner hændelsesoverblikket.</w:t>
            </w:r>
          </w:p>
          <w:p w14:paraId="73C863CE" w14:textId="77777777" w:rsidR="005C337D" w:rsidRDefault="005C337D" w:rsidP="00A80E35">
            <w:pPr>
              <w:pStyle w:val="Listeafsnit"/>
              <w:numPr>
                <w:ilvl w:val="0"/>
                <w:numId w:val="22"/>
              </w:numPr>
              <w:ind w:left="1077" w:hanging="357"/>
              <w:contextualSpacing w:val="0"/>
            </w:pPr>
            <w:r>
              <w:t xml:space="preserve">Brugeren indtaster kriterier </w:t>
            </w:r>
            <w:r w:rsidRPr="00D405BA">
              <w:t xml:space="preserve">for </w:t>
            </w:r>
            <w:r>
              <w:t>den ønskede visning af Beskeder</w:t>
            </w:r>
            <w:r w:rsidRPr="00D405BA">
              <w:t>.</w:t>
            </w:r>
          </w:p>
          <w:p w14:paraId="73C863CF" w14:textId="77777777" w:rsidR="005C337D" w:rsidRPr="00A915A9" w:rsidRDefault="005C337D" w:rsidP="00A80E35">
            <w:pPr>
              <w:pStyle w:val="Listeafsnit"/>
              <w:numPr>
                <w:ilvl w:val="0"/>
                <w:numId w:val="22"/>
              </w:numPr>
              <w:ind w:left="1077" w:hanging="357"/>
              <w:contextualSpacing w:val="0"/>
            </w:pPr>
            <w:r>
              <w:t xml:space="preserve">Brugeren får vist alle Beskeder, som matcher de indtastede kriterier. </w:t>
            </w:r>
          </w:p>
        </w:tc>
      </w:tr>
      <w:tr w:rsidR="005C337D" w:rsidRPr="00B34F2B" w14:paraId="73C863D2" w14:textId="77777777" w:rsidTr="008536D7">
        <w:trPr>
          <w:trHeight w:hRule="exact" w:val="340"/>
        </w:trPr>
        <w:tc>
          <w:tcPr>
            <w:tcW w:w="9747" w:type="dxa"/>
            <w:gridSpan w:val="2"/>
            <w:tcBorders>
              <w:top w:val="single" w:sz="4" w:space="0" w:color="000000"/>
              <w:bottom w:val="single" w:sz="4" w:space="0" w:color="000000"/>
            </w:tcBorders>
            <w:shd w:val="clear" w:color="auto" w:fill="BFBFBF"/>
          </w:tcPr>
          <w:p w14:paraId="73C863D1" w14:textId="77777777" w:rsidR="005C337D" w:rsidRPr="00BD46BD" w:rsidRDefault="005C337D" w:rsidP="00EA03C9">
            <w:pPr>
              <w:rPr>
                <w:i/>
              </w:rPr>
            </w:pPr>
            <w:r w:rsidRPr="00BD46BD">
              <w:rPr>
                <w:i/>
              </w:rPr>
              <w:t xml:space="preserve">Alternative forløb: </w:t>
            </w:r>
          </w:p>
        </w:tc>
      </w:tr>
      <w:tr w:rsidR="005C337D" w:rsidRPr="00B34F2B" w14:paraId="73C863D7" w14:textId="77777777" w:rsidTr="008536D7">
        <w:tc>
          <w:tcPr>
            <w:tcW w:w="9747" w:type="dxa"/>
            <w:gridSpan w:val="2"/>
            <w:tcBorders>
              <w:left w:val="single" w:sz="4" w:space="0" w:color="auto"/>
            </w:tcBorders>
          </w:tcPr>
          <w:p w14:paraId="73C863D3" w14:textId="77777777" w:rsidR="005C337D" w:rsidRPr="00CB1FC4" w:rsidRDefault="005C337D" w:rsidP="00EA03C9">
            <w:pPr>
              <w:rPr>
                <w:b/>
              </w:rPr>
            </w:pPr>
            <w:r w:rsidRPr="00CB1FC4">
              <w:rPr>
                <w:b/>
              </w:rPr>
              <w:t>Gem fast hændelsesoverblik</w:t>
            </w:r>
          </w:p>
          <w:p w14:paraId="73C863D4" w14:textId="77777777" w:rsidR="005C337D" w:rsidRDefault="005C337D" w:rsidP="00EA03C9">
            <w:r>
              <w:t>Brugeren foretager ofte den samme Søgning i Beskeder og ønsker derfor at kunne gemme søg</w:t>
            </w:r>
            <w:r>
              <w:t>e</w:t>
            </w:r>
            <w:r>
              <w:t>kriterierne, så hun ikke skal indtaste dem hver gang.</w:t>
            </w:r>
          </w:p>
          <w:p w14:paraId="73C863D5" w14:textId="77777777" w:rsidR="005C337D" w:rsidRDefault="005C337D" w:rsidP="00A80E35">
            <w:pPr>
              <w:pStyle w:val="Listeafsnit"/>
              <w:numPr>
                <w:ilvl w:val="0"/>
                <w:numId w:val="22"/>
              </w:numPr>
              <w:ind w:left="1077" w:hanging="357"/>
              <w:contextualSpacing w:val="0"/>
            </w:pPr>
            <w:r>
              <w:t>Brugeren angiver de ønskede søgekriterier.</w:t>
            </w:r>
          </w:p>
          <w:p w14:paraId="73C863D6" w14:textId="77777777" w:rsidR="005C337D" w:rsidRPr="003B665F" w:rsidRDefault="005C337D" w:rsidP="00A80E35">
            <w:pPr>
              <w:pStyle w:val="Listeafsnit"/>
              <w:numPr>
                <w:ilvl w:val="0"/>
                <w:numId w:val="22"/>
              </w:numPr>
              <w:ind w:left="1077" w:hanging="357"/>
              <w:contextualSpacing w:val="0"/>
            </w:pPr>
            <w:r w:rsidRPr="008154EB">
              <w:t>Brugeren navngive</w:t>
            </w:r>
            <w:r>
              <w:t>r</w:t>
            </w:r>
            <w:r w:rsidRPr="008154EB">
              <w:t xml:space="preserve"> og gemme</w:t>
            </w:r>
            <w:r>
              <w:t>r Søgningen som et fast hændelsesoverblik</w:t>
            </w:r>
            <w:r w:rsidRPr="008154EB">
              <w:t>.</w:t>
            </w:r>
          </w:p>
        </w:tc>
      </w:tr>
      <w:tr w:rsidR="005C337D" w:rsidRPr="00B34F2B" w14:paraId="73C863DE" w14:textId="77777777" w:rsidTr="008536D7">
        <w:tc>
          <w:tcPr>
            <w:tcW w:w="9747" w:type="dxa"/>
            <w:gridSpan w:val="2"/>
            <w:tcBorders>
              <w:left w:val="single" w:sz="4" w:space="0" w:color="auto"/>
            </w:tcBorders>
          </w:tcPr>
          <w:p w14:paraId="73C863D8" w14:textId="77777777" w:rsidR="005C337D" w:rsidRPr="00CB1FC4" w:rsidRDefault="005C337D" w:rsidP="00EA03C9">
            <w:pPr>
              <w:rPr>
                <w:b/>
              </w:rPr>
            </w:pPr>
            <w:r w:rsidRPr="00CB1FC4">
              <w:rPr>
                <w:b/>
              </w:rPr>
              <w:t>Anvend fast hændelsesoverblik</w:t>
            </w:r>
          </w:p>
          <w:p w14:paraId="73C863D9" w14:textId="77777777" w:rsidR="005C337D" w:rsidRPr="00010AC6" w:rsidRDefault="005C337D" w:rsidP="00EA03C9">
            <w:r w:rsidRPr="00010AC6">
              <w:t>Brugeren anvender e</w:t>
            </w:r>
            <w:r>
              <w:t>t</w:t>
            </w:r>
            <w:r w:rsidRPr="00010AC6">
              <w:t xml:space="preserve"> </w:t>
            </w:r>
            <w:r>
              <w:t>fast</w:t>
            </w:r>
            <w:r w:rsidRPr="00010AC6">
              <w:t xml:space="preserve"> </w:t>
            </w:r>
            <w:r>
              <w:t>hændelsesoverblik</w:t>
            </w:r>
            <w:r w:rsidRPr="00010AC6">
              <w:t xml:space="preserve">, så </w:t>
            </w:r>
            <w:r>
              <w:t>hun</w:t>
            </w:r>
            <w:r w:rsidRPr="00010AC6">
              <w:t xml:space="preserve"> slipper for at angive søgekriterier. </w:t>
            </w:r>
          </w:p>
          <w:p w14:paraId="73C863DA" w14:textId="77777777" w:rsidR="005C337D" w:rsidRDefault="005C337D" w:rsidP="00A80E35">
            <w:pPr>
              <w:pStyle w:val="Listeafsnit"/>
              <w:numPr>
                <w:ilvl w:val="0"/>
                <w:numId w:val="22"/>
              </w:numPr>
              <w:ind w:left="1077" w:hanging="357"/>
              <w:contextualSpacing w:val="0"/>
            </w:pPr>
            <w:r>
              <w:t>Brugeren vælger det faste hændelsesoverblik, der passer til søgebehovet.</w:t>
            </w:r>
          </w:p>
          <w:p w14:paraId="73C863DB" w14:textId="77777777" w:rsidR="005C337D" w:rsidRPr="003875CB" w:rsidRDefault="005C337D" w:rsidP="00A80E35">
            <w:pPr>
              <w:pStyle w:val="Listeafsnit"/>
              <w:numPr>
                <w:ilvl w:val="0"/>
                <w:numId w:val="22"/>
              </w:numPr>
              <w:ind w:left="1077" w:hanging="357"/>
              <w:contextualSpacing w:val="0"/>
            </w:pPr>
            <w:r>
              <w:t>Brugeren får vist et søgeresultat over Beskeder, som passer til det faste hændelse</w:t>
            </w:r>
            <w:r>
              <w:t>s</w:t>
            </w:r>
            <w:r>
              <w:t>overbliks søgekriterier.</w:t>
            </w:r>
          </w:p>
          <w:p w14:paraId="73C863DC" w14:textId="77777777" w:rsidR="005C337D" w:rsidRDefault="005C337D" w:rsidP="00A80E35">
            <w:pPr>
              <w:pStyle w:val="Listeafsnit"/>
              <w:numPr>
                <w:ilvl w:val="0"/>
                <w:numId w:val="22"/>
              </w:numPr>
              <w:ind w:left="1077" w:hanging="357"/>
              <w:contextualSpacing w:val="0"/>
            </w:pPr>
            <w:r>
              <w:t>Brugeren kan tilpasse søgekriterierne, så de matcher søgebehovet bedre.</w:t>
            </w:r>
          </w:p>
          <w:p w14:paraId="73C863DD" w14:textId="77777777" w:rsidR="005C337D" w:rsidRPr="00D31B88" w:rsidRDefault="005C337D" w:rsidP="00A80E35">
            <w:pPr>
              <w:pStyle w:val="Listeafsnit"/>
              <w:numPr>
                <w:ilvl w:val="0"/>
                <w:numId w:val="22"/>
              </w:numPr>
              <w:ind w:left="1077" w:hanging="357"/>
              <w:contextualSpacing w:val="0"/>
            </w:pPr>
            <w:r w:rsidRPr="00D31B88">
              <w:t>Brugeren kan vælge at gemme de tilrettede søgekriterier som e</w:t>
            </w:r>
            <w:r>
              <w:t>t</w:t>
            </w:r>
            <w:r w:rsidRPr="00D31B88">
              <w:t xml:space="preserve"> ny</w:t>
            </w:r>
            <w:r>
              <w:t>t</w:t>
            </w:r>
            <w:r w:rsidRPr="00D31B88">
              <w:t xml:space="preserve"> fast </w:t>
            </w:r>
            <w:r>
              <w:t>hændelse</w:t>
            </w:r>
            <w:r>
              <w:t>s</w:t>
            </w:r>
            <w:r>
              <w:t>overblik eller oven i det</w:t>
            </w:r>
            <w:r w:rsidRPr="00D31B88">
              <w:t xml:space="preserve"> valgte faste </w:t>
            </w:r>
            <w:r>
              <w:t>hændelsesoverblik</w:t>
            </w:r>
            <w:r w:rsidRPr="00D31B88">
              <w:t>.</w:t>
            </w:r>
          </w:p>
        </w:tc>
      </w:tr>
      <w:tr w:rsidR="005C337D" w:rsidRPr="00B34F2B" w14:paraId="73C863E1" w14:textId="77777777" w:rsidTr="008536D7">
        <w:tc>
          <w:tcPr>
            <w:tcW w:w="1951" w:type="dxa"/>
            <w:tcBorders>
              <w:bottom w:val="single" w:sz="4" w:space="0" w:color="000000"/>
            </w:tcBorders>
            <w:shd w:val="clear" w:color="auto" w:fill="BFBFBF" w:themeFill="background1" w:themeFillShade="BF"/>
          </w:tcPr>
          <w:p w14:paraId="73C863DF" w14:textId="77777777" w:rsidR="005C337D" w:rsidRPr="00BD46BD" w:rsidRDefault="005C337D" w:rsidP="00EA03C9">
            <w:pPr>
              <w:rPr>
                <w:i/>
              </w:rPr>
            </w:pPr>
            <w:r w:rsidRPr="00BD46BD">
              <w:rPr>
                <w:i/>
              </w:rPr>
              <w:lastRenderedPageBreak/>
              <w:t>Slutresultat:</w:t>
            </w:r>
          </w:p>
        </w:tc>
        <w:tc>
          <w:tcPr>
            <w:tcW w:w="7796" w:type="dxa"/>
            <w:tcBorders>
              <w:bottom w:val="single" w:sz="4" w:space="0" w:color="000000"/>
            </w:tcBorders>
          </w:tcPr>
          <w:p w14:paraId="73C863E0" w14:textId="77777777" w:rsidR="005C337D" w:rsidRPr="00B34F2B" w:rsidRDefault="005C337D" w:rsidP="00EA03C9">
            <w:pPr>
              <w:rPr>
                <w:rFonts w:asciiTheme="minorHAnsi" w:hAnsiTheme="minorHAnsi"/>
              </w:rPr>
            </w:pPr>
            <w:r>
              <w:t>Brugeren har et overblik de relevante hændelser.</w:t>
            </w:r>
          </w:p>
        </w:tc>
      </w:tr>
      <w:tr w:rsidR="005C337D" w:rsidRPr="00B34F2B" w14:paraId="73C863E4" w14:textId="77777777" w:rsidTr="008536D7">
        <w:tc>
          <w:tcPr>
            <w:tcW w:w="1951" w:type="dxa"/>
            <w:tcBorders>
              <w:bottom w:val="single" w:sz="18" w:space="0" w:color="000000"/>
            </w:tcBorders>
            <w:shd w:val="clear" w:color="auto" w:fill="BFBFBF" w:themeFill="background1" w:themeFillShade="BF"/>
          </w:tcPr>
          <w:p w14:paraId="73C863E2" w14:textId="77777777" w:rsidR="005C337D" w:rsidRPr="00BD46BD" w:rsidRDefault="005C337D" w:rsidP="00EA03C9">
            <w:pPr>
              <w:rPr>
                <w:i/>
              </w:rPr>
            </w:pPr>
            <w:r w:rsidRPr="00BD46BD">
              <w:rPr>
                <w:i/>
              </w:rPr>
              <w:t>Sluttilstand:</w:t>
            </w:r>
          </w:p>
        </w:tc>
        <w:tc>
          <w:tcPr>
            <w:tcW w:w="7796" w:type="dxa"/>
            <w:tcBorders>
              <w:bottom w:val="single" w:sz="18" w:space="0" w:color="000000"/>
            </w:tcBorders>
          </w:tcPr>
          <w:p w14:paraId="73C863E3" w14:textId="77777777" w:rsidR="005C337D" w:rsidRPr="00A030C8" w:rsidRDefault="005C337D" w:rsidP="00EA03C9">
            <w:r>
              <w:t>Et fast hændelsesoverblik er evt. oprettet eller opdateret.</w:t>
            </w:r>
            <w:r w:rsidRPr="000B78A2">
              <w:t xml:space="preserve"> </w:t>
            </w:r>
          </w:p>
        </w:tc>
      </w:tr>
      <w:tr w:rsidR="005C337D" w:rsidRPr="00B34F2B" w14:paraId="73C863E6" w14:textId="77777777" w:rsidTr="008536D7">
        <w:trPr>
          <w:trHeight w:hRule="exact" w:val="340"/>
        </w:trPr>
        <w:tc>
          <w:tcPr>
            <w:tcW w:w="9747" w:type="dxa"/>
            <w:gridSpan w:val="2"/>
            <w:tcBorders>
              <w:top w:val="single" w:sz="18" w:space="0" w:color="000000"/>
              <w:bottom w:val="single" w:sz="4" w:space="0" w:color="000000"/>
            </w:tcBorders>
            <w:shd w:val="clear" w:color="auto" w:fill="BFBFBF"/>
          </w:tcPr>
          <w:p w14:paraId="73C863E5" w14:textId="77777777" w:rsidR="005C337D" w:rsidRPr="00BD46BD" w:rsidRDefault="005C337D" w:rsidP="00EA03C9">
            <w:pPr>
              <w:rPr>
                <w:i/>
              </w:rPr>
            </w:pPr>
            <w:r w:rsidRPr="00BD46BD">
              <w:rPr>
                <w:i/>
              </w:rPr>
              <w:t>Bemærkninger:</w:t>
            </w:r>
          </w:p>
        </w:tc>
      </w:tr>
      <w:tr w:rsidR="005C337D" w:rsidRPr="00B34F2B" w14:paraId="73C863E8" w14:textId="77777777" w:rsidTr="008536D7">
        <w:tc>
          <w:tcPr>
            <w:tcW w:w="9747" w:type="dxa"/>
            <w:gridSpan w:val="2"/>
            <w:tcBorders>
              <w:bottom w:val="single" w:sz="4" w:space="0" w:color="000000"/>
            </w:tcBorders>
            <w:shd w:val="clear" w:color="auto" w:fill="auto"/>
          </w:tcPr>
          <w:p w14:paraId="73C863E7" w14:textId="77777777" w:rsidR="005C337D" w:rsidRPr="008F28DA" w:rsidRDefault="005C337D" w:rsidP="00EA03C9"/>
        </w:tc>
      </w:tr>
    </w:tbl>
    <w:p w14:paraId="73C863E9" w14:textId="77777777" w:rsidR="005C337D" w:rsidRPr="004566A4"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3EC" w14:textId="77777777" w:rsidTr="0036056F">
        <w:trPr>
          <w:cantSplit/>
        </w:trPr>
        <w:tc>
          <w:tcPr>
            <w:tcW w:w="1560" w:type="dxa"/>
            <w:shd w:val="clear" w:color="auto" w:fill="D9D9D9" w:themeFill="background1" w:themeFillShade="D9"/>
          </w:tcPr>
          <w:p w14:paraId="73C863EA" w14:textId="77777777" w:rsidR="005C337D" w:rsidRPr="000F3527" w:rsidRDefault="005C337D" w:rsidP="00EA03C9">
            <w:pPr>
              <w:pStyle w:val="Krav1Overskrift"/>
            </w:pPr>
            <w:r w:rsidRPr="000F3527">
              <w:t>Krav</w:t>
            </w:r>
            <w:r>
              <w:t xml:space="preserve"> </w:t>
            </w:r>
            <w:r w:rsidRPr="000F3527">
              <w:t>#</w:t>
            </w:r>
            <w:fldSimple w:instr=" SEQ Krav \* MERGEFORMAT  \* MERGEFORMAT  \* MERGEFORMAT ">
              <w:r w:rsidR="0036056F">
                <w:rPr>
                  <w:noProof/>
                </w:rPr>
                <w:t>121</w:t>
              </w:r>
            </w:fldSimple>
          </w:p>
        </w:tc>
        <w:tc>
          <w:tcPr>
            <w:tcW w:w="7087" w:type="dxa"/>
            <w:gridSpan w:val="3"/>
            <w:shd w:val="clear" w:color="auto" w:fill="D9D9D9" w:themeFill="background1" w:themeFillShade="D9"/>
          </w:tcPr>
          <w:p w14:paraId="73C863EB" w14:textId="77777777" w:rsidR="005C337D" w:rsidRPr="000F3527" w:rsidRDefault="005C337D" w:rsidP="00EA03C9">
            <w:pPr>
              <w:pStyle w:val="Krav1Overskrift"/>
            </w:pPr>
            <w:r w:rsidRPr="000844B9">
              <w:t xml:space="preserve">Use case </w:t>
            </w:r>
            <w:r>
              <w:t>16</w:t>
            </w:r>
            <w:r w:rsidRPr="000F3527">
              <w:t xml:space="preserve">: </w:t>
            </w:r>
            <w:r>
              <w:t>Fremsøg hændelsesoverblik</w:t>
            </w:r>
          </w:p>
        </w:tc>
      </w:tr>
      <w:tr w:rsidR="005C337D" w:rsidRPr="004566A4" w14:paraId="73C863F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ED" w14:textId="77777777" w:rsidR="005C337D" w:rsidRPr="00185F5A" w:rsidRDefault="005C337D" w:rsidP="00EA03C9">
            <w:r w:rsidRPr="00185F5A">
              <w:t>Kategori:</w:t>
            </w:r>
          </w:p>
        </w:tc>
        <w:tc>
          <w:tcPr>
            <w:tcW w:w="3118" w:type="dxa"/>
            <w:tcBorders>
              <w:left w:val="single" w:sz="4" w:space="0" w:color="auto"/>
              <w:right w:val="single" w:sz="4" w:space="0" w:color="auto"/>
            </w:tcBorders>
          </w:tcPr>
          <w:p w14:paraId="73C863EE" w14:textId="77777777" w:rsidR="005C337D" w:rsidRPr="00185F5A"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3EF" w14:textId="77777777" w:rsidR="005C337D" w:rsidRPr="00185F5A" w:rsidRDefault="005C337D" w:rsidP="00EA03C9">
            <w:r w:rsidRPr="00185F5A">
              <w:t>Type:</w:t>
            </w:r>
          </w:p>
        </w:tc>
        <w:tc>
          <w:tcPr>
            <w:tcW w:w="2835" w:type="dxa"/>
            <w:tcBorders>
              <w:left w:val="single" w:sz="4" w:space="0" w:color="auto"/>
            </w:tcBorders>
          </w:tcPr>
          <w:p w14:paraId="73C863F0" w14:textId="77777777" w:rsidR="005C337D" w:rsidRPr="00185F5A" w:rsidRDefault="005C337D" w:rsidP="00EA03C9">
            <w:r w:rsidRPr="00185F5A">
              <w:t>Funktionelt</w:t>
            </w:r>
          </w:p>
        </w:tc>
      </w:tr>
      <w:tr w:rsidR="005C337D" w:rsidRPr="004566A4" w14:paraId="73C863F4" w14:textId="77777777" w:rsidTr="0036056F">
        <w:trPr>
          <w:cantSplit/>
        </w:trPr>
        <w:tc>
          <w:tcPr>
            <w:tcW w:w="1560" w:type="dxa"/>
            <w:tcBorders>
              <w:top w:val="single" w:sz="4" w:space="0" w:color="auto"/>
            </w:tcBorders>
            <w:shd w:val="clear" w:color="auto" w:fill="D9D9D9" w:themeFill="background1" w:themeFillShade="D9"/>
          </w:tcPr>
          <w:p w14:paraId="73C863F2" w14:textId="77777777" w:rsidR="005C337D" w:rsidRPr="00185F5A" w:rsidRDefault="005C337D" w:rsidP="00EA03C9">
            <w:r w:rsidRPr="00185F5A">
              <w:t>Beskrivelse:</w:t>
            </w:r>
          </w:p>
        </w:tc>
        <w:tc>
          <w:tcPr>
            <w:tcW w:w="7087" w:type="dxa"/>
            <w:gridSpan w:val="3"/>
          </w:tcPr>
          <w:p w14:paraId="73C863F3" w14:textId="77777777" w:rsidR="005C337D" w:rsidRPr="00185F5A" w:rsidRDefault="005C337D" w:rsidP="00EA03C9">
            <w:r>
              <w:t>Systemet skal understøtte use case 16.</w:t>
            </w:r>
          </w:p>
        </w:tc>
      </w:tr>
    </w:tbl>
    <w:p w14:paraId="73C863F5" w14:textId="77777777" w:rsidR="005C337D" w:rsidRDefault="005C337D" w:rsidP="00EA03C9"/>
    <w:p w14:paraId="73C863F6" w14:textId="77777777" w:rsidR="005C337D" w:rsidRDefault="005C337D" w:rsidP="00EA03C9">
      <w:pPr>
        <w:rPr>
          <w:b/>
        </w:rPr>
      </w:pPr>
      <w:r w:rsidRPr="00BD46BD">
        <w:rPr>
          <w:b/>
        </w:rPr>
        <w:t>I tillæg til beskrivelsen i use case 16 har vi følgende uddybende og supplerende krav.</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CB3CD6" w:rsidRPr="004566A4" w14:paraId="73C863F9"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3F7" w14:textId="77777777" w:rsidR="00CB3CD6" w:rsidRPr="004566A4" w:rsidRDefault="00CB3CD6" w:rsidP="00AD7265">
            <w:pPr>
              <w:pStyle w:val="Krav1Overskrift"/>
              <w:rPr>
                <w:rFonts w:cs="Arial"/>
                <w:color w:val="000000" w:themeColor="text1"/>
              </w:rPr>
            </w:pPr>
            <w:r w:rsidRPr="009939AB">
              <w:t>Krav</w:t>
            </w:r>
            <w:r>
              <w:t xml:space="preserve"> </w:t>
            </w:r>
            <w:r w:rsidRPr="009939AB">
              <w:t>#</w:t>
            </w:r>
            <w:r w:rsidR="002C5D4B">
              <w:fldChar w:fldCharType="begin"/>
            </w:r>
            <w:r>
              <w:instrText xml:space="preserve"> SEQ Krav \* MERGEFORMAT  \* MERGEFORMAT </w:instrText>
            </w:r>
            <w:r w:rsidR="002C5D4B">
              <w:fldChar w:fldCharType="separate"/>
            </w:r>
            <w:r w:rsidR="0036056F">
              <w:rPr>
                <w:noProof/>
              </w:rPr>
              <w:t>122</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3F8" w14:textId="77777777" w:rsidR="00CB3CD6" w:rsidRPr="004566A4" w:rsidRDefault="00AD7265" w:rsidP="00AD7265">
            <w:pPr>
              <w:pStyle w:val="Krav1Overskrift"/>
            </w:pPr>
            <w:r>
              <w:t>Persistering af B</w:t>
            </w:r>
            <w:r w:rsidR="00684619">
              <w:t>eskeder</w:t>
            </w:r>
          </w:p>
        </w:tc>
      </w:tr>
      <w:tr w:rsidR="00CB3CD6" w:rsidRPr="004566A4" w14:paraId="73C863F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3FA" w14:textId="77777777" w:rsidR="00CB3CD6" w:rsidRPr="004566A4" w:rsidRDefault="00CB3CD6" w:rsidP="00AD7265">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3FB" w14:textId="77777777" w:rsidR="00CB3CD6" w:rsidRPr="004566A4" w:rsidRDefault="00CB3CD6" w:rsidP="00AD726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3FC" w14:textId="77777777" w:rsidR="00CB3CD6" w:rsidRPr="004566A4" w:rsidRDefault="00CB3CD6" w:rsidP="00AD7265">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3FD" w14:textId="77777777" w:rsidR="00CB3CD6" w:rsidRPr="004566A4" w:rsidRDefault="00CB3CD6" w:rsidP="00AD7265">
            <w:r w:rsidRPr="004566A4">
              <w:t>Funktionelt</w:t>
            </w:r>
          </w:p>
        </w:tc>
      </w:tr>
      <w:tr w:rsidR="00CB3CD6" w:rsidRPr="004566A4" w14:paraId="73C86401"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3FF" w14:textId="77777777" w:rsidR="00CB3CD6" w:rsidRPr="004566A4" w:rsidRDefault="00CB3CD6" w:rsidP="00AD7265">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400" w14:textId="77777777" w:rsidR="00CB3CD6" w:rsidRPr="004566A4" w:rsidRDefault="00CB3CD6" w:rsidP="00AD7265">
            <w:r>
              <w:t>Systemet</w:t>
            </w:r>
            <w:r w:rsidRPr="004566A4">
              <w:t xml:space="preserve"> </w:t>
            </w:r>
            <w:r>
              <w:t xml:space="preserve">skal </w:t>
            </w:r>
            <w:r w:rsidR="00684619">
              <w:t>persisterer modtagne Beskeder til brug for hændelse</w:t>
            </w:r>
            <w:r w:rsidR="00684619">
              <w:t>s</w:t>
            </w:r>
            <w:r w:rsidR="00684619">
              <w:t xml:space="preserve">overblikket. </w:t>
            </w:r>
          </w:p>
        </w:tc>
      </w:tr>
    </w:tbl>
    <w:p w14:paraId="73C86402" w14:textId="77777777" w:rsidR="00567EAD" w:rsidRPr="0036056F" w:rsidRDefault="002C5D4B" w:rsidP="0036056F">
      <w:pPr>
        <w:spacing w:before="120"/>
        <w:rPr>
          <w:rStyle w:val="Fremhv"/>
        </w:rPr>
      </w:pPr>
      <w:r w:rsidRPr="0036056F">
        <w:rPr>
          <w:rStyle w:val="Fremhv"/>
        </w:rPr>
        <w:t xml:space="preserve">Beskeder persisteres ind til de slettes af et oprydningsjob, jf. </w:t>
      </w:r>
      <w:r w:rsidR="00194268" w:rsidRPr="00194268">
        <w:rPr>
          <w:rStyle w:val="Fremhv"/>
        </w:rPr>
        <w:t>krav #11</w:t>
      </w:r>
      <w:r w:rsidR="00194268">
        <w:rPr>
          <w:rStyle w:val="Fremhv"/>
        </w:rPr>
        <w:t>0</w:t>
      </w:r>
      <w:r w:rsidRPr="0036056F">
        <w:rPr>
          <w:rStyle w:val="Fremhv"/>
        </w:rPr>
        <w:t>.</w:t>
      </w:r>
    </w:p>
    <w:p w14:paraId="73C86403" w14:textId="77777777" w:rsidR="00684619" w:rsidRPr="00BD46BD" w:rsidRDefault="00684619" w:rsidP="00EA03C9">
      <w:pPr>
        <w:rPr>
          <w: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406"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404" w14:textId="77777777" w:rsidR="005C337D" w:rsidRPr="004566A4"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w:r w:rsidR="0036056F">
                <w:rPr>
                  <w:noProof/>
                </w:rPr>
                <w:t>12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405" w14:textId="77777777" w:rsidR="005C337D" w:rsidRPr="004566A4" w:rsidRDefault="005C337D" w:rsidP="00EA03C9">
            <w:pPr>
              <w:pStyle w:val="Krav1Overskrift"/>
            </w:pPr>
            <w:r>
              <w:t>Slet fast hændelsesoverblik</w:t>
            </w:r>
          </w:p>
        </w:tc>
      </w:tr>
      <w:tr w:rsidR="005C337D" w:rsidRPr="004566A4" w14:paraId="73C8640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07"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08"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09"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40A" w14:textId="77777777" w:rsidR="005C337D" w:rsidRPr="004566A4" w:rsidRDefault="005C337D" w:rsidP="00EA03C9">
            <w:r w:rsidRPr="004566A4">
              <w:t>Funktionelt</w:t>
            </w:r>
          </w:p>
        </w:tc>
      </w:tr>
      <w:tr w:rsidR="005C337D" w:rsidRPr="004566A4" w14:paraId="73C8640E"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0C"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40D" w14:textId="43AD3F11" w:rsidR="005C337D" w:rsidRPr="004566A4" w:rsidRDefault="005C337D" w:rsidP="00EA03C9">
            <w:r>
              <w:t>Systemet</w:t>
            </w:r>
            <w:r w:rsidRPr="004566A4">
              <w:t xml:space="preserve"> </w:t>
            </w:r>
            <w:r>
              <w:t>skal understøtte, at Brugerne kan slette et fast hændelse</w:t>
            </w:r>
            <w:r>
              <w:t>s</w:t>
            </w:r>
            <w:r>
              <w:t>overblik, som Brugeren selv har g</w:t>
            </w:r>
            <w:r w:rsidRPr="0003315B">
              <w:t xml:space="preserve">emt (jf. </w:t>
            </w:r>
            <w:r w:rsidR="00C96454">
              <w:fldChar w:fldCharType="begin"/>
            </w:r>
            <w:r w:rsidR="00C96454">
              <w:instrText xml:space="preserve"> REF _Ref384710226 \h  \* MERGEFORMAT </w:instrText>
            </w:r>
            <w:r w:rsidR="00C96454">
              <w:fldChar w:fldCharType="separate"/>
            </w:r>
            <w:r w:rsidR="0036056F">
              <w:t>Use Case 16: Fremsøg hæ</w:t>
            </w:r>
            <w:r w:rsidR="0036056F">
              <w:t>n</w:t>
            </w:r>
            <w:r w:rsidR="0036056F">
              <w:t>delsesoverblik</w:t>
            </w:r>
            <w:r w:rsidR="00C96454">
              <w:fldChar w:fldCharType="end"/>
            </w:r>
            <w:r w:rsidRPr="0003315B">
              <w:t>).</w:t>
            </w:r>
          </w:p>
        </w:tc>
      </w:tr>
    </w:tbl>
    <w:p w14:paraId="73C8640F" w14:textId="77777777" w:rsidR="005C337D" w:rsidRDefault="005C337D" w:rsidP="00EA03C9"/>
    <w:p w14:paraId="73C86410" w14:textId="77777777" w:rsidR="005C337D" w:rsidRPr="00984D86" w:rsidRDefault="005C337D" w:rsidP="00340A9D">
      <w:pPr>
        <w:pStyle w:val="Overskrift3"/>
      </w:pPr>
      <w:bookmarkStart w:id="1930" w:name="_Ref384709390"/>
      <w:bookmarkStart w:id="1931" w:name="_Toc384793534"/>
      <w:r>
        <w:t>Udstilling af Adviser via webservice</w:t>
      </w:r>
      <w:bookmarkEnd w:id="1930"/>
      <w:bookmarkEnd w:id="1931"/>
    </w:p>
    <w:p w14:paraId="73C86411" w14:textId="77777777" w:rsidR="005C337D" w:rsidRDefault="005C337D" w:rsidP="00EA03C9">
      <w:r>
        <w:t>Advismodulet skal muliggøre, at Sags- og partsoverblikket kan hente genererede Adviser fra A</w:t>
      </w:r>
      <w:r>
        <w:t>d</w:t>
      </w:r>
      <w:r>
        <w:t>vismodulet og udstille dem i forskellige Delvisninger – fx en Delvisning der viser alle ubehandlede Adviser, der er knyttet til en specifik Part eller Sag.</w:t>
      </w:r>
    </w:p>
    <w:p w14:paraId="73C86412" w14:textId="77777777" w:rsidR="005C337D" w:rsidRPr="00AD108C" w:rsidRDefault="005C337D" w:rsidP="00EA03C9">
      <w:r>
        <w:t xml:space="preserve">Eftersom </w:t>
      </w:r>
      <w:r w:rsidRPr="003C30D6">
        <w:t xml:space="preserve">Sags- og partsoverblikket og Advismodulet skal udvikles som løstkoblede moduler (jf. </w:t>
      </w:r>
      <w:r>
        <w:t>k</w:t>
      </w:r>
      <w:r w:rsidRPr="003C30D6">
        <w:t>rav #1),</w:t>
      </w:r>
      <w:r>
        <w:t xml:space="preserve"> skal Advismodulet udstille en Webservice, som Sags- og partsoverblikket kan hente A</w:t>
      </w:r>
      <w:r>
        <w:t>d</w:t>
      </w:r>
      <w:r>
        <w:t>viser via.</w:t>
      </w:r>
    </w:p>
    <w:tbl>
      <w:tblPr>
        <w:tblW w:w="0" w:type="auto"/>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415"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13" w14:textId="77777777" w:rsidR="005C337D" w:rsidRDefault="005C337D" w:rsidP="00EA03C9">
            <w:pPr>
              <w:pStyle w:val="Krav1Overskrift"/>
              <w:rPr>
                <w:lang w:eastAsia="en-US"/>
              </w:rPr>
            </w:pPr>
            <w:r>
              <w:t>Krav #</w:t>
            </w:r>
            <w:fldSimple w:instr=" SEQ Krav \* MERGEFORMAT  \* MERGEFORMAT ">
              <w:r w:rsidR="0036056F">
                <w:rPr>
                  <w:noProof/>
                </w:rPr>
                <w:t>124</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14" w14:textId="77777777" w:rsidR="005C337D" w:rsidRDefault="005C337D" w:rsidP="00EA03C9">
            <w:pPr>
              <w:pStyle w:val="Krav1Overskrift"/>
              <w:rPr>
                <w:lang w:eastAsia="en-US"/>
              </w:rPr>
            </w:pPr>
            <w:r>
              <w:t>Udstilling af Adviser via webservice</w:t>
            </w:r>
          </w:p>
        </w:tc>
      </w:tr>
      <w:tr w:rsidR="005C337D" w14:paraId="73C8641A"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16"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417" w14:textId="77777777"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18"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419" w14:textId="77777777" w:rsidR="005C337D" w:rsidRDefault="005C337D" w:rsidP="00EA03C9">
            <w:pPr>
              <w:rPr>
                <w:rFonts w:eastAsiaTheme="minorHAnsi" w:cs="Arial"/>
              </w:rPr>
            </w:pPr>
            <w:r>
              <w:t>Funktionelt</w:t>
            </w:r>
          </w:p>
        </w:tc>
      </w:tr>
      <w:tr w:rsidR="005C337D" w14:paraId="73C8641D"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1B"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41C" w14:textId="77777777" w:rsidR="005C337D" w:rsidRDefault="005C337D" w:rsidP="00EA03C9">
            <w:pPr>
              <w:rPr>
                <w:rFonts w:eastAsiaTheme="minorHAnsi"/>
              </w:rPr>
            </w:pPr>
            <w:r>
              <w:t>Systemet skal indeholde en webservice med tilhørende operationer, der bevirker, at Sags- og partsoverblikket kan foretage opslag i data i Advismodulet. Opslag skal overholde Systemets informationsmodel.</w:t>
            </w:r>
          </w:p>
        </w:tc>
      </w:tr>
    </w:tbl>
    <w:p w14:paraId="73C8641E" w14:textId="77777777" w:rsidR="005C337D" w:rsidRDefault="005C337D" w:rsidP="00EA03C9">
      <w:pPr>
        <w:rPr>
          <w:highlight w:val="yellow"/>
        </w:rPr>
      </w:pPr>
      <w:r w:rsidRPr="00D705CC" w:rsidDel="00D02E67">
        <w:rPr>
          <w:highlight w:val="yellow"/>
        </w:rPr>
        <w:t xml:space="preserve"> </w:t>
      </w:r>
    </w:p>
    <w:p w14:paraId="73C8641F" w14:textId="77777777" w:rsidR="005C337D" w:rsidRPr="00EF5B3E" w:rsidRDefault="005C337D" w:rsidP="00EA03C9">
      <w:r w:rsidRPr="00EF5B3E">
        <w:t>Som udstiller af en service (serviceudbyder) skal Systemet kunne håndtere adgangsstyring og si</w:t>
      </w:r>
      <w:r w:rsidRPr="00EF5B3E">
        <w:t>k</w:t>
      </w:r>
      <w:r w:rsidRPr="00EF5B3E">
        <w:t xml:space="preserve">kerhed mellem systemer </w:t>
      </w:r>
      <w:r w:rsidRPr="003C30D6">
        <w:t xml:space="preserve">tilfredsstillende. I afsnit </w:t>
      </w:r>
      <w:r w:rsidR="00C96454">
        <w:fldChar w:fldCharType="begin"/>
      </w:r>
      <w:r w:rsidR="00C96454">
        <w:instrText xml:space="preserve"> REF _Ref381855902 \r \h  \* MERGEFORMAT </w:instrText>
      </w:r>
      <w:r w:rsidR="00C96454">
        <w:fldChar w:fldCharType="separate"/>
      </w:r>
      <w:r w:rsidR="0036056F">
        <w:t>5.7.4</w:t>
      </w:r>
      <w:r w:rsidR="00C96454">
        <w:fldChar w:fldCharType="end"/>
      </w:r>
      <w:r w:rsidRPr="003C30D6">
        <w:t xml:space="preserve"> listes</w:t>
      </w:r>
      <w:r w:rsidRPr="00EF5B3E">
        <w:t xml:space="preserve"> </w:t>
      </w:r>
      <w:r>
        <w:t>KOMBITs standardkrav, som S</w:t>
      </w:r>
      <w:r w:rsidRPr="00EF5B3E">
        <w:t>ervic</w:t>
      </w:r>
      <w:r w:rsidRPr="00EF5B3E">
        <w:t>e</w:t>
      </w:r>
      <w:r>
        <w:t xml:space="preserve">udbydere </w:t>
      </w:r>
      <w:r w:rsidRPr="00EF5B3E">
        <w:t>skal leve op til.</w:t>
      </w:r>
    </w:p>
    <w:p w14:paraId="73C86420" w14:textId="77777777" w:rsidR="005C337D" w:rsidRDefault="005C337D" w:rsidP="00EA03C9">
      <w:pPr>
        <w:rPr>
          <w:rFonts w:eastAsiaTheme="majorEastAsia" w:cstheme="majorBidi"/>
          <w:sz w:val="28"/>
          <w:szCs w:val="26"/>
        </w:rPr>
      </w:pPr>
      <w:bookmarkStart w:id="1932" w:name="_Toc368656571"/>
      <w:bookmarkStart w:id="1933" w:name="_Ref369098690"/>
      <w:bookmarkStart w:id="1934" w:name="_Toc372033329"/>
      <w:r>
        <w:br w:type="page"/>
      </w:r>
    </w:p>
    <w:p w14:paraId="73C86421" w14:textId="77777777" w:rsidR="005C337D" w:rsidRPr="005C337D" w:rsidRDefault="00E1675D" w:rsidP="008536D7">
      <w:pPr>
        <w:pStyle w:val="Overskrift2"/>
      </w:pPr>
      <w:bookmarkStart w:id="1935" w:name="_Toc383799179"/>
      <w:bookmarkStart w:id="1936" w:name="_Toc383956439"/>
      <w:bookmarkStart w:id="1937" w:name="_Toc384027282"/>
      <w:bookmarkStart w:id="1938" w:name="_Toc384148076"/>
      <w:bookmarkStart w:id="1939" w:name="_Toc384187941"/>
      <w:bookmarkStart w:id="1940" w:name="_Toc384195186"/>
      <w:bookmarkStart w:id="1941" w:name="_Toc384196171"/>
      <w:bookmarkStart w:id="1942" w:name="_Toc384197157"/>
      <w:bookmarkStart w:id="1943" w:name="_Toc384198143"/>
      <w:bookmarkStart w:id="1944" w:name="_Toc384199128"/>
      <w:bookmarkStart w:id="1945" w:name="_Toc384219335"/>
      <w:bookmarkStart w:id="1946" w:name="_Toc383799180"/>
      <w:bookmarkStart w:id="1947" w:name="_Toc383956440"/>
      <w:bookmarkStart w:id="1948" w:name="_Toc384027283"/>
      <w:bookmarkStart w:id="1949" w:name="_Toc384148077"/>
      <w:bookmarkStart w:id="1950" w:name="_Toc384187942"/>
      <w:bookmarkStart w:id="1951" w:name="_Toc384195187"/>
      <w:bookmarkStart w:id="1952" w:name="_Toc384196172"/>
      <w:bookmarkStart w:id="1953" w:name="_Toc384197158"/>
      <w:bookmarkStart w:id="1954" w:name="_Toc384198144"/>
      <w:bookmarkStart w:id="1955" w:name="_Toc384199129"/>
      <w:bookmarkStart w:id="1956" w:name="_Toc384219336"/>
      <w:bookmarkStart w:id="1957" w:name="_Ref384709540"/>
      <w:bookmarkStart w:id="1958" w:name="_Toc384793535"/>
      <w:bookmarkStart w:id="1959" w:name="_Toc393093977"/>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r>
        <w:rPr>
          <w:noProof/>
        </w:rPr>
        <w:lastRenderedPageBreak/>
        <mc:AlternateContent>
          <mc:Choice Requires="wpg">
            <w:drawing>
              <wp:anchor distT="0" distB="0" distL="114300" distR="114300" simplePos="0" relativeHeight="251664384" behindDoc="0" locked="0" layoutInCell="1" allowOverlap="1" wp14:anchorId="73C86D80" wp14:editId="73C86D81">
                <wp:simplePos x="0" y="0"/>
                <wp:positionH relativeFrom="column">
                  <wp:posOffset>3547110</wp:posOffset>
                </wp:positionH>
                <wp:positionV relativeFrom="paragraph">
                  <wp:posOffset>198120</wp:posOffset>
                </wp:positionV>
                <wp:extent cx="2455545" cy="3402330"/>
                <wp:effectExtent l="0" t="0" r="1905" b="7620"/>
                <wp:wrapSquare wrapText="bothSides"/>
                <wp:docPr id="26" name="Gruppe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55545" cy="3402330"/>
                          <a:chOff x="947" y="0"/>
                          <a:chExt cx="2455555" cy="3402330"/>
                        </a:xfrm>
                      </wpg:grpSpPr>
                      <wps:wsp>
                        <wps:cNvPr id="29" name="Text Box 29"/>
                        <wps:cNvSpPr txBox="1"/>
                        <wps:spPr>
                          <a:xfrm>
                            <a:off x="57150" y="3048000"/>
                            <a:ext cx="2341245" cy="354330"/>
                          </a:xfrm>
                          <a:prstGeom prst="rect">
                            <a:avLst/>
                          </a:prstGeom>
                          <a:solidFill>
                            <a:prstClr val="white"/>
                          </a:solidFill>
                          <a:ln>
                            <a:noFill/>
                          </a:ln>
                          <a:effectLst/>
                        </wps:spPr>
                        <wps:txbx>
                          <w:txbxContent>
                            <w:p w14:paraId="73C86DCA" w14:textId="77777777" w:rsidR="00D52EDD" w:rsidRPr="00B22C4B" w:rsidRDefault="00D52EDD" w:rsidP="00EA03C9">
                              <w:pPr>
                                <w:pStyle w:val="Billedtekst"/>
                              </w:pPr>
                              <w:bookmarkStart w:id="1960" w:name="_Ref380752493"/>
                              <w:r>
                                <w:t xml:space="preserve">Figur </w:t>
                              </w:r>
                              <w:fldSimple w:instr=" SEQ Figur \* ARABIC ">
                                <w:r>
                                  <w:rPr>
                                    <w:noProof/>
                                  </w:rPr>
                                  <w:t>23</w:t>
                                </w:r>
                              </w:fldSimple>
                              <w:r>
                                <w:t xml:space="preserve"> Overordnede arkitektur for Advis</w:t>
                              </w:r>
                              <w:bookmarkEnd w:id="1960"/>
                              <w:r>
                                <w:t>modul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20" name="Billede 20"/>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bwMode="auto">
                          <a:xfrm>
                            <a:off x="947" y="0"/>
                            <a:ext cx="2455555" cy="2990850"/>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id="Gruppe 26" o:spid="_x0000_s1067" style="position:absolute;left:0;text-align:left;margin-left:279.3pt;margin-top:15.6pt;width:193.35pt;height:267.9pt;z-index:251664384;mso-position-horizontal-relative:text;mso-position-vertical-relative:text" coordorigin="9" coordsize="24555,3402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">
                <v:shape id="Text Box 29" o:spid="_x0000_s1068" type="#_x0000_t202" style="position:absolute;left:571;top:30480;width:23412;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73C86DCA" w14:textId="77777777" w:rsidR="00D52EDD" w:rsidRPr="00B22C4B" w:rsidRDefault="00D52EDD" w:rsidP="00EA03C9">
                        <w:pPr>
                          <w:pStyle w:val="Billedtekst"/>
                        </w:pPr>
                        <w:bookmarkStart w:id="1961" w:name="_Ref380752493"/>
                        <w:r>
                          <w:t xml:space="preserve">Figur </w:t>
                        </w:r>
                        <w:fldSimple w:instr=" SEQ Figur \* ARABIC ">
                          <w:r>
                            <w:rPr>
                              <w:noProof/>
                            </w:rPr>
                            <w:t>23</w:t>
                          </w:r>
                        </w:fldSimple>
                        <w:r>
                          <w:t xml:space="preserve"> Overordnede arkitektur for Advis</w:t>
                        </w:r>
                        <w:bookmarkEnd w:id="1961"/>
                        <w:r>
                          <w:t>modulet</w:t>
                        </w:r>
                      </w:p>
                    </w:txbxContent>
                  </v:textbox>
                </v:shape>
                <v:shape id="Billede 20" o:spid="_x0000_s1069" type="#_x0000_t75" style="position:absolute;left:9;width:24556;height:29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Cuym/AAAA2wAAAA8AAABkcnMvZG93bnJldi54bWxET8uKwjAU3Q/4D+EK7sZUF1KqUUQRXQk+&#10;mMHdpbk21eamNNHWvzcLweXhvGeLzlbiSY0vHSsYDRMQxLnTJRcKzqfNbwrCB2SNlWNS8CIPi3nv&#10;Z4aZdi0f6HkMhYgh7DNUYEKoMyl9bsiiH7qaOHJX11gMETaF1A22MdxWcpwkE2mx5NhgsKaVofx+&#10;fFgF7Wnzj3eZ7v/Sy/ZlRnJ93rU3pQb9bjkFEagLX/HHvdMKxnF9/BJ/gJy/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2grspvwAAANsAAAAPAAAAAAAAAAAAAAAAAJ8CAABk&#10;cnMvZG93bnJldi54bWxQSwUGAAAAAAQABAD3AAAAiwMAAAAA&#10;">
                  <v:imagedata r:id="rId53" o:title=""/>
                  <v:path arrowok="t"/>
                </v:shape>
                <w10:wrap type="square"/>
              </v:group>
            </w:pict>
          </mc:Fallback>
        </mc:AlternateContent>
      </w:r>
      <w:r w:rsidR="005C337D" w:rsidRPr="005C337D">
        <w:t>Arkitektur</w:t>
      </w:r>
      <w:bookmarkEnd w:id="1957"/>
      <w:bookmarkEnd w:id="1958"/>
      <w:bookmarkEnd w:id="1959"/>
    </w:p>
    <w:p w14:paraId="73C86422" w14:textId="77777777" w:rsidR="00CB1FC4" w:rsidRDefault="005C337D" w:rsidP="00EA03C9">
      <w:r>
        <w:t>Advismodulets</w:t>
      </w:r>
      <w:r w:rsidDel="00B22C4B">
        <w:t xml:space="preserve"> </w:t>
      </w:r>
      <w:r>
        <w:t xml:space="preserve">overordnede arkitektur er illustreret i </w:t>
      </w:r>
      <w:r w:rsidRPr="00FA0946">
        <w:t>f</w:t>
      </w:r>
      <w:r w:rsidRPr="00FA0946">
        <w:t>i</w:t>
      </w:r>
      <w:r w:rsidRPr="00FA0946">
        <w:t>gur 23, som anskueliggør</w:t>
      </w:r>
      <w:r>
        <w:t>,</w:t>
      </w:r>
      <w:r w:rsidRPr="00FA0946">
        <w:t xml:space="preserve"> hvordan Kildesystemer se</w:t>
      </w:r>
      <w:r w:rsidRPr="00FA0946">
        <w:t>n</w:t>
      </w:r>
      <w:r w:rsidRPr="00FA0946">
        <w:t>der Beskeder om hændelser til Støttesystemet Be</w:t>
      </w:r>
      <w:r>
        <w:t>ske</w:t>
      </w:r>
      <w:r>
        <w:t>d</w:t>
      </w:r>
      <w:r>
        <w:t xml:space="preserve">fordeler. </w:t>
      </w:r>
    </w:p>
    <w:p w14:paraId="73C86423" w14:textId="77777777" w:rsidR="005C337D" w:rsidRDefault="005C337D" w:rsidP="00EA03C9">
      <w:r>
        <w:t>Advismodulet abonnerer på Beskeder i Støttesystemet Beskedfordeler, som Støttesystemet Beskedfordeler v</w:t>
      </w:r>
      <w:r>
        <w:t>i</w:t>
      </w:r>
      <w:r>
        <w:t>deresender til Advismodulet. Advismodulet rummer l</w:t>
      </w:r>
      <w:r>
        <w:t>o</w:t>
      </w:r>
      <w:r>
        <w:t>gik, som gør den i stand til at konvertere de modtagne Beskeder til relevante og arbejdsrelaterede Adviser, som bliver eksponeret for Brugeren.</w:t>
      </w:r>
    </w:p>
    <w:p w14:paraId="73C86424" w14:textId="77777777" w:rsidR="005C337D" w:rsidRDefault="005C337D" w:rsidP="00340A9D">
      <w:pPr>
        <w:pStyle w:val="Overskrift3"/>
      </w:pPr>
      <w:bookmarkStart w:id="1962" w:name="_Toc384793536"/>
      <w:r>
        <w:t>Målarkitektur for Advismodulet</w:t>
      </w:r>
      <w:bookmarkEnd w:id="1962"/>
    </w:p>
    <w:p w14:paraId="73C86425" w14:textId="77777777" w:rsidR="005C337D" w:rsidRDefault="005C337D" w:rsidP="00EA03C9">
      <w:r>
        <w:t>Advismodulets logiske opbygning er illustreret i nede</w:t>
      </w:r>
      <w:r>
        <w:t>n</w:t>
      </w:r>
      <w:r>
        <w:t>stående målarkitekturfigur, der med sine</w:t>
      </w:r>
      <w:r w:rsidRPr="0001638A">
        <w:t xml:space="preserve"> </w:t>
      </w:r>
      <w:r>
        <w:t>arkitektur</w:t>
      </w:r>
      <w:r w:rsidRPr="0001638A">
        <w:t>lag</w:t>
      </w:r>
      <w:r>
        <w:t xml:space="preserve"> bygger</w:t>
      </w:r>
      <w:r w:rsidRPr="0001638A">
        <w:t xml:space="preserve"> bro til </w:t>
      </w:r>
      <w:r>
        <w:t>de fælleskommunale Støttesystemer. Det er en konceptuel figur, som skal opfattes som et logisk billede af Advismodulet, og som altså ikke viser den f</w:t>
      </w:r>
      <w:r>
        <w:t>y</w:t>
      </w:r>
      <w:r>
        <w:t>siske eller tekniske arkitektur.</w:t>
      </w:r>
      <w:r w:rsidRPr="00F4228E">
        <w:t xml:space="preserve"> </w:t>
      </w:r>
      <w:r>
        <w:t>Figuren opdeler Advi</w:t>
      </w:r>
      <w:r>
        <w:t>s</w:t>
      </w:r>
      <w:r>
        <w:t>modulet</w:t>
      </w:r>
      <w:r w:rsidDel="009A4FF0">
        <w:t xml:space="preserve"> </w:t>
      </w:r>
      <w:r>
        <w:t>i fire arkitekturlag, der har til formål at ansk</w:t>
      </w:r>
      <w:r>
        <w:t>u</w:t>
      </w:r>
      <w:r>
        <w:t xml:space="preserve">eligøre, hvilke logiske komponenter den består af. </w:t>
      </w:r>
    </w:p>
    <w:p w14:paraId="73C86426" w14:textId="77777777" w:rsidR="005C337D" w:rsidRPr="00F4228E" w:rsidRDefault="005C337D" w:rsidP="00EA03C9"/>
    <w:p w14:paraId="73C86427" w14:textId="685941F8" w:rsidR="005C337D" w:rsidRDefault="005C337D" w:rsidP="00EA03C9">
      <w:r w:rsidRPr="0027644D">
        <w:lastRenderedPageBreak/>
        <w:t xml:space="preserve"> </w:t>
      </w:r>
      <w:r w:rsidR="00EF6291" w:rsidRPr="00EF6291">
        <w:t xml:space="preserve"> </w:t>
      </w:r>
      <w:r w:rsidR="00EF6291">
        <w:object w:dxaOrig="10819" w:dyaOrig="12274" w14:anchorId="73C86D83">
          <v:shape id="_x0000_i1035" type="#_x0000_t75" style="width:480.9pt;height:502pt" o:ole="">
            <v:imagedata r:id="rId54" o:title="" cropbottom="5292f"/>
          </v:shape>
          <o:OLEObject Type="Embed" ProgID="Visio.Drawing.11" ShapeID="_x0000_i1035" DrawAspect="Content" ObjectID="_1466835840" r:id="rId55"/>
        </w:object>
      </w:r>
    </w:p>
    <w:p w14:paraId="73C86428" w14:textId="77777777" w:rsidR="005C337D" w:rsidRDefault="005C337D" w:rsidP="00EA03C9">
      <w:pPr>
        <w:pStyle w:val="Billedtekst"/>
      </w:pPr>
      <w:r>
        <w:t xml:space="preserve">Figur </w:t>
      </w:r>
      <w:fldSimple w:instr=" SEQ Figur \* ARABIC ">
        <w:r w:rsidR="0036056F">
          <w:rPr>
            <w:noProof/>
          </w:rPr>
          <w:t>24</w:t>
        </w:r>
      </w:fldSimple>
      <w:r>
        <w:t xml:space="preserve"> Målarkitektur for Advismodulet</w:t>
      </w:r>
    </w:p>
    <w:p w14:paraId="73C86429" w14:textId="77777777" w:rsidR="005C337D" w:rsidRDefault="005C337D" w:rsidP="00EA03C9"/>
    <w:p w14:paraId="73C8642A" w14:textId="77777777" w:rsidR="005C337D" w:rsidRDefault="005C337D" w:rsidP="00EA03C9">
      <w:pPr>
        <w:pStyle w:val="Overskrift4"/>
      </w:pPr>
      <w:r>
        <w:t>Præsentation</w:t>
      </w:r>
    </w:p>
    <w:p w14:paraId="73C8642B" w14:textId="7551FEE9" w:rsidR="005C337D" w:rsidRDefault="005C337D" w:rsidP="00EA03C9">
      <w:r w:rsidRPr="00671205">
        <w:t xml:space="preserve">Det øverste lag i modellen illustrerer de brugergrænseflader, som </w:t>
      </w:r>
      <w:r>
        <w:t>S</w:t>
      </w:r>
      <w:r w:rsidRPr="00671205">
        <w:t xml:space="preserve">ystemets </w:t>
      </w:r>
      <w:r>
        <w:t>Brugere</w:t>
      </w:r>
      <w:r w:rsidRPr="00671205">
        <w:t xml:space="preserve"> </w:t>
      </w:r>
      <w:r>
        <w:t>og Admin</w:t>
      </w:r>
      <w:r>
        <w:t>i</w:t>
      </w:r>
      <w:r>
        <w:t>stratorer k</w:t>
      </w:r>
      <w:r w:rsidRPr="00671205">
        <w:t>an tilgå. Der er således tale om en form for administration</w:t>
      </w:r>
      <w:r>
        <w:t>sgrænseflade</w:t>
      </w:r>
      <w:r w:rsidRPr="00671205">
        <w:t xml:space="preserve">, hvor </w:t>
      </w:r>
      <w:r>
        <w:t>Advisa</w:t>
      </w:r>
      <w:r>
        <w:t>d</w:t>
      </w:r>
      <w:r>
        <w:t>ministrator kan opsætte og konfigurere Advismodulet med fx regler for sammensatte Adviser. De</w:t>
      </w:r>
      <w:r>
        <w:t>r</w:t>
      </w:r>
      <w:r>
        <w:t xml:space="preserve">udover er der den brugergrænseflade, som den enkelte Bruger tilgår, som er såkaldte Advislister. </w:t>
      </w:r>
    </w:p>
    <w:p w14:paraId="73C8642C" w14:textId="77777777" w:rsidR="005C337D" w:rsidRDefault="005C337D" w:rsidP="00EA03C9">
      <w:r>
        <w:t xml:space="preserve">Krav til præsentationslaget er nærmere </w:t>
      </w:r>
      <w:r w:rsidRPr="003C30D6">
        <w:t xml:space="preserve">beskrevet i afsnit </w:t>
      </w:r>
      <w:r w:rsidR="00C96454">
        <w:fldChar w:fldCharType="begin"/>
      </w:r>
      <w:r w:rsidR="00C96454">
        <w:instrText xml:space="preserve"> REF _Ref384710319 \r \h  \* MERGEFORMAT </w:instrText>
      </w:r>
      <w:r w:rsidR="00C96454">
        <w:fldChar w:fldCharType="separate"/>
      </w:r>
      <w:r w:rsidR="0036056F">
        <w:t>5.4</w:t>
      </w:r>
      <w:r w:rsidR="00C96454">
        <w:fldChar w:fldCharType="end"/>
      </w:r>
      <w:r>
        <w:t xml:space="preserve">. </w:t>
      </w:r>
    </w:p>
    <w:p w14:paraId="73C8642D" w14:textId="77777777" w:rsidR="005C337D" w:rsidRDefault="005C337D" w:rsidP="00EA03C9">
      <w:pPr>
        <w:pStyle w:val="Overskrift4"/>
      </w:pPr>
      <w:r>
        <w:lastRenderedPageBreak/>
        <w:t>Use cases</w:t>
      </w:r>
    </w:p>
    <w:p w14:paraId="73C8642E" w14:textId="77777777" w:rsidR="005C337D" w:rsidRDefault="005C337D" w:rsidP="00EA03C9">
      <w:r>
        <w:t xml:space="preserve">Det andet lag illustrerer de behov, som understøtter sagsbehandlingen af Adviser. Use cases udgør Systemets brugervendte krav og er nærmere </w:t>
      </w:r>
      <w:r w:rsidRPr="003C30D6">
        <w:t xml:space="preserve">beskrevet i afsnit </w:t>
      </w:r>
      <w:r w:rsidR="002C5D4B">
        <w:fldChar w:fldCharType="begin"/>
      </w:r>
      <w:r w:rsidR="004E2B4C">
        <w:instrText xml:space="preserve"> REF _Ref388193758 \r \h </w:instrText>
      </w:r>
      <w:r w:rsidR="002C5D4B">
        <w:fldChar w:fldCharType="separate"/>
      </w:r>
      <w:r w:rsidR="0036056F">
        <w:t>4.6</w:t>
      </w:r>
      <w:r w:rsidR="002C5D4B">
        <w:fldChar w:fldCharType="end"/>
      </w:r>
      <w:r w:rsidRPr="003C30D6">
        <w:t>.</w:t>
      </w:r>
    </w:p>
    <w:p w14:paraId="73C8642F" w14:textId="77777777" w:rsidR="005C337D" w:rsidRDefault="005C337D" w:rsidP="00EA03C9">
      <w:pPr>
        <w:pStyle w:val="Overskrift4"/>
      </w:pPr>
      <w:r>
        <w:t>Kommunikation</w:t>
      </w:r>
    </w:p>
    <w:p w14:paraId="73C86430" w14:textId="77777777" w:rsidR="005C337D" w:rsidRDefault="005C337D" w:rsidP="00EA03C9">
      <w:r>
        <w:t xml:space="preserve">Dette lag illustrerer Advismodulets Integrationer til Støttesystemerne, som er nærmere beskrevet i afsnit </w:t>
      </w:r>
      <w:r w:rsidR="00C96454">
        <w:fldChar w:fldCharType="begin"/>
      </w:r>
      <w:r w:rsidR="00C96454">
        <w:instrText xml:space="preserve"> REF _Ref380578964 \r \h  \* MERGEFORMAT </w:instrText>
      </w:r>
      <w:r w:rsidR="00C96454">
        <w:fldChar w:fldCharType="separate"/>
      </w:r>
      <w:r w:rsidR="0036056F">
        <w:t>4.9</w:t>
      </w:r>
      <w:r w:rsidR="00C96454">
        <w:fldChar w:fldCharType="end"/>
      </w:r>
      <w:r>
        <w:t xml:space="preserve">, samt Dialogintegration, som er nærmere </w:t>
      </w:r>
      <w:r w:rsidRPr="003C30D6">
        <w:t xml:space="preserve">beskrevet i afsnit </w:t>
      </w:r>
      <w:r w:rsidR="00C96454">
        <w:fldChar w:fldCharType="begin"/>
      </w:r>
      <w:r w:rsidR="00C96454">
        <w:instrText xml:space="preserve"> REF _Ref384710410 \r \h  \* MERGEFORMAT </w:instrText>
      </w:r>
      <w:r w:rsidR="00C96454">
        <w:fldChar w:fldCharType="separate"/>
      </w:r>
      <w:r w:rsidR="0036056F">
        <w:t>5.1</w:t>
      </w:r>
      <w:r w:rsidR="00C96454">
        <w:fldChar w:fldCharType="end"/>
      </w:r>
      <w:r w:rsidRPr="003C30D6">
        <w:t>.</w:t>
      </w:r>
    </w:p>
    <w:p w14:paraId="73C86431" w14:textId="77777777" w:rsidR="005C337D" w:rsidRPr="00A951C4" w:rsidRDefault="005C337D" w:rsidP="00EA03C9">
      <w:pPr>
        <w:pStyle w:val="Overskrift4"/>
      </w:pPr>
      <w:r>
        <w:t>Sikkerhed</w:t>
      </w:r>
    </w:p>
    <w:p w14:paraId="73C86432" w14:textId="77777777" w:rsidR="005C337D" w:rsidRDefault="005C337D" w:rsidP="00EA03C9">
      <w:r>
        <w:t>Dette lag illustrerer behovet for at kunne håndhæve sikkerheden i Advismodulet, og som er tæt koblet med Støttesystemet Adgangsstyring.</w:t>
      </w:r>
    </w:p>
    <w:p w14:paraId="73C86433" w14:textId="77777777" w:rsidR="005C337D" w:rsidRDefault="005C337D" w:rsidP="00EA03C9">
      <w:r>
        <w:t>Krav til Advismodulets</w:t>
      </w:r>
      <w:r w:rsidDel="009A4FF0">
        <w:t xml:space="preserve"> </w:t>
      </w:r>
      <w:r>
        <w:t xml:space="preserve">sikkerhed er nærmere </w:t>
      </w:r>
      <w:r w:rsidRPr="003C30D6">
        <w:t xml:space="preserve">beskrevet i 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rsidRPr="003C30D6">
        <w:t xml:space="preserve"> </w:t>
      </w:r>
      <w:r w:rsidR="00C96454">
        <w:fldChar w:fldCharType="begin"/>
      </w:r>
      <w:r w:rsidR="00C96454">
        <w:instrText xml:space="preserve"> REF _Ref380486164 \h  \* MERGEFORMAT </w:instrText>
      </w:r>
      <w:r w:rsidR="00C96454">
        <w:fldChar w:fldCharType="separate"/>
      </w:r>
      <w:r w:rsidR="0036056F" w:rsidRPr="005C337D">
        <w:t>Sikkerhed</w:t>
      </w:r>
      <w:r w:rsidR="00C96454">
        <w:fldChar w:fldCharType="end"/>
      </w:r>
      <w:r w:rsidRPr="003C30D6">
        <w:t>.</w:t>
      </w:r>
    </w:p>
    <w:p w14:paraId="73C86434" w14:textId="77777777" w:rsidR="005C337D" w:rsidRDefault="005C337D" w:rsidP="00EA03C9"/>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437"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35" w14:textId="77777777" w:rsidR="005C337D" w:rsidRDefault="005C337D" w:rsidP="00EA03C9">
            <w:pPr>
              <w:pStyle w:val="Krav1Overskrift"/>
              <w:rPr>
                <w:lang w:eastAsia="en-US"/>
              </w:rPr>
            </w:pPr>
            <w:r>
              <w:t>Krav #</w:t>
            </w:r>
            <w:fldSimple w:instr=" SEQ Krav \* MERGEFORMAT  \* MERGEFORMAT ">
              <w:r w:rsidR="0036056F">
                <w:rPr>
                  <w:noProof/>
                </w:rPr>
                <w:t>125</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36" w14:textId="77777777" w:rsidR="005C337D" w:rsidRDefault="005C337D" w:rsidP="00EA03C9">
            <w:pPr>
              <w:pStyle w:val="Krav1Overskrift"/>
              <w:rPr>
                <w:lang w:eastAsia="en-US"/>
              </w:rPr>
            </w:pPr>
            <w:r>
              <w:t>Advismodulets tekniske arkitektur</w:t>
            </w:r>
          </w:p>
        </w:tc>
      </w:tr>
      <w:tr w:rsidR="005C337D" w14:paraId="73C8643C"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38" w14:textId="77777777" w:rsidR="005C337D" w:rsidRDefault="005C337D" w:rsidP="00EA03C9">
            <w:pPr>
              <w:rPr>
                <w:rFonts w:eastAsiaTheme="minorHAnsi" w:cs="Arial"/>
                <w:lang w:val="en-US"/>
              </w:rPr>
            </w:pPr>
            <w:r>
              <w:rPr>
                <w:lang w:val="en-US"/>
              </w:rP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439" w14:textId="77777777" w:rsidR="005C337D" w:rsidRDefault="005C337D" w:rsidP="00EA03C9">
            <w:pPr>
              <w:rPr>
                <w:rFonts w:eastAsiaTheme="minorHAnsi" w:cs="Arial"/>
                <w:lang w:val="en-US"/>
              </w:rPr>
            </w:pPr>
            <w:r>
              <w:rPr>
                <w:lang w:val="en-US"/>
              </w:rP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3A" w14:textId="77777777" w:rsidR="005C337D" w:rsidRDefault="005C337D" w:rsidP="00EA03C9">
            <w:pPr>
              <w:rPr>
                <w:rFonts w:eastAsiaTheme="minorHAnsi" w:cs="Arial"/>
                <w:lang w:val="en-US"/>
              </w:rPr>
            </w:pPr>
            <w:r>
              <w:rPr>
                <w:lang w:val="en-US"/>
              </w:rP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43B" w14:textId="77777777" w:rsidR="005C337D" w:rsidRDefault="005C337D" w:rsidP="00EA03C9">
            <w:pPr>
              <w:rPr>
                <w:rFonts w:eastAsiaTheme="minorHAnsi" w:cs="Arial"/>
                <w:lang w:val="en-US"/>
              </w:rPr>
            </w:pPr>
            <w:r>
              <w:rPr>
                <w:lang w:val="en-US"/>
              </w:rPr>
              <w:t>Ikke-funktionelt</w:t>
            </w:r>
          </w:p>
        </w:tc>
      </w:tr>
      <w:tr w:rsidR="005C337D" w14:paraId="73C8643F" w14:textId="77777777" w:rsidTr="0036056F">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3D" w14:textId="77777777" w:rsidR="005C337D" w:rsidRDefault="005C337D" w:rsidP="00EA03C9">
            <w:pPr>
              <w:rPr>
                <w:rFonts w:eastAsiaTheme="minorHAnsi" w:cs="Arial"/>
                <w:lang w:val="en-US"/>
              </w:rPr>
            </w:pPr>
            <w:r>
              <w:rPr>
                <w:lang w:val="en-US"/>
              </w:rPr>
              <w:t>Besk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43E" w14:textId="77777777" w:rsidR="005C337D" w:rsidRDefault="005C337D" w:rsidP="00EA03C9">
            <w:pPr>
              <w:rPr>
                <w:rFonts w:eastAsiaTheme="minorHAnsi" w:cs="Arial"/>
              </w:rPr>
            </w:pPr>
            <w:r>
              <w:t>Advismodulets tekniske arkitektur skal opbygges lagdelt, hvor der ikke er bindinger mellem de enkelte lag i arkitekturen.</w:t>
            </w:r>
          </w:p>
        </w:tc>
      </w:tr>
    </w:tbl>
    <w:p w14:paraId="73C86440" w14:textId="77777777" w:rsidR="005C337D" w:rsidRPr="00D85E33" w:rsidRDefault="005C337D" w:rsidP="00EA03C9">
      <w:pPr>
        <w:rPr>
          <w:rStyle w:val="Fremhv"/>
        </w:rPr>
      </w:pPr>
      <w:r w:rsidRPr="00D85E33">
        <w:rPr>
          <w:rStyle w:val="Fremhv"/>
        </w:rPr>
        <w:t>Med lagdelt arkitektur menes f</w:t>
      </w:r>
      <w:r>
        <w:rPr>
          <w:rStyle w:val="Fremhv"/>
        </w:rPr>
        <w:t>x</w:t>
      </w:r>
      <w:r w:rsidRPr="00D85E33">
        <w:rPr>
          <w:rStyle w:val="Fremhv"/>
        </w:rPr>
        <w:t>, at Systemet er opdelt i præsentationslag, forretningslogiklag og dataadgangslag.</w:t>
      </w:r>
    </w:p>
    <w:p w14:paraId="73C86441" w14:textId="77777777" w:rsidR="005C337D" w:rsidRDefault="005C337D" w:rsidP="00340A9D">
      <w:pPr>
        <w:pStyle w:val="Overskrift3"/>
      </w:pPr>
      <w:bookmarkStart w:id="1963" w:name="_Toc384793537"/>
      <w:r>
        <w:t>Arkitekturprincipper</w:t>
      </w:r>
      <w:bookmarkEnd w:id="1963"/>
    </w:p>
    <w:p w14:paraId="73C86442" w14:textId="77777777" w:rsidR="005C337D" w:rsidRDefault="005C337D" w:rsidP="00EA03C9">
      <w:r>
        <w:t xml:space="preserve">Krav om efterlevelse af relevante arkitekturprincipper er beskrevet i </w:t>
      </w:r>
      <w:r w:rsidRPr="003C30D6">
        <w:t xml:space="preserve">afsnit </w:t>
      </w:r>
      <w:r w:rsidR="00C96454">
        <w:fldChar w:fldCharType="begin"/>
      </w:r>
      <w:r w:rsidR="00C96454">
        <w:instrText xml:space="preserve"> REF _Ref382419030 \r \h  \* MERGEFORMAT </w:instrText>
      </w:r>
      <w:r w:rsidR="00C96454">
        <w:fldChar w:fldCharType="separate"/>
      </w:r>
      <w:r w:rsidR="0036056F">
        <w:t>5.1</w:t>
      </w:r>
      <w:r w:rsidR="00C96454">
        <w:fldChar w:fldCharType="end"/>
      </w:r>
      <w:r w:rsidRPr="003C30D6">
        <w:t>.</w:t>
      </w:r>
    </w:p>
    <w:p w14:paraId="73C86443" w14:textId="77777777" w:rsidR="005C337D" w:rsidRPr="005C337D" w:rsidRDefault="005C337D" w:rsidP="008536D7">
      <w:pPr>
        <w:pStyle w:val="Overskrift2"/>
      </w:pPr>
      <w:bookmarkStart w:id="1964" w:name="_Ref384709548"/>
      <w:bookmarkStart w:id="1965" w:name="_Toc384793538"/>
      <w:bookmarkStart w:id="1966" w:name="_Toc393093978"/>
      <w:r w:rsidRPr="005C337D">
        <w:t>Belastningsprofil</w:t>
      </w:r>
      <w:bookmarkEnd w:id="1964"/>
      <w:bookmarkEnd w:id="1965"/>
      <w:bookmarkEnd w:id="1966"/>
    </w:p>
    <w:p w14:paraId="73C86444" w14:textId="1422AD72" w:rsidR="005C337D" w:rsidRDefault="005C337D" w:rsidP="00EA03C9">
      <w:r w:rsidRPr="0079249C">
        <w:t>Dette afsnit beskriver</w:t>
      </w:r>
      <w:r>
        <w:t xml:space="preserve"> forventningerne til Advismodulets</w:t>
      </w:r>
      <w:r w:rsidRPr="0079249C">
        <w:t xml:space="preserve"> belastningsprofil. Belastningsprofilen sti</w:t>
      </w:r>
      <w:r w:rsidRPr="0079249C">
        <w:t>l</w:t>
      </w:r>
      <w:r w:rsidRPr="0079249C">
        <w:t xml:space="preserve">ler både krav til Systemet og til driften af </w:t>
      </w:r>
      <w:r>
        <w:t>S</w:t>
      </w:r>
      <w:r w:rsidRPr="0079249C">
        <w:t>ystemet. De afledte driftskrav f</w:t>
      </w:r>
      <w:r>
        <w:t>x til dimensionering af D</w:t>
      </w:r>
      <w:r w:rsidRPr="0079249C">
        <w:t>riftsmil</w:t>
      </w:r>
      <w:r>
        <w:t>jø og åbningstider håndteres i D</w:t>
      </w:r>
      <w:r w:rsidRPr="0079249C">
        <w:t xml:space="preserve">riftskontrakten </w:t>
      </w:r>
      <w:r>
        <w:t>(jf. bilag 7.2.A, 7.3.A og 7.4.A)</w:t>
      </w:r>
      <w:r w:rsidRPr="0079249C">
        <w:t>.</w:t>
      </w:r>
      <w:r w:rsidR="006B0159" w:rsidRPr="006B0159">
        <w:t xml:space="preserve"> </w:t>
      </w:r>
      <w:r w:rsidR="006B0159">
        <w:t>Belas</w:t>
      </w:r>
      <w:r w:rsidR="006B0159">
        <w:t>t</w:t>
      </w:r>
      <w:r w:rsidR="006B0159">
        <w:t>ningsprofilen udtrykker alene et skøn og er dermed behæftet med væsentlig usikkerhed. Tallene har ikke nogen kontraktmæssig eller vederlagsmæssig betydning, medmindre dette eksplicit fre</w:t>
      </w:r>
      <w:r w:rsidR="006B0159">
        <w:t>m</w:t>
      </w:r>
      <w:r w:rsidR="006B0159">
        <w:t>går af 7.2.B, 7.3.B eller 7.4.B, og er derfor udelukkende angivet for at give Leverandøren en ide om KOMBITs formodning ved Kontraktens indgåelse og forpligter derved ikke KOMBIT til at sikre, at tallene realiseres.</w:t>
      </w:r>
    </w:p>
    <w:p w14:paraId="73C86445" w14:textId="77777777" w:rsidR="005C337D" w:rsidRPr="00385E67" w:rsidRDefault="005C337D" w:rsidP="00340A9D">
      <w:pPr>
        <w:pStyle w:val="Overskrift3"/>
      </w:pPr>
      <w:bookmarkStart w:id="1967" w:name="_Toc383799185"/>
      <w:bookmarkStart w:id="1968" w:name="_Toc383956445"/>
      <w:bookmarkStart w:id="1969" w:name="_Toc384027288"/>
      <w:bookmarkStart w:id="1970" w:name="_Toc384148082"/>
      <w:bookmarkStart w:id="1971" w:name="_Toc384187947"/>
      <w:bookmarkStart w:id="1972" w:name="_Toc384194921"/>
      <w:bookmarkStart w:id="1973" w:name="_Toc384195192"/>
      <w:bookmarkStart w:id="1974" w:name="_Toc384196177"/>
      <w:bookmarkStart w:id="1975" w:name="_Toc384197163"/>
      <w:bookmarkStart w:id="1976" w:name="_Toc384198149"/>
      <w:bookmarkStart w:id="1977" w:name="_Toc384199134"/>
      <w:bookmarkStart w:id="1978" w:name="_Toc384219341"/>
      <w:bookmarkStart w:id="1979" w:name="_Toc384793539"/>
      <w:bookmarkEnd w:id="1967"/>
      <w:bookmarkEnd w:id="1968"/>
      <w:bookmarkEnd w:id="1969"/>
      <w:bookmarkEnd w:id="1970"/>
      <w:bookmarkEnd w:id="1971"/>
      <w:bookmarkEnd w:id="1972"/>
      <w:bookmarkEnd w:id="1973"/>
      <w:bookmarkEnd w:id="1974"/>
      <w:bookmarkEnd w:id="1975"/>
      <w:bookmarkEnd w:id="1976"/>
      <w:bookmarkEnd w:id="1977"/>
      <w:bookmarkEnd w:id="1978"/>
      <w:r>
        <w:t>Antal Adviser pr. år</w:t>
      </w:r>
      <w:bookmarkEnd w:id="1979"/>
    </w:p>
    <w:p w14:paraId="73C86446" w14:textId="77777777" w:rsidR="005C337D" w:rsidRDefault="005C337D" w:rsidP="00EA03C9">
      <w:r>
        <w:t xml:space="preserve">Forventningen til antallet af Beskeder, som Advismodulet modtager fra Beskedfordeler pr. år, er baseret på det antal adviseringer, som Kommunernes eksisterende legacy-system håndterer. På årsbasis genererer dette legacy-system ca. 160 mio. adviseringer. Det forventes at vare et år fra første idriftsætning af Advismodulet, inden det er oppe på samme niveau. </w:t>
      </w:r>
    </w:p>
    <w:p w14:paraId="73C86447" w14:textId="510A7247" w:rsidR="005C337D" w:rsidRPr="00D17170" w:rsidRDefault="005C337D" w:rsidP="00EA03C9">
      <w:r w:rsidRPr="00D17170">
        <w:t>Fan</w:t>
      </w:r>
      <w:r w:rsidR="00DD2BEA">
        <w:t>-</w:t>
      </w:r>
      <w:r w:rsidRPr="00D17170">
        <w:t>out</w:t>
      </w:r>
      <w:r w:rsidR="00DD2BEA">
        <w:t>-</w:t>
      </w:r>
      <w:r w:rsidRPr="00D17170">
        <w:t>faktoren, som defineres til, hvor mange Adviser</w:t>
      </w:r>
      <w:r>
        <w:t>,</w:t>
      </w:r>
      <w:r w:rsidRPr="00D17170">
        <w:t xml:space="preserve"> der gennemsnitligt bliver genereret for hvert </w:t>
      </w:r>
      <w:r>
        <w:t>Besked,</w:t>
      </w:r>
      <w:r w:rsidRPr="00D17170">
        <w:t xml:space="preserve"> der modtages, sættes til 1,2. Denne fan</w:t>
      </w:r>
      <w:r w:rsidR="00DD2BEA">
        <w:t>-</w:t>
      </w:r>
      <w:r w:rsidRPr="00D17170">
        <w:t>out</w:t>
      </w:r>
      <w:r w:rsidR="00DD2BEA">
        <w:t>-</w:t>
      </w:r>
      <w:r w:rsidRPr="00D17170">
        <w:t xml:space="preserve">faktor er estimeret at gå </w:t>
      </w:r>
      <w:r w:rsidRPr="009163F6">
        <w:t>fra 1,0 til 1,2</w:t>
      </w:r>
      <w:r w:rsidRPr="00D17170">
        <w:t xml:space="preserve"> over tre år.</w:t>
      </w:r>
    </w:p>
    <w:p w14:paraId="73C86448" w14:textId="77777777" w:rsidR="005C337D" w:rsidRDefault="005C337D" w:rsidP="00EA03C9">
      <w:r w:rsidRPr="00D17170">
        <w:t xml:space="preserve">Ud fra disse forudsætninger bliver det totale load for Advismodulet (både indkomne </w:t>
      </w:r>
      <w:r>
        <w:t>Besked</w:t>
      </w:r>
      <w:r w:rsidRPr="00D17170">
        <w:t>er og gen</w:t>
      </w:r>
      <w:r>
        <w:t>e</w:t>
      </w:r>
      <w:r w:rsidRPr="00D17170">
        <w:t>rerede Adviser) som vist i figuren nedenfor.</w:t>
      </w:r>
    </w:p>
    <w:p w14:paraId="73C86449" w14:textId="77777777" w:rsidR="005C337D" w:rsidRDefault="005C337D" w:rsidP="00EA03C9">
      <w:r>
        <w:rPr>
          <w:noProof/>
        </w:rPr>
        <w:lastRenderedPageBreak/>
        <w:drawing>
          <wp:inline distT="0" distB="0" distL="0" distR="0" wp14:anchorId="73C86D84" wp14:editId="73C86D85">
            <wp:extent cx="5934974" cy="2915642"/>
            <wp:effectExtent l="19050" t="19050" r="27940" b="18415"/>
            <wp:docPr id="455" name="Billed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6">
                      <a:extLst>
                        <a:ext uri="{28A0092B-C50C-407E-A947-70E740481C1C}">
                          <a14:useLocalDpi xmlns:a14="http://schemas.microsoft.com/office/drawing/2010/main" val="0"/>
                        </a:ext>
                      </a:extLst>
                    </a:blip>
                    <a:srcRect/>
                    <a:stretch/>
                  </pic:blipFill>
                  <pic:spPr bwMode="auto">
                    <a:xfrm>
                      <a:off x="0" y="0"/>
                      <a:ext cx="5931036" cy="29137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C8644A" w14:textId="77777777" w:rsidR="005C337D" w:rsidRDefault="005C337D" w:rsidP="00CB1FC4">
      <w:pPr>
        <w:pStyle w:val="Billedtekst"/>
      </w:pPr>
      <w:r>
        <w:t xml:space="preserve">Figur </w:t>
      </w:r>
      <w:fldSimple w:instr=" SEQ Figur \* ARABIC ">
        <w:r w:rsidR="0036056F">
          <w:rPr>
            <w:noProof/>
          </w:rPr>
          <w:t>25</w:t>
        </w:r>
      </w:fldSimple>
      <w:r>
        <w:t xml:space="preserve"> Udviklingen i antal genererede Adviser pr. år</w:t>
      </w:r>
    </w:p>
    <w:p w14:paraId="73C8644B" w14:textId="77777777" w:rsidR="00DD2BEA" w:rsidRDefault="00DD2BEA" w:rsidP="00DD2BEA"/>
    <w:p w14:paraId="73C8644C" w14:textId="77777777" w:rsidR="00DD2BEA" w:rsidRPr="00CC66FC" w:rsidRDefault="00DD2BEA" w:rsidP="00DD2BEA">
      <w:r w:rsidRPr="00CC66FC">
        <w:t>Figuren viser følgende kurver:</w:t>
      </w:r>
    </w:p>
    <w:p w14:paraId="73C8644D" w14:textId="77777777" w:rsidR="00DD2BEA" w:rsidRPr="00CC66FC" w:rsidRDefault="00DD2BEA" w:rsidP="00DD2BEA">
      <w:pPr>
        <w:pStyle w:val="Listeafsnit"/>
        <w:numPr>
          <w:ilvl w:val="0"/>
          <w:numId w:val="77"/>
        </w:numPr>
      </w:pPr>
      <w:r>
        <w:t>Blå = Sum af indkomne Beskeder og genererede Adviser</w:t>
      </w:r>
    </w:p>
    <w:p w14:paraId="73C8644E" w14:textId="77777777" w:rsidR="00DD2BEA" w:rsidRPr="00CC66FC" w:rsidRDefault="00DD2BEA" w:rsidP="00DD2BEA">
      <w:pPr>
        <w:pStyle w:val="Listeafsnit"/>
        <w:numPr>
          <w:ilvl w:val="0"/>
          <w:numId w:val="77"/>
        </w:numPr>
      </w:pPr>
      <w:r>
        <w:t>Rød = Fan-out-faktor</w:t>
      </w:r>
    </w:p>
    <w:p w14:paraId="73C8644F" w14:textId="77777777" w:rsidR="00DD2BEA" w:rsidRPr="00CC66FC" w:rsidRDefault="00DD2BEA" w:rsidP="00DD2BEA">
      <w:pPr>
        <w:pStyle w:val="Listeafsnit"/>
        <w:numPr>
          <w:ilvl w:val="0"/>
          <w:numId w:val="77"/>
        </w:numPr>
      </w:pPr>
      <w:r>
        <w:t>Grøn = Total</w:t>
      </w:r>
    </w:p>
    <w:p w14:paraId="73C86450" w14:textId="77777777" w:rsidR="00567EAD" w:rsidRDefault="00567EAD" w:rsidP="0036056F"/>
    <w:p w14:paraId="73C86451" w14:textId="77777777" w:rsidR="005C337D" w:rsidRDefault="005C337D" w:rsidP="00340A9D">
      <w:pPr>
        <w:pStyle w:val="Overskrift3"/>
      </w:pPr>
      <w:r>
        <w:t xml:space="preserve"> </w:t>
      </w:r>
      <w:bookmarkStart w:id="1980" w:name="_Toc384793540"/>
      <w:r>
        <w:t>Belastning pr. sekund</w:t>
      </w:r>
      <w:bookmarkEnd w:id="1980"/>
    </w:p>
    <w:p w14:paraId="73C86452" w14:textId="77777777" w:rsidR="005C337D" w:rsidRDefault="005C337D" w:rsidP="00EA03C9">
      <w:r>
        <w:t>Adviser genereres som tidligere beskrevet på baggrund af Beskeder afsendt fra Kildesystemer. B</w:t>
      </w:r>
      <w:r>
        <w:t>e</w:t>
      </w:r>
      <w:r>
        <w:t>lastningen af både indkomne Beskeder og generering af Adviser forventes derfor at være fordelt over hele døgnet i alle hverdage, men dog med højest aktivitetsniveau i dagtimerne, da Beskede</w:t>
      </w:r>
      <w:r>
        <w:t>r</w:t>
      </w:r>
      <w:r>
        <w:t xml:space="preserve">ne ofte opstår på baggrund af brugerinput i Kildesystemet. </w:t>
      </w:r>
    </w:p>
    <w:p w14:paraId="73C86453" w14:textId="77777777" w:rsidR="005C337D" w:rsidRDefault="005C337D" w:rsidP="00EA03C9">
      <w:r>
        <w:t>I nedenstående figur vises spidsbelastningen for Advismodulet. En transaktion er her defineret som enten en Besked, der modtages eller et Advis, der genereres. Det maksimale antal transaktioner pr. sek., som Advismodulet skal kunne håndtere, er sat til 2 gange det gennemsnitlige antal tran</w:t>
      </w:r>
      <w:r>
        <w:t>s</w:t>
      </w:r>
      <w:r>
        <w:t xml:space="preserve">aktioner pr. sek. </w:t>
      </w:r>
    </w:p>
    <w:p w14:paraId="73C86454" w14:textId="77777777" w:rsidR="005C337D" w:rsidRDefault="005C337D" w:rsidP="00EA03C9">
      <w:r w:rsidRPr="000C6965">
        <w:rPr>
          <w:noProof/>
        </w:rPr>
        <w:drawing>
          <wp:inline distT="0" distB="0" distL="0" distR="0" wp14:anchorId="73C86D86" wp14:editId="73C86D87">
            <wp:extent cx="5934974" cy="2061463"/>
            <wp:effectExtent l="19050" t="19050" r="27940" b="15240"/>
            <wp:docPr id="531" name="Billed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3407"/>
                    <a:stretch/>
                  </pic:blipFill>
                  <pic:spPr bwMode="auto">
                    <a:xfrm>
                      <a:off x="0" y="0"/>
                      <a:ext cx="5940425" cy="206335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C86455" w14:textId="77777777" w:rsidR="005C337D" w:rsidRDefault="005C337D" w:rsidP="00CB1FC4">
      <w:pPr>
        <w:pStyle w:val="Billedtekst"/>
      </w:pPr>
      <w:r>
        <w:t xml:space="preserve">Figur </w:t>
      </w:r>
      <w:fldSimple w:instr=" SEQ Figur \* ARABIC ">
        <w:r w:rsidR="0036056F">
          <w:rPr>
            <w:noProof/>
          </w:rPr>
          <w:t>26</w:t>
        </w:r>
      </w:fldSimple>
      <w:r>
        <w:t xml:space="preserve"> Udviklingen i spidsbelastningen for Advismodulet pr. sek.</w:t>
      </w:r>
    </w:p>
    <w:p w14:paraId="73C86456" w14:textId="77777777" w:rsidR="005C337D" w:rsidRPr="005C337D" w:rsidRDefault="005C337D" w:rsidP="008536D7">
      <w:pPr>
        <w:pStyle w:val="Overskrift2"/>
      </w:pPr>
      <w:bookmarkStart w:id="1981" w:name="_Toc382571729"/>
      <w:bookmarkStart w:id="1982" w:name="_Toc382737916"/>
      <w:bookmarkStart w:id="1983" w:name="_Toc382741656"/>
      <w:bookmarkStart w:id="1984" w:name="_Toc382743125"/>
      <w:bookmarkStart w:id="1985" w:name="_Toc382813399"/>
      <w:bookmarkStart w:id="1986" w:name="_Toc382814067"/>
      <w:bookmarkStart w:id="1987" w:name="_Toc382829108"/>
      <w:bookmarkStart w:id="1988" w:name="_Toc382831565"/>
      <w:bookmarkStart w:id="1989" w:name="_Toc383004281"/>
      <w:bookmarkStart w:id="1990" w:name="_Toc383170725"/>
      <w:bookmarkStart w:id="1991" w:name="_Toc383799204"/>
      <w:bookmarkStart w:id="1992" w:name="_Toc383956464"/>
      <w:bookmarkStart w:id="1993" w:name="_Toc384027307"/>
      <w:bookmarkStart w:id="1994" w:name="_Toc384148101"/>
      <w:bookmarkStart w:id="1995" w:name="_Toc384187966"/>
      <w:bookmarkStart w:id="1996" w:name="_Toc384195211"/>
      <w:bookmarkStart w:id="1997" w:name="_Toc384196196"/>
      <w:bookmarkStart w:id="1998" w:name="_Toc384197182"/>
      <w:bookmarkStart w:id="1999" w:name="_Toc384198168"/>
      <w:bookmarkStart w:id="2000" w:name="_Toc384199153"/>
      <w:bookmarkStart w:id="2001" w:name="_Toc384219360"/>
      <w:bookmarkStart w:id="2002" w:name="_Toc382571730"/>
      <w:bookmarkStart w:id="2003" w:name="_Toc382737917"/>
      <w:bookmarkStart w:id="2004" w:name="_Toc382741657"/>
      <w:bookmarkStart w:id="2005" w:name="_Toc382743126"/>
      <w:bookmarkStart w:id="2006" w:name="_Toc382813400"/>
      <w:bookmarkStart w:id="2007" w:name="_Toc382814068"/>
      <w:bookmarkStart w:id="2008" w:name="_Toc382829109"/>
      <w:bookmarkStart w:id="2009" w:name="_Toc382831566"/>
      <w:bookmarkStart w:id="2010" w:name="_Toc383004282"/>
      <w:bookmarkStart w:id="2011" w:name="_Toc383170726"/>
      <w:bookmarkStart w:id="2012" w:name="_Toc383799205"/>
      <w:bookmarkStart w:id="2013" w:name="_Toc383956465"/>
      <w:bookmarkStart w:id="2014" w:name="_Toc384027308"/>
      <w:bookmarkStart w:id="2015" w:name="_Toc384148102"/>
      <w:bookmarkStart w:id="2016" w:name="_Toc384187967"/>
      <w:bookmarkStart w:id="2017" w:name="_Toc384195212"/>
      <w:bookmarkStart w:id="2018" w:name="_Toc384196197"/>
      <w:bookmarkStart w:id="2019" w:name="_Toc384197183"/>
      <w:bookmarkStart w:id="2020" w:name="_Toc384198169"/>
      <w:bookmarkStart w:id="2021" w:name="_Toc384199154"/>
      <w:bookmarkStart w:id="2022" w:name="_Toc384219361"/>
      <w:bookmarkStart w:id="2023" w:name="_Toc382571731"/>
      <w:bookmarkStart w:id="2024" w:name="_Toc382737918"/>
      <w:bookmarkStart w:id="2025" w:name="_Toc382741658"/>
      <w:bookmarkStart w:id="2026" w:name="_Toc382743127"/>
      <w:bookmarkStart w:id="2027" w:name="_Toc382813401"/>
      <w:bookmarkStart w:id="2028" w:name="_Toc382814069"/>
      <w:bookmarkStart w:id="2029" w:name="_Toc382829110"/>
      <w:bookmarkStart w:id="2030" w:name="_Toc382831567"/>
      <w:bookmarkStart w:id="2031" w:name="_Toc383004283"/>
      <w:bookmarkStart w:id="2032" w:name="_Toc383170727"/>
      <w:bookmarkStart w:id="2033" w:name="_Toc383799206"/>
      <w:bookmarkStart w:id="2034" w:name="_Toc383956466"/>
      <w:bookmarkStart w:id="2035" w:name="_Toc384027309"/>
      <w:bookmarkStart w:id="2036" w:name="_Toc384148103"/>
      <w:bookmarkStart w:id="2037" w:name="_Toc384187968"/>
      <w:bookmarkStart w:id="2038" w:name="_Toc384195213"/>
      <w:bookmarkStart w:id="2039" w:name="_Toc384196198"/>
      <w:bookmarkStart w:id="2040" w:name="_Toc384197184"/>
      <w:bookmarkStart w:id="2041" w:name="_Toc384198170"/>
      <w:bookmarkStart w:id="2042" w:name="_Toc384199155"/>
      <w:bookmarkStart w:id="2043" w:name="_Toc384219362"/>
      <w:bookmarkStart w:id="2044" w:name="_Toc382571732"/>
      <w:bookmarkStart w:id="2045" w:name="_Toc382737919"/>
      <w:bookmarkStart w:id="2046" w:name="_Toc382741659"/>
      <w:bookmarkStart w:id="2047" w:name="_Toc382743128"/>
      <w:bookmarkStart w:id="2048" w:name="_Toc382813402"/>
      <w:bookmarkStart w:id="2049" w:name="_Toc382814070"/>
      <w:bookmarkStart w:id="2050" w:name="_Toc382829111"/>
      <w:bookmarkStart w:id="2051" w:name="_Toc382831568"/>
      <w:bookmarkStart w:id="2052" w:name="_Toc383004284"/>
      <w:bookmarkStart w:id="2053" w:name="_Toc383170728"/>
      <w:bookmarkStart w:id="2054" w:name="_Toc383799207"/>
      <w:bookmarkStart w:id="2055" w:name="_Toc383956467"/>
      <w:bookmarkStart w:id="2056" w:name="_Toc384027310"/>
      <w:bookmarkStart w:id="2057" w:name="_Toc384148104"/>
      <w:bookmarkStart w:id="2058" w:name="_Toc384187969"/>
      <w:bookmarkStart w:id="2059" w:name="_Toc384195214"/>
      <w:bookmarkStart w:id="2060" w:name="_Toc384196199"/>
      <w:bookmarkStart w:id="2061" w:name="_Toc384197185"/>
      <w:bookmarkStart w:id="2062" w:name="_Toc384198171"/>
      <w:bookmarkStart w:id="2063" w:name="_Toc384199156"/>
      <w:bookmarkStart w:id="2064" w:name="_Toc384219363"/>
      <w:bookmarkStart w:id="2065" w:name="_Toc382571733"/>
      <w:bookmarkStart w:id="2066" w:name="_Toc382737920"/>
      <w:bookmarkStart w:id="2067" w:name="_Toc382741660"/>
      <w:bookmarkStart w:id="2068" w:name="_Toc382743129"/>
      <w:bookmarkStart w:id="2069" w:name="_Toc382813403"/>
      <w:bookmarkStart w:id="2070" w:name="_Toc382814071"/>
      <w:bookmarkStart w:id="2071" w:name="_Toc382829112"/>
      <w:bookmarkStart w:id="2072" w:name="_Toc382831569"/>
      <w:bookmarkStart w:id="2073" w:name="_Toc383004285"/>
      <w:bookmarkStart w:id="2074" w:name="_Toc383170729"/>
      <w:bookmarkStart w:id="2075" w:name="_Toc383799208"/>
      <w:bookmarkStart w:id="2076" w:name="_Toc383956468"/>
      <w:bookmarkStart w:id="2077" w:name="_Toc384027311"/>
      <w:bookmarkStart w:id="2078" w:name="_Toc384148105"/>
      <w:bookmarkStart w:id="2079" w:name="_Toc384187970"/>
      <w:bookmarkStart w:id="2080" w:name="_Toc384195215"/>
      <w:bookmarkStart w:id="2081" w:name="_Toc384196200"/>
      <w:bookmarkStart w:id="2082" w:name="_Toc384197186"/>
      <w:bookmarkStart w:id="2083" w:name="_Toc384198172"/>
      <w:bookmarkStart w:id="2084" w:name="_Toc384199157"/>
      <w:bookmarkStart w:id="2085" w:name="_Toc384219364"/>
      <w:bookmarkStart w:id="2086" w:name="_Toc382571734"/>
      <w:bookmarkStart w:id="2087" w:name="_Toc382737921"/>
      <w:bookmarkStart w:id="2088" w:name="_Toc382741661"/>
      <w:bookmarkStart w:id="2089" w:name="_Toc382743130"/>
      <w:bookmarkStart w:id="2090" w:name="_Toc382813404"/>
      <w:bookmarkStart w:id="2091" w:name="_Toc382814072"/>
      <w:bookmarkStart w:id="2092" w:name="_Toc382829113"/>
      <w:bookmarkStart w:id="2093" w:name="_Toc382831570"/>
      <w:bookmarkStart w:id="2094" w:name="_Toc383004286"/>
      <w:bookmarkStart w:id="2095" w:name="_Toc383170730"/>
      <w:bookmarkStart w:id="2096" w:name="_Toc383799209"/>
      <w:bookmarkStart w:id="2097" w:name="_Toc383956469"/>
      <w:bookmarkStart w:id="2098" w:name="_Toc384027312"/>
      <w:bookmarkStart w:id="2099" w:name="_Toc384148106"/>
      <w:bookmarkStart w:id="2100" w:name="_Toc384187971"/>
      <w:bookmarkStart w:id="2101" w:name="_Toc384195216"/>
      <w:bookmarkStart w:id="2102" w:name="_Toc384196201"/>
      <w:bookmarkStart w:id="2103" w:name="_Toc384197187"/>
      <w:bookmarkStart w:id="2104" w:name="_Toc384198173"/>
      <w:bookmarkStart w:id="2105" w:name="_Toc384199158"/>
      <w:bookmarkStart w:id="2106" w:name="_Toc384219365"/>
      <w:bookmarkStart w:id="2107" w:name="_Toc382571735"/>
      <w:bookmarkStart w:id="2108" w:name="_Toc382737922"/>
      <w:bookmarkStart w:id="2109" w:name="_Toc382741662"/>
      <w:bookmarkStart w:id="2110" w:name="_Toc382743131"/>
      <w:bookmarkStart w:id="2111" w:name="_Toc382813405"/>
      <w:bookmarkStart w:id="2112" w:name="_Toc382814073"/>
      <w:bookmarkStart w:id="2113" w:name="_Toc382829114"/>
      <w:bookmarkStart w:id="2114" w:name="_Toc382831571"/>
      <w:bookmarkStart w:id="2115" w:name="_Toc383004287"/>
      <w:bookmarkStart w:id="2116" w:name="_Toc383170731"/>
      <w:bookmarkStart w:id="2117" w:name="_Toc383799210"/>
      <w:bookmarkStart w:id="2118" w:name="_Toc383956470"/>
      <w:bookmarkStart w:id="2119" w:name="_Toc384027313"/>
      <w:bookmarkStart w:id="2120" w:name="_Toc384148107"/>
      <w:bookmarkStart w:id="2121" w:name="_Toc384187972"/>
      <w:bookmarkStart w:id="2122" w:name="_Toc384195217"/>
      <w:bookmarkStart w:id="2123" w:name="_Toc384196202"/>
      <w:bookmarkStart w:id="2124" w:name="_Toc384197188"/>
      <w:bookmarkStart w:id="2125" w:name="_Toc384198174"/>
      <w:bookmarkStart w:id="2126" w:name="_Toc384199159"/>
      <w:bookmarkStart w:id="2127" w:name="_Toc384219366"/>
      <w:bookmarkStart w:id="2128" w:name="_Toc382571747"/>
      <w:bookmarkStart w:id="2129" w:name="_Toc382737934"/>
      <w:bookmarkStart w:id="2130" w:name="_Toc382741674"/>
      <w:bookmarkStart w:id="2131" w:name="_Toc382743143"/>
      <w:bookmarkStart w:id="2132" w:name="_Toc382813417"/>
      <w:bookmarkStart w:id="2133" w:name="_Toc382814085"/>
      <w:bookmarkStart w:id="2134" w:name="_Toc382829126"/>
      <w:bookmarkStart w:id="2135" w:name="_Toc382831583"/>
      <w:bookmarkStart w:id="2136" w:name="_Toc383004299"/>
      <w:bookmarkStart w:id="2137" w:name="_Toc383170743"/>
      <w:bookmarkStart w:id="2138" w:name="_Toc383799222"/>
      <w:bookmarkStart w:id="2139" w:name="_Toc383956482"/>
      <w:bookmarkStart w:id="2140" w:name="_Toc384027325"/>
      <w:bookmarkStart w:id="2141" w:name="_Toc384148119"/>
      <w:bookmarkStart w:id="2142" w:name="_Toc384187984"/>
      <w:bookmarkStart w:id="2143" w:name="_Toc384195229"/>
      <w:bookmarkStart w:id="2144" w:name="_Toc384196214"/>
      <w:bookmarkStart w:id="2145" w:name="_Toc384197200"/>
      <w:bookmarkStart w:id="2146" w:name="_Toc384198186"/>
      <w:bookmarkStart w:id="2147" w:name="_Toc384199171"/>
      <w:bookmarkStart w:id="2148" w:name="_Toc384219378"/>
      <w:bookmarkStart w:id="2149" w:name="_Toc382571759"/>
      <w:bookmarkStart w:id="2150" w:name="_Toc382737946"/>
      <w:bookmarkStart w:id="2151" w:name="_Toc382741686"/>
      <w:bookmarkStart w:id="2152" w:name="_Toc382743155"/>
      <w:bookmarkStart w:id="2153" w:name="_Toc382813429"/>
      <w:bookmarkStart w:id="2154" w:name="_Toc382814097"/>
      <w:bookmarkStart w:id="2155" w:name="_Toc382829138"/>
      <w:bookmarkStart w:id="2156" w:name="_Toc382831595"/>
      <w:bookmarkStart w:id="2157" w:name="_Toc383004311"/>
      <w:bookmarkStart w:id="2158" w:name="_Toc383170755"/>
      <w:bookmarkStart w:id="2159" w:name="_Toc383799234"/>
      <w:bookmarkStart w:id="2160" w:name="_Toc383956494"/>
      <w:bookmarkStart w:id="2161" w:name="_Toc384027337"/>
      <w:bookmarkStart w:id="2162" w:name="_Toc384148131"/>
      <w:bookmarkStart w:id="2163" w:name="_Toc384187996"/>
      <w:bookmarkStart w:id="2164" w:name="_Toc384195241"/>
      <w:bookmarkStart w:id="2165" w:name="_Toc384196226"/>
      <w:bookmarkStart w:id="2166" w:name="_Toc384197212"/>
      <w:bookmarkStart w:id="2167" w:name="_Toc384198198"/>
      <w:bookmarkStart w:id="2168" w:name="_Toc384199183"/>
      <w:bookmarkStart w:id="2169" w:name="_Toc384219390"/>
      <w:bookmarkStart w:id="2170" w:name="_Toc382571760"/>
      <w:bookmarkStart w:id="2171" w:name="_Toc382737947"/>
      <w:bookmarkStart w:id="2172" w:name="_Toc382741687"/>
      <w:bookmarkStart w:id="2173" w:name="_Toc382743156"/>
      <w:bookmarkStart w:id="2174" w:name="_Toc382813430"/>
      <w:bookmarkStart w:id="2175" w:name="_Toc382814098"/>
      <w:bookmarkStart w:id="2176" w:name="_Toc382829139"/>
      <w:bookmarkStart w:id="2177" w:name="_Toc382831596"/>
      <w:bookmarkStart w:id="2178" w:name="_Toc383004312"/>
      <w:bookmarkStart w:id="2179" w:name="_Toc383170756"/>
      <w:bookmarkStart w:id="2180" w:name="_Toc383799235"/>
      <w:bookmarkStart w:id="2181" w:name="_Toc383956495"/>
      <w:bookmarkStart w:id="2182" w:name="_Toc384027338"/>
      <w:bookmarkStart w:id="2183" w:name="_Toc384148132"/>
      <w:bookmarkStart w:id="2184" w:name="_Toc384187997"/>
      <w:bookmarkStart w:id="2185" w:name="_Toc384195242"/>
      <w:bookmarkStart w:id="2186" w:name="_Toc384196227"/>
      <w:bookmarkStart w:id="2187" w:name="_Toc384197213"/>
      <w:bookmarkStart w:id="2188" w:name="_Toc384198199"/>
      <w:bookmarkStart w:id="2189" w:name="_Toc384199184"/>
      <w:bookmarkStart w:id="2190" w:name="_Toc384219391"/>
      <w:bookmarkStart w:id="2191" w:name="_Toc382571772"/>
      <w:bookmarkStart w:id="2192" w:name="_Toc382737959"/>
      <w:bookmarkStart w:id="2193" w:name="_Toc382741699"/>
      <w:bookmarkStart w:id="2194" w:name="_Toc382743168"/>
      <w:bookmarkStart w:id="2195" w:name="_Toc382813442"/>
      <w:bookmarkStart w:id="2196" w:name="_Toc382814110"/>
      <w:bookmarkStart w:id="2197" w:name="_Toc382829151"/>
      <w:bookmarkStart w:id="2198" w:name="_Toc382831608"/>
      <w:bookmarkStart w:id="2199" w:name="_Toc383004324"/>
      <w:bookmarkStart w:id="2200" w:name="_Toc383170768"/>
      <w:bookmarkStart w:id="2201" w:name="_Toc383799247"/>
      <w:bookmarkStart w:id="2202" w:name="_Toc383956507"/>
      <w:bookmarkStart w:id="2203" w:name="_Toc384027350"/>
      <w:bookmarkStart w:id="2204" w:name="_Toc384148144"/>
      <w:bookmarkStart w:id="2205" w:name="_Toc384188009"/>
      <w:bookmarkStart w:id="2206" w:name="_Toc384195254"/>
      <w:bookmarkStart w:id="2207" w:name="_Toc384196239"/>
      <w:bookmarkStart w:id="2208" w:name="_Toc384197225"/>
      <w:bookmarkStart w:id="2209" w:name="_Toc384198211"/>
      <w:bookmarkStart w:id="2210" w:name="_Toc384199196"/>
      <w:bookmarkStart w:id="2211" w:name="_Toc384219403"/>
      <w:bookmarkStart w:id="2212" w:name="_Toc382571784"/>
      <w:bookmarkStart w:id="2213" w:name="_Toc382737971"/>
      <w:bookmarkStart w:id="2214" w:name="_Toc382741711"/>
      <w:bookmarkStart w:id="2215" w:name="_Toc382743180"/>
      <w:bookmarkStart w:id="2216" w:name="_Toc382813454"/>
      <w:bookmarkStart w:id="2217" w:name="_Toc382814122"/>
      <w:bookmarkStart w:id="2218" w:name="_Toc382829163"/>
      <w:bookmarkStart w:id="2219" w:name="_Toc382831620"/>
      <w:bookmarkStart w:id="2220" w:name="_Toc383004336"/>
      <w:bookmarkStart w:id="2221" w:name="_Toc383170780"/>
      <w:bookmarkStart w:id="2222" w:name="_Toc383799259"/>
      <w:bookmarkStart w:id="2223" w:name="_Toc383956519"/>
      <w:bookmarkStart w:id="2224" w:name="_Toc384027362"/>
      <w:bookmarkStart w:id="2225" w:name="_Toc384148156"/>
      <w:bookmarkStart w:id="2226" w:name="_Toc384188021"/>
      <w:bookmarkStart w:id="2227" w:name="_Toc384195266"/>
      <w:bookmarkStart w:id="2228" w:name="_Toc384196251"/>
      <w:bookmarkStart w:id="2229" w:name="_Toc384197237"/>
      <w:bookmarkStart w:id="2230" w:name="_Toc384198223"/>
      <w:bookmarkStart w:id="2231" w:name="_Toc384199208"/>
      <w:bookmarkStart w:id="2232" w:name="_Toc384219415"/>
      <w:bookmarkStart w:id="2233" w:name="_Toc382571785"/>
      <w:bookmarkStart w:id="2234" w:name="_Toc382737972"/>
      <w:bookmarkStart w:id="2235" w:name="_Toc382741712"/>
      <w:bookmarkStart w:id="2236" w:name="_Toc382743181"/>
      <w:bookmarkStart w:id="2237" w:name="_Toc382813455"/>
      <w:bookmarkStart w:id="2238" w:name="_Toc382814123"/>
      <w:bookmarkStart w:id="2239" w:name="_Toc382829164"/>
      <w:bookmarkStart w:id="2240" w:name="_Toc382831621"/>
      <w:bookmarkStart w:id="2241" w:name="_Toc383004337"/>
      <w:bookmarkStart w:id="2242" w:name="_Toc383170781"/>
      <w:bookmarkStart w:id="2243" w:name="_Toc383799260"/>
      <w:bookmarkStart w:id="2244" w:name="_Toc383956520"/>
      <w:bookmarkStart w:id="2245" w:name="_Toc384027363"/>
      <w:bookmarkStart w:id="2246" w:name="_Toc384148157"/>
      <w:bookmarkStart w:id="2247" w:name="_Toc384188022"/>
      <w:bookmarkStart w:id="2248" w:name="_Toc384194925"/>
      <w:bookmarkStart w:id="2249" w:name="_Toc384195267"/>
      <w:bookmarkStart w:id="2250" w:name="_Toc384196252"/>
      <w:bookmarkStart w:id="2251" w:name="_Toc384197238"/>
      <w:bookmarkStart w:id="2252" w:name="_Toc384198224"/>
      <w:bookmarkStart w:id="2253" w:name="_Toc384199209"/>
      <w:bookmarkStart w:id="2254" w:name="_Toc384219416"/>
      <w:bookmarkStart w:id="2255" w:name="_Toc381857100"/>
      <w:bookmarkStart w:id="2256" w:name="_Toc381857348"/>
      <w:bookmarkStart w:id="2257" w:name="_Toc381867953"/>
      <w:bookmarkStart w:id="2258" w:name="_Toc381948131"/>
      <w:bookmarkStart w:id="2259" w:name="_Toc381948378"/>
      <w:bookmarkStart w:id="2260" w:name="_Toc381948625"/>
      <w:bookmarkStart w:id="2261" w:name="_Toc382385927"/>
      <w:bookmarkStart w:id="2262" w:name="_Toc382415241"/>
      <w:bookmarkStart w:id="2263" w:name="_Toc382415590"/>
      <w:bookmarkStart w:id="2264" w:name="_Toc382415872"/>
      <w:bookmarkStart w:id="2265" w:name="_Toc382417272"/>
      <w:bookmarkStart w:id="2266" w:name="_Toc382418449"/>
      <w:bookmarkStart w:id="2267" w:name="_Toc382571786"/>
      <w:bookmarkStart w:id="2268" w:name="_Toc382737973"/>
      <w:bookmarkStart w:id="2269" w:name="_Toc382741713"/>
      <w:bookmarkStart w:id="2270" w:name="_Toc382743182"/>
      <w:bookmarkStart w:id="2271" w:name="_Toc382813456"/>
      <w:bookmarkStart w:id="2272" w:name="_Toc382814124"/>
      <w:bookmarkStart w:id="2273" w:name="_Toc382829165"/>
      <w:bookmarkStart w:id="2274" w:name="_Toc382831622"/>
      <w:bookmarkStart w:id="2275" w:name="_Toc383004338"/>
      <w:bookmarkStart w:id="2276" w:name="_Toc383170782"/>
      <w:bookmarkStart w:id="2277" w:name="_Toc383799261"/>
      <w:bookmarkStart w:id="2278" w:name="_Toc383956521"/>
      <w:bookmarkStart w:id="2279" w:name="_Toc384027364"/>
      <w:bookmarkStart w:id="2280" w:name="_Toc384148158"/>
      <w:bookmarkStart w:id="2281" w:name="_Toc384188023"/>
      <w:bookmarkStart w:id="2282" w:name="_Toc384194926"/>
      <w:bookmarkStart w:id="2283" w:name="_Toc384195268"/>
      <w:bookmarkStart w:id="2284" w:name="_Toc384196253"/>
      <w:bookmarkStart w:id="2285" w:name="_Toc384197239"/>
      <w:bookmarkStart w:id="2286" w:name="_Toc384198225"/>
      <w:bookmarkStart w:id="2287" w:name="_Toc384199210"/>
      <w:bookmarkStart w:id="2288" w:name="_Toc384219417"/>
      <w:bookmarkStart w:id="2289" w:name="_Toc381857101"/>
      <w:bookmarkStart w:id="2290" w:name="_Toc381857349"/>
      <w:bookmarkStart w:id="2291" w:name="_Toc381867954"/>
      <w:bookmarkStart w:id="2292" w:name="_Toc381948132"/>
      <w:bookmarkStart w:id="2293" w:name="_Toc381948379"/>
      <w:bookmarkStart w:id="2294" w:name="_Toc381948626"/>
      <w:bookmarkStart w:id="2295" w:name="_Toc382385928"/>
      <w:bookmarkStart w:id="2296" w:name="_Toc382415242"/>
      <w:bookmarkStart w:id="2297" w:name="_Toc382415591"/>
      <w:bookmarkStart w:id="2298" w:name="_Toc382415873"/>
      <w:bookmarkStart w:id="2299" w:name="_Toc382417273"/>
      <w:bookmarkStart w:id="2300" w:name="_Toc382418450"/>
      <w:bookmarkStart w:id="2301" w:name="_Toc382571787"/>
      <w:bookmarkStart w:id="2302" w:name="_Toc382737974"/>
      <w:bookmarkStart w:id="2303" w:name="_Toc382741714"/>
      <w:bookmarkStart w:id="2304" w:name="_Toc382743183"/>
      <w:bookmarkStart w:id="2305" w:name="_Toc382813457"/>
      <w:bookmarkStart w:id="2306" w:name="_Toc382814125"/>
      <w:bookmarkStart w:id="2307" w:name="_Toc382829166"/>
      <w:bookmarkStart w:id="2308" w:name="_Toc382831623"/>
      <w:bookmarkStart w:id="2309" w:name="_Toc383004339"/>
      <w:bookmarkStart w:id="2310" w:name="_Toc383170783"/>
      <w:bookmarkStart w:id="2311" w:name="_Toc383799262"/>
      <w:bookmarkStart w:id="2312" w:name="_Toc383956522"/>
      <w:bookmarkStart w:id="2313" w:name="_Toc384027365"/>
      <w:bookmarkStart w:id="2314" w:name="_Toc384148159"/>
      <w:bookmarkStart w:id="2315" w:name="_Toc384188024"/>
      <w:bookmarkStart w:id="2316" w:name="_Toc384194927"/>
      <w:bookmarkStart w:id="2317" w:name="_Toc384195269"/>
      <w:bookmarkStart w:id="2318" w:name="_Toc384196254"/>
      <w:bookmarkStart w:id="2319" w:name="_Toc384197240"/>
      <w:bookmarkStart w:id="2320" w:name="_Toc384198226"/>
      <w:bookmarkStart w:id="2321" w:name="_Toc384199211"/>
      <w:bookmarkStart w:id="2322" w:name="_Toc384219418"/>
      <w:bookmarkStart w:id="2323" w:name="_Toc381857102"/>
      <w:bookmarkStart w:id="2324" w:name="_Toc381857350"/>
      <w:bookmarkStart w:id="2325" w:name="_Toc381867955"/>
      <w:bookmarkStart w:id="2326" w:name="_Toc381948133"/>
      <w:bookmarkStart w:id="2327" w:name="_Toc381948380"/>
      <w:bookmarkStart w:id="2328" w:name="_Toc381948627"/>
      <w:bookmarkStart w:id="2329" w:name="_Toc382385929"/>
      <w:bookmarkStart w:id="2330" w:name="_Toc382415243"/>
      <w:bookmarkStart w:id="2331" w:name="_Toc382415592"/>
      <w:bookmarkStart w:id="2332" w:name="_Toc382415874"/>
      <w:bookmarkStart w:id="2333" w:name="_Toc382417274"/>
      <w:bookmarkStart w:id="2334" w:name="_Toc382418451"/>
      <w:bookmarkStart w:id="2335" w:name="_Toc382571788"/>
      <w:bookmarkStart w:id="2336" w:name="_Toc382737975"/>
      <w:bookmarkStart w:id="2337" w:name="_Toc382741715"/>
      <w:bookmarkStart w:id="2338" w:name="_Toc382743184"/>
      <w:bookmarkStart w:id="2339" w:name="_Toc382813458"/>
      <w:bookmarkStart w:id="2340" w:name="_Toc382814126"/>
      <w:bookmarkStart w:id="2341" w:name="_Toc382829167"/>
      <w:bookmarkStart w:id="2342" w:name="_Toc382831624"/>
      <w:bookmarkStart w:id="2343" w:name="_Toc383004340"/>
      <w:bookmarkStart w:id="2344" w:name="_Toc383170784"/>
      <w:bookmarkStart w:id="2345" w:name="_Toc383799263"/>
      <w:bookmarkStart w:id="2346" w:name="_Toc383956523"/>
      <w:bookmarkStart w:id="2347" w:name="_Toc384027366"/>
      <w:bookmarkStart w:id="2348" w:name="_Toc384148160"/>
      <w:bookmarkStart w:id="2349" w:name="_Toc384188025"/>
      <w:bookmarkStart w:id="2350" w:name="_Toc384194928"/>
      <w:bookmarkStart w:id="2351" w:name="_Toc384195270"/>
      <w:bookmarkStart w:id="2352" w:name="_Toc384196255"/>
      <w:bookmarkStart w:id="2353" w:name="_Toc384197241"/>
      <w:bookmarkStart w:id="2354" w:name="_Toc384198227"/>
      <w:bookmarkStart w:id="2355" w:name="_Toc384199212"/>
      <w:bookmarkStart w:id="2356" w:name="_Toc384219419"/>
      <w:bookmarkStart w:id="2357" w:name="_Toc381857103"/>
      <w:bookmarkStart w:id="2358" w:name="_Toc381857351"/>
      <w:bookmarkStart w:id="2359" w:name="_Toc381867956"/>
      <w:bookmarkStart w:id="2360" w:name="_Toc381948134"/>
      <w:bookmarkStart w:id="2361" w:name="_Toc381948381"/>
      <w:bookmarkStart w:id="2362" w:name="_Toc381948628"/>
      <w:bookmarkStart w:id="2363" w:name="_Toc382385930"/>
      <w:bookmarkStart w:id="2364" w:name="_Toc382415244"/>
      <w:bookmarkStart w:id="2365" w:name="_Toc382415593"/>
      <w:bookmarkStart w:id="2366" w:name="_Toc382415875"/>
      <w:bookmarkStart w:id="2367" w:name="_Toc382417275"/>
      <w:bookmarkStart w:id="2368" w:name="_Toc382418452"/>
      <w:bookmarkStart w:id="2369" w:name="_Toc382571789"/>
      <w:bookmarkStart w:id="2370" w:name="_Toc382737976"/>
      <w:bookmarkStart w:id="2371" w:name="_Toc382741716"/>
      <w:bookmarkStart w:id="2372" w:name="_Toc382743185"/>
      <w:bookmarkStart w:id="2373" w:name="_Toc382813459"/>
      <w:bookmarkStart w:id="2374" w:name="_Toc382814127"/>
      <w:bookmarkStart w:id="2375" w:name="_Toc382829168"/>
      <w:bookmarkStart w:id="2376" w:name="_Toc382831625"/>
      <w:bookmarkStart w:id="2377" w:name="_Toc383004341"/>
      <w:bookmarkStart w:id="2378" w:name="_Toc383170785"/>
      <w:bookmarkStart w:id="2379" w:name="_Toc383799264"/>
      <w:bookmarkStart w:id="2380" w:name="_Toc383956524"/>
      <w:bookmarkStart w:id="2381" w:name="_Toc384027367"/>
      <w:bookmarkStart w:id="2382" w:name="_Toc384148161"/>
      <w:bookmarkStart w:id="2383" w:name="_Toc384188026"/>
      <w:bookmarkStart w:id="2384" w:name="_Toc384194929"/>
      <w:bookmarkStart w:id="2385" w:name="_Toc384195271"/>
      <w:bookmarkStart w:id="2386" w:name="_Toc384196256"/>
      <w:bookmarkStart w:id="2387" w:name="_Toc384197242"/>
      <w:bookmarkStart w:id="2388" w:name="_Toc384198228"/>
      <w:bookmarkStart w:id="2389" w:name="_Toc384199213"/>
      <w:bookmarkStart w:id="2390" w:name="_Toc384219420"/>
      <w:bookmarkStart w:id="2391" w:name="_Ref380578964"/>
      <w:bookmarkStart w:id="2392" w:name="_Toc384793541"/>
      <w:bookmarkStart w:id="2393" w:name="_Toc393093979"/>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r w:rsidRPr="005C337D">
        <w:lastRenderedPageBreak/>
        <w:t>Integration</w:t>
      </w:r>
      <w:bookmarkEnd w:id="2391"/>
      <w:bookmarkEnd w:id="2392"/>
      <w:bookmarkEnd w:id="2393"/>
    </w:p>
    <w:p w14:paraId="73C86457" w14:textId="77777777" w:rsidR="005C337D" w:rsidRDefault="005C337D" w:rsidP="00EA03C9">
      <w:r>
        <w:t>Advismodulet</w:t>
      </w:r>
      <w:r w:rsidDel="009A4FF0">
        <w:t xml:space="preserve"> </w:t>
      </w:r>
      <w:r>
        <w:t>får Beskeder fra Støttesystemet Beskedfordeler, som den konverterer til Adviser. Derfor er Advismodulets</w:t>
      </w:r>
      <w:r w:rsidDel="009A4FF0">
        <w:t xml:space="preserve"> </w:t>
      </w:r>
      <w:r>
        <w:t>succes afhængig af en effektiv, løst koblet Integration til Støttesysteme</w:t>
      </w:r>
      <w:r>
        <w:t>r</w:t>
      </w:r>
      <w:r>
        <w:t>ne.</w:t>
      </w:r>
    </w:p>
    <w:p w14:paraId="73C86458" w14:textId="77777777" w:rsidR="005C337D" w:rsidRPr="00C17B35" w:rsidRDefault="005C337D" w:rsidP="00EA03C9">
      <w:r>
        <w:t>Nedenstående figur illustrerer Advismodulets</w:t>
      </w:r>
      <w:r w:rsidDel="009A4FF0">
        <w:t xml:space="preserve"> </w:t>
      </w:r>
      <w:r>
        <w:t>fem nødvendige Integrationer: 1) Integration til A</w:t>
      </w:r>
      <w:r>
        <w:t>d</w:t>
      </w:r>
      <w:r>
        <w:t>gangsstyring, 2) Integration til Serviceudbydere, 3) Integration til Støttesystemet Beskedfordeler, 4) Integration til Fordelingskomponenten og 5) Integration til Serviceplatformen.</w:t>
      </w:r>
    </w:p>
    <w:p w14:paraId="73C86459" w14:textId="77777777" w:rsidR="005C337D" w:rsidRDefault="005C337D" w:rsidP="00EA03C9">
      <w:r w:rsidRPr="00B51923">
        <w:t xml:space="preserve"> </w:t>
      </w:r>
      <w:r w:rsidRPr="004D2FE2">
        <w:t xml:space="preserve"> </w:t>
      </w:r>
      <w:r>
        <w:object w:dxaOrig="11595" w:dyaOrig="8534" w14:anchorId="73C86D88">
          <v:shape id="_x0000_i1036" type="#_x0000_t75" style="width:467.3pt;height:343.5pt" o:ole="">
            <v:imagedata r:id="rId58" o:title=""/>
          </v:shape>
          <o:OLEObject Type="Embed" ProgID="Visio.Drawing.11" ShapeID="_x0000_i1036" DrawAspect="Content" ObjectID="_1466835841" r:id="rId59"/>
        </w:object>
      </w:r>
    </w:p>
    <w:p w14:paraId="73C8645A" w14:textId="77777777" w:rsidR="005C337D" w:rsidRPr="005D10A9" w:rsidRDefault="005C337D" w:rsidP="00CB1FC4">
      <w:pPr>
        <w:pStyle w:val="Billedtekst"/>
      </w:pPr>
      <w:r>
        <w:t xml:space="preserve">Figur </w:t>
      </w:r>
      <w:fldSimple w:instr=" SEQ Figur \* ARABIC ">
        <w:r w:rsidR="0036056F">
          <w:rPr>
            <w:noProof/>
          </w:rPr>
          <w:t>27</w:t>
        </w:r>
      </w:fldSimple>
      <w:r>
        <w:t xml:space="preserve"> Advismodulets Integrationer</w:t>
      </w:r>
    </w:p>
    <w:p w14:paraId="73C8645B" w14:textId="77777777" w:rsidR="005C337D" w:rsidRDefault="005C337D" w:rsidP="00340A9D">
      <w:pPr>
        <w:pStyle w:val="Overskrift3"/>
      </w:pPr>
      <w:bookmarkStart w:id="2394" w:name="_Toc384793542"/>
      <w:r>
        <w:t>I</w:t>
      </w:r>
      <w:r w:rsidRPr="00C17B35">
        <w:t>ntegration</w:t>
      </w:r>
      <w:r>
        <w:t xml:space="preserve"> til Adgangsstyring (Integration #1)</w:t>
      </w:r>
      <w:bookmarkEnd w:id="2394"/>
    </w:p>
    <w:p w14:paraId="73C8645C" w14:textId="77777777" w:rsidR="005C337D" w:rsidRPr="001C6D3E" w:rsidRDefault="005C337D" w:rsidP="00EA03C9">
      <w:r>
        <w:t>Advismodulets Integration til det</w:t>
      </w:r>
      <w:r w:rsidRPr="007F3579">
        <w:t xml:space="preserve"> fælleskommunale Støttesystem Adgangsstyring </w:t>
      </w:r>
      <w:r>
        <w:t xml:space="preserve">håndteres i </w:t>
      </w:r>
      <w:r w:rsidRPr="00196818">
        <w:t xml:space="preserve">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rsidRPr="00196818">
        <w:t xml:space="preserve"> </w:t>
      </w:r>
      <w:r w:rsidR="00C96454">
        <w:fldChar w:fldCharType="begin"/>
      </w:r>
      <w:r w:rsidR="00C96454">
        <w:instrText xml:space="preserve"> REF _Ref366585804 \h  \* MERGEFORMAT </w:instrText>
      </w:r>
      <w:r w:rsidR="00C96454">
        <w:fldChar w:fldCharType="separate"/>
      </w:r>
      <w:r w:rsidR="0036056F" w:rsidRPr="005C337D">
        <w:t>Sikkerhed</w:t>
      </w:r>
      <w:r w:rsidR="00C96454">
        <w:fldChar w:fldCharType="end"/>
      </w:r>
      <w:r w:rsidRPr="00196818">
        <w:t>.</w:t>
      </w:r>
    </w:p>
    <w:p w14:paraId="73C8645D" w14:textId="77777777" w:rsidR="005C337D" w:rsidRDefault="005C337D" w:rsidP="00340A9D">
      <w:pPr>
        <w:pStyle w:val="Overskrift3"/>
      </w:pPr>
      <w:bookmarkStart w:id="2395" w:name="_Toc384219423"/>
      <w:bookmarkStart w:id="2396" w:name="_Toc384219437"/>
      <w:bookmarkStart w:id="2397" w:name="_Toc384793543"/>
      <w:bookmarkEnd w:id="2395"/>
      <w:bookmarkEnd w:id="2396"/>
      <w:r w:rsidRPr="00C17B35">
        <w:t>Integration</w:t>
      </w:r>
      <w:r>
        <w:t xml:space="preserve"> til Serviceudbydere (Integration #2)</w:t>
      </w:r>
      <w:bookmarkEnd w:id="2397"/>
    </w:p>
    <w:p w14:paraId="73C8645E" w14:textId="77777777" w:rsidR="0099022F" w:rsidRPr="0099022F" w:rsidRDefault="0099022F" w:rsidP="0099022F">
      <w:pPr>
        <w:rPr>
          <w:lang w:eastAsia="en-US"/>
        </w:rPr>
      </w:pPr>
      <w:r w:rsidRPr="0099022F">
        <w:rPr>
          <w:lang w:eastAsia="en-US"/>
        </w:rPr>
        <w:t>For så vidt angår de i dette afsnit angivne vilkår for integration, skal det bemærkes, at disse l</w:t>
      </w:r>
      <w:r w:rsidRPr="0099022F">
        <w:rPr>
          <w:lang w:eastAsia="en-US"/>
        </w:rPr>
        <w:t>ø</w:t>
      </w:r>
      <w:r w:rsidRPr="0099022F">
        <w:rPr>
          <w:lang w:eastAsia="en-US"/>
        </w:rPr>
        <w:t xml:space="preserve">bende vil blive uddybet og præciseret i takt med at </w:t>
      </w:r>
      <w:r>
        <w:rPr>
          <w:lang w:eastAsia="en-US"/>
        </w:rPr>
        <w:t>S</w:t>
      </w:r>
      <w:r w:rsidRPr="0099022F">
        <w:rPr>
          <w:lang w:eastAsia="en-US"/>
        </w:rPr>
        <w:t>tøttesystemerne bliver etableret. Den forve</w:t>
      </w:r>
      <w:r w:rsidRPr="0099022F">
        <w:rPr>
          <w:lang w:eastAsia="en-US"/>
        </w:rPr>
        <w:t>n</w:t>
      </w:r>
      <w:r w:rsidRPr="0099022F">
        <w:rPr>
          <w:lang w:eastAsia="en-US"/>
        </w:rPr>
        <w:t>tede tidsplan for Støttesystemernes hovedmilepæle fremgår af bilag 8.   Leverandøren skal til e</w:t>
      </w:r>
      <w:r w:rsidRPr="0099022F">
        <w:rPr>
          <w:lang w:eastAsia="en-US"/>
        </w:rPr>
        <w:t>n</w:t>
      </w:r>
      <w:r w:rsidRPr="0099022F">
        <w:rPr>
          <w:lang w:eastAsia="en-US"/>
        </w:rPr>
        <w:t>hver tid overholde de gældende integrationsvilkår som bliver offentliggjort.</w:t>
      </w:r>
    </w:p>
    <w:p w14:paraId="73C8645F" w14:textId="77777777" w:rsidR="005C337D" w:rsidRDefault="005C337D" w:rsidP="00EA03C9">
      <w:pPr>
        <w:pStyle w:val="Overskrift4"/>
      </w:pPr>
      <w:r>
        <w:t>Sag- og Dokumentindeks</w:t>
      </w:r>
    </w:p>
    <w:p w14:paraId="73C86460" w14:textId="77777777" w:rsidR="005C337D" w:rsidRPr="00444BFB" w:rsidRDefault="005C337D" w:rsidP="00EA03C9">
      <w:r w:rsidRPr="00444BFB">
        <w:t xml:space="preserve">Støttesystemet Sags- og Dokumentindeks </w:t>
      </w:r>
      <w:r>
        <w:t>skal af Advismodulet anvendes til opslag på modtagende Sag. Dvs., hvis genereringen af et Advis afhænger af, om Parten har en åben Sag af en bestemt sagstype, så skal Advismodulet indhente disse informationer fra Sags- og Dokumentindekset.</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63" w14:textId="77777777" w:rsidTr="0036056F">
        <w:trPr>
          <w:cantSplit/>
        </w:trPr>
        <w:tc>
          <w:tcPr>
            <w:tcW w:w="1560" w:type="dxa"/>
            <w:shd w:val="clear" w:color="auto" w:fill="D9D9D9" w:themeFill="background1" w:themeFillShade="D9"/>
          </w:tcPr>
          <w:p w14:paraId="73C86461" w14:textId="77777777" w:rsidR="005C337D" w:rsidRPr="00B34F2B" w:rsidRDefault="005C337D" w:rsidP="00EA03C9">
            <w:pPr>
              <w:pStyle w:val="Krav1Overskrift"/>
              <w:rPr>
                <w:rFonts w:eastAsia="Calibri" w:cstheme="minorHAnsi"/>
                <w:lang w:eastAsia="en-US"/>
              </w:rPr>
            </w:pPr>
            <w:r w:rsidRPr="009638B5">
              <w:lastRenderedPageBreak/>
              <w:t>Krav #</w:t>
            </w:r>
            <w:fldSimple w:instr=" SEQ Krav \* MERGEFORMAT  \* MERGEFORMAT ">
              <w:r w:rsidR="0036056F">
                <w:rPr>
                  <w:noProof/>
                </w:rPr>
                <w:t>126</w:t>
              </w:r>
            </w:fldSimple>
          </w:p>
        </w:tc>
        <w:tc>
          <w:tcPr>
            <w:tcW w:w="7045" w:type="dxa"/>
            <w:gridSpan w:val="3"/>
            <w:shd w:val="clear" w:color="auto" w:fill="D9D9D9" w:themeFill="background1" w:themeFillShade="D9"/>
          </w:tcPr>
          <w:p w14:paraId="73C86462" w14:textId="3B165AE7" w:rsidR="00567EAD" w:rsidRDefault="00FC7023" w:rsidP="0036056F">
            <w:pPr>
              <w:pStyle w:val="Krav1Overskrift"/>
              <w:ind w:left="33" w:hanging="33"/>
            </w:pPr>
            <w:r w:rsidRPr="00FC7023">
              <w:t>Vilkår for integration</w:t>
            </w:r>
            <w:r>
              <w:t xml:space="preserve"> til Støttesystemet Sags- og Do</w:t>
            </w:r>
            <w:r w:rsidRPr="00FC7023">
              <w:t>kumen</w:t>
            </w:r>
            <w:r w:rsidRPr="00FC7023">
              <w:t>t</w:t>
            </w:r>
            <w:r w:rsidRPr="00FC7023">
              <w:t>indeks</w:t>
            </w:r>
          </w:p>
        </w:tc>
      </w:tr>
      <w:tr w:rsidR="005C337D" w14:paraId="73C8646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64"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65" w14:textId="63AA111B"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66"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67" w14:textId="77777777" w:rsidR="005C337D" w:rsidRDefault="005C337D" w:rsidP="00EA03C9">
            <w:r>
              <w:t>Funktionelt</w:t>
            </w:r>
          </w:p>
        </w:tc>
      </w:tr>
      <w:tr w:rsidR="005C337D" w14:paraId="73C8646C"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69"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646A" w14:textId="77777777" w:rsidR="005C337D" w:rsidRDefault="005C337D" w:rsidP="00CB1FC4">
            <w:r>
              <w:t>Advismodulet</w:t>
            </w:r>
            <w:r w:rsidDel="009A4FF0">
              <w:t xml:space="preserve"> </w:t>
            </w:r>
            <w:r>
              <w:t>skal integrere til Støttesystemet Sags- og Dokumenti</w:t>
            </w:r>
            <w:r>
              <w:t>n</w:t>
            </w:r>
            <w:r>
              <w:t>deks.</w:t>
            </w:r>
          </w:p>
          <w:p w14:paraId="73C8646B" w14:textId="67FA0F2E" w:rsidR="005C337D" w:rsidRPr="00A62021" w:rsidRDefault="005C337D" w:rsidP="00004509">
            <w:r>
              <w:t>Leverandøren skal følge vilkårene for Integration</w:t>
            </w:r>
            <w:r w:rsidRPr="00E379B2">
              <w:t xml:space="preserve"> til Støttesystemet Sags- og Dokumentind</w:t>
            </w:r>
            <w:r>
              <w:t>eks i u</w:t>
            </w:r>
            <w:r w:rsidRPr="00E379B2">
              <w:t>nderbilag 2J</w:t>
            </w:r>
            <w:r w:rsidR="009B5455">
              <w:t>.</w:t>
            </w:r>
          </w:p>
        </w:tc>
      </w:tr>
    </w:tbl>
    <w:p w14:paraId="73C8646D" w14:textId="77777777" w:rsidR="005C337D" w:rsidRDefault="005C337D" w:rsidP="00EA03C9">
      <w:pPr>
        <w:pStyle w:val="NotatTitel"/>
      </w:pPr>
    </w:p>
    <w:p w14:paraId="73C8646E" w14:textId="77777777" w:rsidR="005C337D" w:rsidRDefault="005C337D" w:rsidP="00EA03C9">
      <w:pPr>
        <w:pStyle w:val="Overskrift4"/>
      </w:pPr>
      <w:r>
        <w:t>Ydelsesindeks</w:t>
      </w:r>
    </w:p>
    <w:p w14:paraId="73C8646F" w14:textId="77777777" w:rsidR="005C337D" w:rsidRPr="0093290F" w:rsidRDefault="005C337D" w:rsidP="00EA03C9">
      <w:r w:rsidRPr="0093290F">
        <w:t xml:space="preserve">Støttesystemet Ydelsesindeks </w:t>
      </w:r>
      <w:r>
        <w:t>skal af Advismodulet anvendes til opslag på Bevilgede og effektuer</w:t>
      </w:r>
      <w:r>
        <w:t>e</w:t>
      </w:r>
      <w:r>
        <w:t>de ydelser. Dvs., hvis genereringen af et Advis er afhængig af, om Parten modtager en bestemt ydelse, så skal Advismodulet indhente disse informationer fra Ydelsesindekset.</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72" w14:textId="77777777" w:rsidTr="0036056F">
        <w:trPr>
          <w:cantSplit/>
        </w:trPr>
        <w:tc>
          <w:tcPr>
            <w:tcW w:w="1560" w:type="dxa"/>
            <w:shd w:val="clear" w:color="auto" w:fill="D9D9D9" w:themeFill="background1" w:themeFillShade="D9"/>
          </w:tcPr>
          <w:p w14:paraId="73C86470"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27</w:t>
              </w:r>
            </w:fldSimple>
          </w:p>
        </w:tc>
        <w:tc>
          <w:tcPr>
            <w:tcW w:w="7045" w:type="dxa"/>
            <w:gridSpan w:val="3"/>
            <w:shd w:val="clear" w:color="auto" w:fill="D9D9D9" w:themeFill="background1" w:themeFillShade="D9"/>
          </w:tcPr>
          <w:p w14:paraId="73C86471" w14:textId="7EF289AD" w:rsidR="005C337D" w:rsidRPr="00B34F2B" w:rsidRDefault="00FC7023" w:rsidP="00EA03C9">
            <w:pPr>
              <w:pStyle w:val="Krav1Overskrift"/>
            </w:pPr>
            <w:r w:rsidRPr="00FC7023">
              <w:t>Vilkår for integration til Støttesystemet Ydelsesindeks</w:t>
            </w:r>
          </w:p>
        </w:tc>
      </w:tr>
      <w:tr w:rsidR="005C337D" w14:paraId="73C8647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73"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74" w14:textId="3998ABC2"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75"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76" w14:textId="77777777" w:rsidR="005C337D" w:rsidRDefault="005C337D" w:rsidP="00EA03C9">
            <w:r>
              <w:t>Funktionelt</w:t>
            </w:r>
          </w:p>
        </w:tc>
      </w:tr>
      <w:tr w:rsidR="005C337D" w14:paraId="73C8647B"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78"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6479" w14:textId="77777777" w:rsidR="005C337D" w:rsidRDefault="005C337D" w:rsidP="00CB1FC4">
            <w:r>
              <w:t>Advismodulet</w:t>
            </w:r>
            <w:r w:rsidDel="009A4FF0">
              <w:t xml:space="preserve"> </w:t>
            </w:r>
            <w:r>
              <w:t>skal integrere til Støttesystemet Ydelsesindeks.</w:t>
            </w:r>
          </w:p>
          <w:p w14:paraId="73C8647A" w14:textId="503C1478" w:rsidR="005C337D" w:rsidRPr="00A62021" w:rsidRDefault="005C337D" w:rsidP="00004509">
            <w:r>
              <w:t xml:space="preserve">Leverandøren skal følge </w:t>
            </w:r>
            <w:r w:rsidRPr="00E379B2">
              <w:t xml:space="preserve">vilkårene for </w:t>
            </w:r>
            <w:r>
              <w:t>Integration</w:t>
            </w:r>
            <w:r w:rsidRPr="00E379B2">
              <w:t xml:space="preserve"> til </w:t>
            </w:r>
            <w:r>
              <w:t>Støttesystemet Ydelsesindeks i u</w:t>
            </w:r>
            <w:r w:rsidRPr="00E379B2">
              <w:t>nderbilag 2L</w:t>
            </w:r>
            <w:r w:rsidR="009B5455">
              <w:t>.</w:t>
            </w:r>
          </w:p>
        </w:tc>
      </w:tr>
    </w:tbl>
    <w:p w14:paraId="73C8647C" w14:textId="77777777" w:rsidR="005C337D" w:rsidRDefault="005C337D" w:rsidP="00EA03C9">
      <w:pPr>
        <w:pStyle w:val="NotatTitel"/>
      </w:pPr>
    </w:p>
    <w:p w14:paraId="73C8647D" w14:textId="77777777" w:rsidR="005C337D" w:rsidRDefault="005C337D" w:rsidP="00EA03C9">
      <w:pPr>
        <w:pStyle w:val="Overskrift4"/>
      </w:pPr>
      <w:r>
        <w:t>Organisation</w:t>
      </w:r>
    </w:p>
    <w:p w14:paraId="73C8647E" w14:textId="77777777" w:rsidR="005C337D" w:rsidRPr="0093290F" w:rsidRDefault="005C337D" w:rsidP="00EA03C9">
      <w:r>
        <w:t>Støttesystemet Organisation skal af Advismodulet anvendes til opslag på den ansvarlige organis</w:t>
      </w:r>
      <w:r>
        <w:t>a</w:t>
      </w:r>
      <w:r>
        <w:t>toriske enhed. I Advisgrupper kan Advisadministratoren vælge en ansvarlig Organisatorisk enhed, hvor listen af Organisatoriske enheder skal komme fra Organisation.</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81" w14:textId="77777777" w:rsidTr="0036056F">
        <w:trPr>
          <w:cantSplit/>
        </w:trPr>
        <w:tc>
          <w:tcPr>
            <w:tcW w:w="1560" w:type="dxa"/>
            <w:shd w:val="clear" w:color="auto" w:fill="D9D9D9" w:themeFill="background1" w:themeFillShade="D9"/>
          </w:tcPr>
          <w:p w14:paraId="73C8647F"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28</w:t>
              </w:r>
            </w:fldSimple>
          </w:p>
        </w:tc>
        <w:tc>
          <w:tcPr>
            <w:tcW w:w="7045" w:type="dxa"/>
            <w:gridSpan w:val="3"/>
            <w:shd w:val="clear" w:color="auto" w:fill="D9D9D9" w:themeFill="background1" w:themeFillShade="D9"/>
          </w:tcPr>
          <w:p w14:paraId="73C86480" w14:textId="6C468B84" w:rsidR="005C337D" w:rsidRPr="00B34F2B" w:rsidRDefault="00FC7023" w:rsidP="00EA03C9">
            <w:pPr>
              <w:pStyle w:val="Krav1Overskrift"/>
            </w:pPr>
            <w:r w:rsidRPr="00FC7023">
              <w:t>Vilkår for integration til Støttesystemet Organisation</w:t>
            </w:r>
          </w:p>
        </w:tc>
      </w:tr>
      <w:tr w:rsidR="005C337D" w14:paraId="73C8648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82"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83" w14:textId="69633A44"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84"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85" w14:textId="77777777" w:rsidR="005C337D" w:rsidRDefault="005C337D" w:rsidP="00EA03C9">
            <w:r>
              <w:t>Funktionelt</w:t>
            </w:r>
          </w:p>
        </w:tc>
      </w:tr>
      <w:tr w:rsidR="005C337D" w14:paraId="73C8648A"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87"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6488" w14:textId="77777777" w:rsidR="005C337D" w:rsidRDefault="005C337D" w:rsidP="00CB1FC4">
            <w:r>
              <w:t>Advismodulet</w:t>
            </w:r>
            <w:r w:rsidDel="009A4FF0">
              <w:t xml:space="preserve"> </w:t>
            </w:r>
            <w:r>
              <w:t>skal integrere til Støttesystemet Organisation.</w:t>
            </w:r>
          </w:p>
          <w:p w14:paraId="73C86489" w14:textId="2BEA2799" w:rsidR="005C337D" w:rsidRPr="00A62021" w:rsidRDefault="005C337D" w:rsidP="00004509">
            <w:r w:rsidRPr="00310894">
              <w:t xml:space="preserve">Leverandøren skal følge </w:t>
            </w:r>
            <w:r>
              <w:t>vilkå</w:t>
            </w:r>
            <w:r w:rsidRPr="00E379B2">
              <w:t xml:space="preserve">rene for </w:t>
            </w:r>
            <w:r>
              <w:t>Integration</w:t>
            </w:r>
            <w:r w:rsidRPr="00E379B2">
              <w:t xml:space="preserve"> til</w:t>
            </w:r>
            <w:r>
              <w:t xml:space="preserve"> Støttesystemet Organisation i u</w:t>
            </w:r>
            <w:r w:rsidRPr="00E379B2">
              <w:t>nderbilag 2R</w:t>
            </w:r>
            <w:r w:rsidR="009B5455">
              <w:t>.</w:t>
            </w:r>
          </w:p>
        </w:tc>
      </w:tr>
    </w:tbl>
    <w:p w14:paraId="73C8648B" w14:textId="77777777" w:rsidR="005C337D" w:rsidRDefault="005C337D" w:rsidP="00EA03C9">
      <w:pPr>
        <w:pStyle w:val="NotatTitel"/>
      </w:pPr>
    </w:p>
    <w:p w14:paraId="73C8648C" w14:textId="77777777" w:rsidR="005C337D" w:rsidRDefault="005C337D" w:rsidP="00EA03C9">
      <w:pPr>
        <w:pStyle w:val="Overskrift4"/>
      </w:pPr>
      <w:r>
        <w:t>Klassifikation</w:t>
      </w:r>
    </w:p>
    <w:p w14:paraId="73C8648D" w14:textId="77777777" w:rsidR="005C337D" w:rsidRPr="00DF4BAE" w:rsidRDefault="005C337D" w:rsidP="00EA03C9">
      <w:r>
        <w:t>Støttesystemet Klassifikation skal af Advismodulet anvendes til opslag på sagstyper. Når der fx i Advisgruppen skal angives af hvilken type den modtagende Sag skal være, så foregår det ved at udvælge et spænd af KLE-numre og evt. tilhørende handlingsfacet. Disse informationer skal hentes i Klassifikation.</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90" w14:textId="77777777" w:rsidTr="0036056F">
        <w:trPr>
          <w:cantSplit/>
        </w:trPr>
        <w:tc>
          <w:tcPr>
            <w:tcW w:w="1560" w:type="dxa"/>
            <w:shd w:val="clear" w:color="auto" w:fill="D9D9D9" w:themeFill="background1" w:themeFillShade="D9"/>
          </w:tcPr>
          <w:p w14:paraId="73C8648E"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29</w:t>
              </w:r>
            </w:fldSimple>
          </w:p>
        </w:tc>
        <w:tc>
          <w:tcPr>
            <w:tcW w:w="7045" w:type="dxa"/>
            <w:gridSpan w:val="3"/>
            <w:shd w:val="clear" w:color="auto" w:fill="D9D9D9" w:themeFill="background1" w:themeFillShade="D9"/>
          </w:tcPr>
          <w:p w14:paraId="73C8648F" w14:textId="31AD6666" w:rsidR="005C337D" w:rsidRPr="00B34F2B" w:rsidRDefault="00FC7023" w:rsidP="00EA03C9">
            <w:pPr>
              <w:pStyle w:val="Krav1Overskrift"/>
            </w:pPr>
            <w:r w:rsidRPr="00FC7023">
              <w:t>Vilkår for integration til Støttesystemet Klassifikation</w:t>
            </w:r>
          </w:p>
        </w:tc>
      </w:tr>
      <w:tr w:rsidR="005C337D" w14:paraId="73C8649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91"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92" w14:textId="643E1B16"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93"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94" w14:textId="77777777" w:rsidR="005C337D" w:rsidRDefault="005C337D" w:rsidP="00EA03C9">
            <w:r>
              <w:t>Funktionelt</w:t>
            </w:r>
          </w:p>
        </w:tc>
      </w:tr>
      <w:tr w:rsidR="005C337D" w14:paraId="73C86499"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96"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hideMark/>
          </w:tcPr>
          <w:p w14:paraId="73C86497" w14:textId="77777777" w:rsidR="005C337D" w:rsidRDefault="005C337D" w:rsidP="00CB1FC4">
            <w:r>
              <w:t>Advismodulet</w:t>
            </w:r>
            <w:r w:rsidDel="009A4FF0">
              <w:t xml:space="preserve"> </w:t>
            </w:r>
            <w:r>
              <w:t>skal integrere til Støttesystemet Klassifikation.</w:t>
            </w:r>
          </w:p>
          <w:p w14:paraId="73C86498" w14:textId="2F72A918" w:rsidR="005C337D" w:rsidRPr="00A62021" w:rsidRDefault="005C337D" w:rsidP="00004509">
            <w:r>
              <w:t xml:space="preserve">Leverandøren skal følge </w:t>
            </w:r>
            <w:r w:rsidRPr="00E379B2">
              <w:t xml:space="preserve">vilkårene for </w:t>
            </w:r>
            <w:r>
              <w:t>Integration</w:t>
            </w:r>
            <w:r w:rsidRPr="00E379B2">
              <w:t xml:space="preserve"> til Støttesystemet Klassifikation i underbilag 2Q</w:t>
            </w:r>
            <w:r w:rsidR="009B5455">
              <w:t>.</w:t>
            </w:r>
          </w:p>
        </w:tc>
      </w:tr>
    </w:tbl>
    <w:p w14:paraId="73C8649A" w14:textId="77777777" w:rsidR="005C337D" w:rsidRDefault="005C337D" w:rsidP="00EA03C9"/>
    <w:p w14:paraId="73C8649B" w14:textId="77777777" w:rsidR="005C337D" w:rsidRDefault="005C337D" w:rsidP="00340A9D">
      <w:pPr>
        <w:pStyle w:val="Overskrift3"/>
      </w:pPr>
      <w:bookmarkStart w:id="2398" w:name="_Toc384148165"/>
      <w:bookmarkStart w:id="2399" w:name="_Toc384188030"/>
      <w:bookmarkStart w:id="2400" w:name="_Toc384195275"/>
      <w:bookmarkStart w:id="2401" w:name="_Toc384196260"/>
      <w:bookmarkStart w:id="2402" w:name="_Toc384197246"/>
      <w:bookmarkStart w:id="2403" w:name="_Toc384198232"/>
      <w:bookmarkStart w:id="2404" w:name="_Toc384199217"/>
      <w:bookmarkStart w:id="2405" w:name="_Toc384219439"/>
      <w:bookmarkStart w:id="2406" w:name="_Toc384148166"/>
      <w:bookmarkStart w:id="2407" w:name="_Toc384188031"/>
      <w:bookmarkStart w:id="2408" w:name="_Toc384195276"/>
      <w:bookmarkStart w:id="2409" w:name="_Toc384196261"/>
      <w:bookmarkStart w:id="2410" w:name="_Toc384197247"/>
      <w:bookmarkStart w:id="2411" w:name="_Toc384198233"/>
      <w:bookmarkStart w:id="2412" w:name="_Toc384199218"/>
      <w:bookmarkStart w:id="2413" w:name="_Toc384219440"/>
      <w:bookmarkStart w:id="2414" w:name="_Toc384148180"/>
      <w:bookmarkStart w:id="2415" w:name="_Toc384188045"/>
      <w:bookmarkStart w:id="2416" w:name="_Toc384195290"/>
      <w:bookmarkStart w:id="2417" w:name="_Toc384196275"/>
      <w:bookmarkStart w:id="2418" w:name="_Toc384197261"/>
      <w:bookmarkStart w:id="2419" w:name="_Toc384198247"/>
      <w:bookmarkStart w:id="2420" w:name="_Toc384199232"/>
      <w:bookmarkStart w:id="2421" w:name="_Toc384219454"/>
      <w:bookmarkStart w:id="2422" w:name="_Toc384793544"/>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r>
        <w:lastRenderedPageBreak/>
        <w:t>Integration til Støttesystemet Beskedfordeler (Integration #3)</w:t>
      </w:r>
      <w:bookmarkEnd w:id="2422"/>
    </w:p>
    <w:p w14:paraId="73C8649C" w14:textId="77777777" w:rsidR="005C337D" w:rsidRDefault="005C337D" w:rsidP="00EA03C9">
      <w:r w:rsidRPr="00055942">
        <w:t>Beskedfordelers opgave er</w:t>
      </w:r>
      <w:r>
        <w:t>,</w:t>
      </w:r>
      <w:r w:rsidRPr="00055942">
        <w:t xml:space="preserve"> at når en hændelse opstår eller registreres i et it-system, kan inform</w:t>
      </w:r>
      <w:r w:rsidRPr="00055942">
        <w:t>a</w:t>
      </w:r>
      <w:r w:rsidRPr="00055942">
        <w:t>tioner om hændelsen overdrages til Beskedfordeleren,</w:t>
      </w:r>
      <w:r>
        <w:t xml:space="preserve"> der sikrer, at alle hændelsens I</w:t>
      </w:r>
      <w:r w:rsidRPr="00055942">
        <w:t xml:space="preserve">nteressenter (før eller siden) modtager </w:t>
      </w:r>
      <w:r>
        <w:t>Besked</w:t>
      </w:r>
      <w:r w:rsidRPr="00055942">
        <w:t>en, og dermed informationer om den bagvedliggende hændelse.</w:t>
      </w:r>
    </w:p>
    <w:p w14:paraId="73C8649D" w14:textId="77777777" w:rsidR="005C337D" w:rsidRPr="007F3579" w:rsidRDefault="005C337D" w:rsidP="00EA03C9">
      <w:r>
        <w:t>Advismodulet abonnerer på Beskeder fra Beskedfordeler og afgør på baggrund af de opsatte Advi</w:t>
      </w:r>
      <w:r>
        <w:t>s</w:t>
      </w:r>
      <w:r>
        <w:t>grupper, om der skal oprettes et Advis. Advismodulet modtager Beskeder fra Beskedfordeler både via push og pull.</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A0" w14:textId="77777777" w:rsidTr="0036056F">
        <w:trPr>
          <w:cantSplit/>
        </w:trPr>
        <w:tc>
          <w:tcPr>
            <w:tcW w:w="1560" w:type="dxa"/>
            <w:shd w:val="clear" w:color="auto" w:fill="D9D9D9" w:themeFill="background1" w:themeFillShade="D9"/>
          </w:tcPr>
          <w:p w14:paraId="73C8649E"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30</w:t>
              </w:r>
            </w:fldSimple>
          </w:p>
        </w:tc>
        <w:tc>
          <w:tcPr>
            <w:tcW w:w="7045" w:type="dxa"/>
            <w:gridSpan w:val="3"/>
            <w:shd w:val="clear" w:color="auto" w:fill="D9D9D9" w:themeFill="background1" w:themeFillShade="D9"/>
          </w:tcPr>
          <w:p w14:paraId="73C8649F" w14:textId="6B3F573B" w:rsidR="005C337D" w:rsidRPr="00B34F2B" w:rsidRDefault="00FC7023" w:rsidP="00EA03C9">
            <w:pPr>
              <w:pStyle w:val="Krav1Overskrift"/>
            </w:pPr>
            <w:r w:rsidRPr="00FC7023">
              <w:t>Vilkår for integration til Støttesystemet Beskedfordeler</w:t>
            </w:r>
          </w:p>
        </w:tc>
      </w:tr>
      <w:tr w:rsidR="005C337D" w14:paraId="73C864A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A1"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A2" w14:textId="780271BC"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A3"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A4" w14:textId="77777777" w:rsidR="005C337D" w:rsidRDefault="005C337D" w:rsidP="00EA03C9">
            <w:r>
              <w:t>Funktionelt</w:t>
            </w:r>
          </w:p>
        </w:tc>
      </w:tr>
      <w:tr w:rsidR="005C337D" w:rsidRPr="00E11A0C" w14:paraId="73C864A9"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A6"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64A7" w14:textId="77777777" w:rsidR="005C337D" w:rsidRDefault="005C337D" w:rsidP="00CB1FC4">
            <w:r>
              <w:t>Advismodulet</w:t>
            </w:r>
            <w:r w:rsidDel="009A4FF0">
              <w:t xml:space="preserve"> </w:t>
            </w:r>
            <w:r>
              <w:t>skal integrere til Støttesystemet Beskedfordeler.</w:t>
            </w:r>
          </w:p>
          <w:p w14:paraId="73C864A8" w14:textId="46BD6F9E" w:rsidR="005C337D" w:rsidRPr="00E11A0C" w:rsidRDefault="005C337D" w:rsidP="00004509">
            <w:r>
              <w:t xml:space="preserve">Leverandøren skal følge </w:t>
            </w:r>
            <w:r w:rsidRPr="00E379B2">
              <w:t xml:space="preserve">vilkårene </w:t>
            </w:r>
            <w:r w:rsidRPr="005C7763">
              <w:t xml:space="preserve">for </w:t>
            </w:r>
            <w:r>
              <w:t>Integration</w:t>
            </w:r>
            <w:r w:rsidRPr="005C7763">
              <w:t xml:space="preserve"> til Støttesystemet Beskedfordeler i </w:t>
            </w:r>
            <w:r>
              <w:t>u</w:t>
            </w:r>
            <w:r w:rsidRPr="005C7763">
              <w:t>nderbilag 2N</w:t>
            </w:r>
            <w:r w:rsidR="009B5455">
              <w:t>.</w:t>
            </w:r>
          </w:p>
        </w:tc>
      </w:tr>
    </w:tbl>
    <w:p w14:paraId="73C864AA" w14:textId="77777777" w:rsidR="005C337D" w:rsidRDefault="005C337D" w:rsidP="00EA03C9"/>
    <w:p w14:paraId="73C864AB" w14:textId="77777777" w:rsidR="005C337D" w:rsidRPr="00A61F6A" w:rsidRDefault="005C337D" w:rsidP="00340A9D">
      <w:pPr>
        <w:pStyle w:val="Overskrift3"/>
      </w:pPr>
      <w:bookmarkStart w:id="2423" w:name="_Toc384793545"/>
      <w:r w:rsidRPr="00A61F6A">
        <w:t xml:space="preserve">Integration til </w:t>
      </w:r>
      <w:r>
        <w:t>Fordelingskomponent på Serviceplatformen (Integration #4)</w:t>
      </w:r>
      <w:bookmarkEnd w:id="2423"/>
    </w:p>
    <w:p w14:paraId="73C864AC" w14:textId="77777777" w:rsidR="005C337D" w:rsidRDefault="005C337D" w:rsidP="00EA03C9">
      <w:pPr>
        <w:rPr>
          <w:rFonts w:eastAsiaTheme="minorHAnsi"/>
        </w:rPr>
      </w:pPr>
      <w:r>
        <w:t>Når en Bruger i Advismodulet ønsker at oprette et Journalnotat på en Sag, er det Fordelingsko</w:t>
      </w:r>
      <w:r>
        <w:t>m</w:t>
      </w:r>
      <w:r>
        <w:t>ponentens opgave at dirigere Journalnotatet til det rette ESDH-/fagsystem, hvor Sagen ”bor”. S</w:t>
      </w:r>
      <w:r>
        <w:t>å</w:t>
      </w:r>
      <w:r>
        <w:t>fremt et Journalnotat ikke er knyttet til en Sag, beder Fordelingskomponenten om, at der oprettes en ny Sag i ESDH/-fagsystemet, som Journalnotatet tilknyttes.</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
        <w:gridCol w:w="1554"/>
        <w:gridCol w:w="3063"/>
        <w:gridCol w:w="1134"/>
        <w:gridCol w:w="2743"/>
        <w:gridCol w:w="105"/>
      </w:tblGrid>
      <w:tr w:rsidR="005C337D" w:rsidRPr="00B34F2B" w14:paraId="73C864AF" w14:textId="77777777" w:rsidTr="0036056F">
        <w:trPr>
          <w:gridAfter w:val="1"/>
          <w:wAfter w:w="108" w:type="dxa"/>
          <w:cantSplit/>
        </w:trPr>
        <w:tc>
          <w:tcPr>
            <w:tcW w:w="1560" w:type="dxa"/>
            <w:gridSpan w:val="2"/>
            <w:shd w:val="clear" w:color="auto" w:fill="D9D9D9" w:themeFill="background1" w:themeFillShade="D9"/>
          </w:tcPr>
          <w:p w14:paraId="73C864AD"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31</w:t>
              </w:r>
            </w:fldSimple>
          </w:p>
        </w:tc>
        <w:tc>
          <w:tcPr>
            <w:tcW w:w="7045" w:type="dxa"/>
            <w:gridSpan w:val="3"/>
            <w:shd w:val="clear" w:color="auto" w:fill="D9D9D9" w:themeFill="background1" w:themeFillShade="D9"/>
          </w:tcPr>
          <w:p w14:paraId="73C864AE" w14:textId="5DF4A274" w:rsidR="005C337D" w:rsidRPr="00B34F2B" w:rsidRDefault="00FC7023" w:rsidP="00EE662F">
            <w:pPr>
              <w:pStyle w:val="Krav1Overskrift"/>
              <w:ind w:left="0" w:firstLine="0"/>
            </w:pPr>
            <w:r w:rsidRPr="00FC7023">
              <w:t>Vilkår for integration til Fordelingskomponenten på Se</w:t>
            </w:r>
            <w:r w:rsidRPr="00FC7023">
              <w:t>r</w:t>
            </w:r>
            <w:r w:rsidRPr="00FC7023">
              <w:t>viceplatformen</w:t>
            </w:r>
          </w:p>
        </w:tc>
      </w:tr>
      <w:tr w:rsidR="005C337D" w14:paraId="73C864B4"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gridBefore w:val="1"/>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B0"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4B1" w14:textId="0D0933A8"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B2" w14:textId="77777777" w:rsidR="005C337D" w:rsidRDefault="005C337D" w:rsidP="00EA03C9">
            <w:pPr>
              <w:rPr>
                <w:rFonts w:eastAsiaTheme="minorHAnsi" w:cs="Arial"/>
              </w:rPr>
            </w:pPr>
            <w:r>
              <w:t>Type:</w:t>
            </w:r>
          </w:p>
        </w:tc>
        <w:tc>
          <w:tcPr>
            <w:tcW w:w="2793"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64B3" w14:textId="77777777" w:rsidR="005C337D" w:rsidRDefault="005C337D" w:rsidP="00EA03C9">
            <w:pPr>
              <w:rPr>
                <w:rFonts w:eastAsiaTheme="minorHAnsi" w:cs="Arial"/>
              </w:rPr>
            </w:pPr>
            <w:r>
              <w:t>Funktionelt</w:t>
            </w:r>
          </w:p>
        </w:tc>
      </w:tr>
      <w:tr w:rsidR="005C337D" w14:paraId="73C864B8"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gridBefore w:val="1"/>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B5" w14:textId="77777777" w:rsidR="005C337D" w:rsidRDefault="005C337D" w:rsidP="00EA03C9">
            <w:pPr>
              <w:rPr>
                <w:rFonts w:eastAsiaTheme="minorHAnsi" w:cs="Arial"/>
              </w:rPr>
            </w:pPr>
            <w:r>
              <w:t>Beskrivelse:</w:t>
            </w:r>
          </w:p>
        </w:tc>
        <w:tc>
          <w:tcPr>
            <w:tcW w:w="7045" w:type="dxa"/>
            <w:gridSpan w:val="4"/>
            <w:tcBorders>
              <w:top w:val="nil"/>
              <w:left w:val="nil"/>
              <w:bottom w:val="single" w:sz="8" w:space="0" w:color="000000"/>
              <w:right w:val="single" w:sz="8" w:space="0" w:color="000000"/>
            </w:tcBorders>
            <w:tcMar>
              <w:top w:w="0" w:type="dxa"/>
              <w:left w:w="108" w:type="dxa"/>
              <w:bottom w:w="0" w:type="dxa"/>
              <w:right w:w="108" w:type="dxa"/>
            </w:tcMar>
          </w:tcPr>
          <w:p w14:paraId="73C864B6" w14:textId="77777777" w:rsidR="005C337D" w:rsidRDefault="005C337D" w:rsidP="00CB1FC4">
            <w:r>
              <w:t>Advismodulet skal integrere til Fordelingskomponenten på Servic</w:t>
            </w:r>
            <w:r>
              <w:t>e</w:t>
            </w:r>
            <w:r>
              <w:t>platformen.</w:t>
            </w:r>
          </w:p>
          <w:p w14:paraId="73C864B7" w14:textId="77777777" w:rsidR="005C337D" w:rsidRDefault="005C337D" w:rsidP="00EA03C9">
            <w:pPr>
              <w:rPr>
                <w:rFonts w:eastAsiaTheme="minorHAnsi" w:cs="Arial"/>
              </w:rPr>
            </w:pPr>
            <w:r>
              <w:t>Leverandøren skal følge vilkårene for Integration</w:t>
            </w:r>
            <w:r w:rsidRPr="00E379B2">
              <w:t xml:space="preserve"> til Fordelingskomp</w:t>
            </w:r>
            <w:r w:rsidRPr="00E379B2">
              <w:t>o</w:t>
            </w:r>
            <w:r>
              <w:t>nenten på Serviceplatformen i u</w:t>
            </w:r>
            <w:r w:rsidRPr="00E379B2">
              <w:t>nderbilag 2P.</w:t>
            </w:r>
          </w:p>
        </w:tc>
      </w:tr>
    </w:tbl>
    <w:p w14:paraId="73C864B9" w14:textId="77777777" w:rsidR="005C337D" w:rsidRPr="00811FB4" w:rsidRDefault="005C337D" w:rsidP="00EA03C9"/>
    <w:p w14:paraId="73C864BA" w14:textId="77777777" w:rsidR="005C337D" w:rsidRDefault="005C337D" w:rsidP="00340A9D">
      <w:pPr>
        <w:pStyle w:val="Overskrift3"/>
      </w:pPr>
      <w:bookmarkStart w:id="2424" w:name="_Toc384793546"/>
      <w:r>
        <w:t>Integration Serviceplatformen (Integration #5)</w:t>
      </w:r>
      <w:bookmarkEnd w:id="2424"/>
    </w:p>
    <w:p w14:paraId="73C864BB" w14:textId="77777777" w:rsidR="005C337D" w:rsidRPr="007F3579" w:rsidRDefault="005C337D" w:rsidP="00EA03C9">
      <w:r w:rsidRPr="007F3579">
        <w:t>Serviceplatformen er en integrationsplatform, der udstiller data og funktionalitet</w:t>
      </w:r>
      <w:r>
        <w:t xml:space="preserve"> som services fra kommunale</w:t>
      </w:r>
      <w:r w:rsidRPr="007F3579">
        <w:t xml:space="preserve"> </w:t>
      </w:r>
      <w:r>
        <w:t>Kildesystemer og fællesoffentlige registre, og som Advismodulet</w:t>
      </w:r>
      <w:r w:rsidDel="009A4FF0">
        <w:t xml:space="preserve"> </w:t>
      </w:r>
      <w:r>
        <w:t>konsumerer som se</w:t>
      </w:r>
      <w:r>
        <w:t>r</w:t>
      </w:r>
      <w:r>
        <w:t xml:space="preserve">vices. </w:t>
      </w:r>
      <w:r w:rsidRPr="007F3579">
        <w:t xml:space="preserve"> </w:t>
      </w:r>
      <w:r w:rsidR="005B4EC1">
        <w:t>Serviceplatformen skal bl.a. anvendes, når Systemet skal etablere point-to-point integrati</w:t>
      </w:r>
      <w:r w:rsidR="005B4EC1">
        <w:t>o</w:t>
      </w:r>
      <w:r w:rsidR="005B4EC1">
        <w:t xml:space="preserve">ner til modtagelse af Beskeder fra andre Afsendersystemer end Støttesystemet Beskedfordeler. </w:t>
      </w:r>
    </w:p>
    <w:tbl>
      <w:tblPr>
        <w:tblW w:w="86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793"/>
      </w:tblGrid>
      <w:tr w:rsidR="005C337D" w:rsidRPr="00B34F2B" w14:paraId="73C864BE" w14:textId="77777777" w:rsidTr="0036056F">
        <w:trPr>
          <w:cantSplit/>
        </w:trPr>
        <w:tc>
          <w:tcPr>
            <w:tcW w:w="1560" w:type="dxa"/>
            <w:shd w:val="clear" w:color="auto" w:fill="D9D9D9" w:themeFill="background1" w:themeFillShade="D9"/>
          </w:tcPr>
          <w:p w14:paraId="73C864BC" w14:textId="77777777" w:rsidR="005C337D" w:rsidRPr="00B34F2B" w:rsidRDefault="005C337D" w:rsidP="00EA03C9">
            <w:pPr>
              <w:pStyle w:val="Krav1Overskrift"/>
              <w:rPr>
                <w:rFonts w:eastAsia="Calibri" w:cstheme="minorHAnsi"/>
                <w:lang w:eastAsia="en-US"/>
              </w:rPr>
            </w:pPr>
            <w:r w:rsidRPr="009638B5">
              <w:t>Krav #</w:t>
            </w:r>
            <w:fldSimple w:instr=" SEQ Krav \* MERGEFORMAT  \* MERGEFORMAT ">
              <w:r w:rsidR="0036056F">
                <w:rPr>
                  <w:noProof/>
                </w:rPr>
                <w:t>132</w:t>
              </w:r>
            </w:fldSimple>
          </w:p>
        </w:tc>
        <w:tc>
          <w:tcPr>
            <w:tcW w:w="7045" w:type="dxa"/>
            <w:gridSpan w:val="3"/>
            <w:shd w:val="clear" w:color="auto" w:fill="D9D9D9" w:themeFill="background1" w:themeFillShade="D9"/>
          </w:tcPr>
          <w:p w14:paraId="73C864BD" w14:textId="77777777" w:rsidR="005C337D" w:rsidRPr="00B34F2B" w:rsidRDefault="005C337D" w:rsidP="00EE662F">
            <w:pPr>
              <w:pStyle w:val="Krav1Overskrift"/>
              <w:ind w:left="0" w:firstLine="0"/>
            </w:pPr>
            <w:r>
              <w:t>Tilgå Støttesystemernes forretningsservices via Servic</w:t>
            </w:r>
            <w:r>
              <w:t>e</w:t>
            </w:r>
            <w:r>
              <w:t>platformen</w:t>
            </w:r>
          </w:p>
        </w:tc>
      </w:tr>
      <w:tr w:rsidR="005C337D" w14:paraId="73C864C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BF" w14:textId="77777777" w:rsidR="005C337D" w:rsidRDefault="005C337D" w:rsidP="00EA03C9">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4C0" w14:textId="350F5CA5"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4C1" w14:textId="77777777" w:rsidR="005C337D" w:rsidRDefault="005C337D" w:rsidP="00EA03C9">
            <w:r>
              <w:t>Type:</w:t>
            </w:r>
          </w:p>
        </w:tc>
        <w:tc>
          <w:tcPr>
            <w:tcW w:w="2793" w:type="dxa"/>
            <w:tcBorders>
              <w:top w:val="single" w:sz="4" w:space="0" w:color="000000"/>
              <w:left w:val="single" w:sz="4" w:space="0" w:color="auto"/>
              <w:bottom w:val="single" w:sz="4" w:space="0" w:color="000000"/>
              <w:right w:val="single" w:sz="4" w:space="0" w:color="000000"/>
            </w:tcBorders>
            <w:hideMark/>
          </w:tcPr>
          <w:p w14:paraId="73C864C2" w14:textId="77777777" w:rsidR="005C337D" w:rsidRDefault="005C337D" w:rsidP="00EA03C9">
            <w:r>
              <w:t>Funktionelt</w:t>
            </w:r>
          </w:p>
        </w:tc>
      </w:tr>
      <w:tr w:rsidR="005C337D" w:rsidRPr="00E11A0C" w14:paraId="73C864C6" w14:textId="77777777" w:rsidTr="0036056F">
        <w:trPr>
          <w:cantSplit/>
          <w:trHeight w:val="497"/>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4C4" w14:textId="77777777" w:rsidR="005C337D" w:rsidRDefault="005C337D" w:rsidP="00EA03C9">
            <w:r>
              <w:t>Beskrivelse:</w:t>
            </w:r>
          </w:p>
        </w:tc>
        <w:tc>
          <w:tcPr>
            <w:tcW w:w="7045" w:type="dxa"/>
            <w:gridSpan w:val="3"/>
            <w:tcBorders>
              <w:top w:val="single" w:sz="4" w:space="0" w:color="000000"/>
              <w:left w:val="single" w:sz="4" w:space="0" w:color="000000"/>
              <w:bottom w:val="single" w:sz="4" w:space="0" w:color="000000"/>
              <w:right w:val="single" w:sz="4" w:space="0" w:color="000000"/>
            </w:tcBorders>
          </w:tcPr>
          <w:p w14:paraId="73C864C5" w14:textId="77777777" w:rsidR="005C337D" w:rsidRPr="00E11A0C" w:rsidRDefault="005C337D" w:rsidP="00EA03C9">
            <w:r>
              <w:t>Systemet skal understøtte, at Advismodulet kan tilgå Støttesysteme</w:t>
            </w:r>
            <w:r>
              <w:t>r</w:t>
            </w:r>
            <w:r>
              <w:t>nes udstillede forretningsservices via Serviceplatformen. For integr</w:t>
            </w:r>
            <w:r>
              <w:t>a</w:t>
            </w:r>
            <w:r>
              <w:t>tionsvejledninger og vilkår se http://www.serviceplatformen.dk.</w:t>
            </w:r>
          </w:p>
        </w:tc>
      </w:tr>
    </w:tbl>
    <w:p w14:paraId="73C864C7" w14:textId="77777777" w:rsidR="00CB1FC4" w:rsidRDefault="00CB1FC4" w:rsidP="00CB1FC4">
      <w:bookmarkStart w:id="2425" w:name="_Toc382385944"/>
      <w:bookmarkStart w:id="2426" w:name="_Toc382415258"/>
      <w:bookmarkStart w:id="2427" w:name="_Toc382415607"/>
      <w:bookmarkStart w:id="2428" w:name="_Toc382415889"/>
      <w:bookmarkStart w:id="2429" w:name="_Toc382417289"/>
      <w:bookmarkStart w:id="2430" w:name="_Toc382418466"/>
      <w:bookmarkStart w:id="2431" w:name="_Toc382571803"/>
      <w:bookmarkStart w:id="2432" w:name="_Toc382737990"/>
      <w:bookmarkStart w:id="2433" w:name="_Toc382741730"/>
      <w:bookmarkStart w:id="2434" w:name="_Toc382743199"/>
      <w:bookmarkStart w:id="2435" w:name="_Toc382813473"/>
      <w:bookmarkStart w:id="2436" w:name="_Toc382814141"/>
      <w:bookmarkStart w:id="2437" w:name="_Toc382829182"/>
      <w:bookmarkStart w:id="2438" w:name="_Toc382831639"/>
      <w:bookmarkStart w:id="2439" w:name="_Toc383004355"/>
      <w:bookmarkStart w:id="2440" w:name="_Toc383170799"/>
      <w:bookmarkStart w:id="2441" w:name="_Toc383799283"/>
      <w:bookmarkStart w:id="2442" w:name="_Toc383956543"/>
      <w:bookmarkStart w:id="2443" w:name="_Toc384027386"/>
      <w:bookmarkStart w:id="2444" w:name="_Toc384148196"/>
      <w:bookmarkStart w:id="2445" w:name="_Toc384188061"/>
      <w:bookmarkStart w:id="2446" w:name="_Toc384195306"/>
      <w:bookmarkStart w:id="2447" w:name="_Toc384196291"/>
      <w:bookmarkStart w:id="2448" w:name="_Toc384197277"/>
      <w:bookmarkStart w:id="2449" w:name="_Toc384198263"/>
      <w:bookmarkStart w:id="2450" w:name="_Toc384199248"/>
      <w:bookmarkStart w:id="2451" w:name="_Toc384219470"/>
      <w:bookmarkStart w:id="2452" w:name="_Ref380845104"/>
      <w:bookmarkStart w:id="2453" w:name="_Toc384793547"/>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73C864C8" w14:textId="77777777" w:rsidR="00CB1FC4" w:rsidRDefault="00CB1FC4">
      <w:pPr>
        <w:spacing w:after="0"/>
        <w:rPr>
          <w:rFonts w:ascii="Arial" w:hAnsi="Arial" w:cs="Arial"/>
          <w:b/>
          <w:i/>
          <w:sz w:val="32"/>
          <w:szCs w:val="32"/>
        </w:rPr>
      </w:pPr>
      <w:r>
        <w:br w:type="page"/>
      </w:r>
    </w:p>
    <w:p w14:paraId="73C864C9" w14:textId="77777777" w:rsidR="005C337D" w:rsidRPr="005C337D" w:rsidRDefault="005C337D" w:rsidP="008536D7">
      <w:pPr>
        <w:pStyle w:val="Overskrift1"/>
      </w:pPr>
      <w:bookmarkStart w:id="2454" w:name="_Toc393093980"/>
      <w:r w:rsidRPr="005C337D">
        <w:lastRenderedPageBreak/>
        <w:t>Tværgående krav</w:t>
      </w:r>
      <w:bookmarkEnd w:id="2452"/>
      <w:bookmarkEnd w:id="2453"/>
      <w:bookmarkEnd w:id="2454"/>
    </w:p>
    <w:p w14:paraId="73C864CA" w14:textId="77777777" w:rsidR="005C337D" w:rsidRPr="00CB1FC4"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CB1FC4">
        <w:t xml:space="preserve">Dette kapitel indeholder Systemets krav, som går på tværs af de to hovedmoduler og dermed er gældende for hele Systemet. </w:t>
      </w:r>
    </w:p>
    <w:p w14:paraId="73C864CB" w14:textId="77777777" w:rsidR="005C337D" w:rsidRPr="007664D8" w:rsidRDefault="005C337D" w:rsidP="0036056F">
      <w:pPr>
        <w:pBdr>
          <w:top w:val="single" w:sz="4" w:space="1" w:color="auto"/>
          <w:left w:val="single" w:sz="4" w:space="4" w:color="auto"/>
          <w:bottom w:val="single" w:sz="4" w:space="1" w:color="auto"/>
          <w:right w:val="single" w:sz="4" w:space="4" w:color="auto"/>
        </w:pBdr>
        <w:shd w:val="clear" w:color="auto" w:fill="B8CCE4" w:themeFill="accent1" w:themeFillTint="66"/>
      </w:pPr>
      <w:r w:rsidRPr="00CB1FC4">
        <w:t xml:space="preserve">Kapitlet beskriver krav inden for følgende emner: </w:t>
      </w:r>
      <w:r w:rsidR="00CB1FC4" w:rsidRPr="00CB1FC4">
        <w:t xml:space="preserve">(1) Arkitekturprincipper, </w:t>
      </w:r>
      <w:r w:rsidRPr="00CB1FC4">
        <w:t>(</w:t>
      </w:r>
      <w:r w:rsidR="00CB1FC4" w:rsidRPr="00CB1FC4">
        <w:t>2</w:t>
      </w:r>
      <w:r w:rsidRPr="00CB1FC4">
        <w:t>) Dialogintegration, (</w:t>
      </w:r>
      <w:r w:rsidR="00CB1FC4" w:rsidRPr="00CB1FC4">
        <w:t>3) K</w:t>
      </w:r>
      <w:r w:rsidRPr="00CB1FC4">
        <w:t>rav til Systemets begrebs- og informationsmodel, (</w:t>
      </w:r>
      <w:r w:rsidR="00CB1FC4" w:rsidRPr="00CB1FC4">
        <w:t>4</w:t>
      </w:r>
      <w:r w:rsidRPr="00CB1FC4">
        <w:t>) Brugervenlighed og Look &amp; feel, (</w:t>
      </w:r>
      <w:r w:rsidR="00CB1FC4" w:rsidRPr="00CB1FC4">
        <w:t>5</w:t>
      </w:r>
      <w:r w:rsidRPr="00CB1FC4">
        <w:t>) Rapportering, (</w:t>
      </w:r>
      <w:r w:rsidR="00CB1FC4" w:rsidRPr="00CB1FC4">
        <w:t>6</w:t>
      </w:r>
      <w:r w:rsidRPr="00CB1FC4">
        <w:t>) Lovmæssige krav, (</w:t>
      </w:r>
      <w:r w:rsidR="00CB1FC4" w:rsidRPr="00CB1FC4">
        <w:t>7</w:t>
      </w:r>
      <w:r w:rsidRPr="00CB1FC4">
        <w:t>) Sikkerhed og (</w:t>
      </w:r>
      <w:r w:rsidR="00CB1FC4" w:rsidRPr="00CB1FC4">
        <w:t>8</w:t>
      </w:r>
      <w:r w:rsidRPr="00CB1FC4">
        <w:t>) Logning.</w:t>
      </w:r>
    </w:p>
    <w:p w14:paraId="73C864CC" w14:textId="77777777" w:rsidR="005C337D" w:rsidRPr="005C337D" w:rsidRDefault="005C337D" w:rsidP="008536D7">
      <w:pPr>
        <w:pStyle w:val="Overskrift2"/>
      </w:pPr>
      <w:bookmarkStart w:id="2455" w:name="_Toc383799285"/>
      <w:bookmarkStart w:id="2456" w:name="_Toc383956545"/>
      <w:bookmarkStart w:id="2457" w:name="_Toc384027388"/>
      <w:bookmarkStart w:id="2458" w:name="_Toc384148198"/>
      <w:bookmarkStart w:id="2459" w:name="_Toc384188063"/>
      <w:bookmarkStart w:id="2460" w:name="_Toc384195308"/>
      <w:bookmarkStart w:id="2461" w:name="_Toc384196293"/>
      <w:bookmarkStart w:id="2462" w:name="_Toc384197279"/>
      <w:bookmarkStart w:id="2463" w:name="_Toc384198265"/>
      <w:bookmarkStart w:id="2464" w:name="_Toc384199250"/>
      <w:bookmarkStart w:id="2465" w:name="_Toc384219472"/>
      <w:bookmarkStart w:id="2466" w:name="_Toc383799286"/>
      <w:bookmarkStart w:id="2467" w:name="_Toc383956546"/>
      <w:bookmarkStart w:id="2468" w:name="_Toc384027389"/>
      <w:bookmarkStart w:id="2469" w:name="_Toc384148199"/>
      <w:bookmarkStart w:id="2470" w:name="_Toc384188064"/>
      <w:bookmarkStart w:id="2471" w:name="_Toc384195309"/>
      <w:bookmarkStart w:id="2472" w:name="_Toc384196294"/>
      <w:bookmarkStart w:id="2473" w:name="_Toc384197280"/>
      <w:bookmarkStart w:id="2474" w:name="_Toc384198266"/>
      <w:bookmarkStart w:id="2475" w:name="_Toc384199251"/>
      <w:bookmarkStart w:id="2476" w:name="_Toc384219473"/>
      <w:bookmarkStart w:id="2477" w:name="_Toc383799287"/>
      <w:bookmarkStart w:id="2478" w:name="_Toc383956547"/>
      <w:bookmarkStart w:id="2479" w:name="_Toc384027390"/>
      <w:bookmarkStart w:id="2480" w:name="_Toc384148200"/>
      <w:bookmarkStart w:id="2481" w:name="_Toc384188065"/>
      <w:bookmarkStart w:id="2482" w:name="_Toc384195310"/>
      <w:bookmarkStart w:id="2483" w:name="_Toc384196295"/>
      <w:bookmarkStart w:id="2484" w:name="_Toc384197281"/>
      <w:bookmarkStart w:id="2485" w:name="_Toc384198267"/>
      <w:bookmarkStart w:id="2486" w:name="_Toc384199252"/>
      <w:bookmarkStart w:id="2487" w:name="_Toc384219474"/>
      <w:bookmarkStart w:id="2488" w:name="_Toc383799288"/>
      <w:bookmarkStart w:id="2489" w:name="_Toc383956548"/>
      <w:bookmarkStart w:id="2490" w:name="_Toc384027391"/>
      <w:bookmarkStart w:id="2491" w:name="_Toc384148201"/>
      <w:bookmarkStart w:id="2492" w:name="_Toc384188066"/>
      <w:bookmarkStart w:id="2493" w:name="_Toc384195311"/>
      <w:bookmarkStart w:id="2494" w:name="_Toc384196296"/>
      <w:bookmarkStart w:id="2495" w:name="_Toc384197282"/>
      <w:bookmarkStart w:id="2496" w:name="_Toc384198268"/>
      <w:bookmarkStart w:id="2497" w:name="_Toc384199253"/>
      <w:bookmarkStart w:id="2498" w:name="_Toc384219475"/>
      <w:bookmarkStart w:id="2499" w:name="_Toc383799289"/>
      <w:bookmarkStart w:id="2500" w:name="_Toc383956549"/>
      <w:bookmarkStart w:id="2501" w:name="_Toc384027392"/>
      <w:bookmarkStart w:id="2502" w:name="_Toc384148202"/>
      <w:bookmarkStart w:id="2503" w:name="_Toc384188067"/>
      <w:bookmarkStart w:id="2504" w:name="_Toc384195312"/>
      <w:bookmarkStart w:id="2505" w:name="_Toc384196297"/>
      <w:bookmarkStart w:id="2506" w:name="_Toc384197283"/>
      <w:bookmarkStart w:id="2507" w:name="_Toc384198269"/>
      <w:bookmarkStart w:id="2508" w:name="_Toc384199254"/>
      <w:bookmarkStart w:id="2509" w:name="_Toc384219476"/>
      <w:bookmarkStart w:id="2510" w:name="_Toc383799290"/>
      <w:bookmarkStart w:id="2511" w:name="_Toc383956550"/>
      <w:bookmarkStart w:id="2512" w:name="_Toc384027393"/>
      <w:bookmarkStart w:id="2513" w:name="_Toc384148203"/>
      <w:bookmarkStart w:id="2514" w:name="_Toc384188068"/>
      <w:bookmarkStart w:id="2515" w:name="_Toc384195313"/>
      <w:bookmarkStart w:id="2516" w:name="_Toc384196298"/>
      <w:bookmarkStart w:id="2517" w:name="_Toc384197284"/>
      <w:bookmarkStart w:id="2518" w:name="_Toc384198270"/>
      <w:bookmarkStart w:id="2519" w:name="_Toc384199255"/>
      <w:bookmarkStart w:id="2520" w:name="_Toc384219477"/>
      <w:bookmarkStart w:id="2521" w:name="_Toc383799291"/>
      <w:bookmarkStart w:id="2522" w:name="_Toc383956551"/>
      <w:bookmarkStart w:id="2523" w:name="_Toc384027394"/>
      <w:bookmarkStart w:id="2524" w:name="_Toc384148204"/>
      <w:bookmarkStart w:id="2525" w:name="_Toc384188069"/>
      <w:bookmarkStart w:id="2526" w:name="_Toc384195314"/>
      <w:bookmarkStart w:id="2527" w:name="_Toc384196299"/>
      <w:bookmarkStart w:id="2528" w:name="_Toc384197285"/>
      <w:bookmarkStart w:id="2529" w:name="_Toc384198271"/>
      <w:bookmarkStart w:id="2530" w:name="_Toc384199256"/>
      <w:bookmarkStart w:id="2531" w:name="_Toc384219478"/>
      <w:bookmarkStart w:id="2532" w:name="_Toc383799292"/>
      <w:bookmarkStart w:id="2533" w:name="_Toc383956552"/>
      <w:bookmarkStart w:id="2534" w:name="_Toc384027395"/>
      <w:bookmarkStart w:id="2535" w:name="_Toc384148205"/>
      <w:bookmarkStart w:id="2536" w:name="_Toc384188070"/>
      <w:bookmarkStart w:id="2537" w:name="_Toc384195315"/>
      <w:bookmarkStart w:id="2538" w:name="_Toc384196300"/>
      <w:bookmarkStart w:id="2539" w:name="_Toc384197286"/>
      <w:bookmarkStart w:id="2540" w:name="_Toc384198272"/>
      <w:bookmarkStart w:id="2541" w:name="_Toc384199257"/>
      <w:bookmarkStart w:id="2542" w:name="_Toc384219479"/>
      <w:bookmarkStart w:id="2543" w:name="_Toc383799293"/>
      <w:bookmarkStart w:id="2544" w:name="_Toc383956553"/>
      <w:bookmarkStart w:id="2545" w:name="_Toc384027396"/>
      <w:bookmarkStart w:id="2546" w:name="_Toc384148206"/>
      <w:bookmarkStart w:id="2547" w:name="_Toc384188071"/>
      <w:bookmarkStart w:id="2548" w:name="_Toc384195316"/>
      <w:bookmarkStart w:id="2549" w:name="_Toc384196301"/>
      <w:bookmarkStart w:id="2550" w:name="_Toc384197287"/>
      <w:bookmarkStart w:id="2551" w:name="_Toc384198273"/>
      <w:bookmarkStart w:id="2552" w:name="_Toc384199258"/>
      <w:bookmarkStart w:id="2553" w:name="_Toc384219480"/>
      <w:bookmarkStart w:id="2554" w:name="_Toc383799294"/>
      <w:bookmarkStart w:id="2555" w:name="_Toc383956554"/>
      <w:bookmarkStart w:id="2556" w:name="_Toc384027397"/>
      <w:bookmarkStart w:id="2557" w:name="_Toc384148207"/>
      <w:bookmarkStart w:id="2558" w:name="_Toc384188072"/>
      <w:bookmarkStart w:id="2559" w:name="_Toc384195317"/>
      <w:bookmarkStart w:id="2560" w:name="_Toc384196302"/>
      <w:bookmarkStart w:id="2561" w:name="_Toc384197288"/>
      <w:bookmarkStart w:id="2562" w:name="_Toc384198274"/>
      <w:bookmarkStart w:id="2563" w:name="_Toc384199259"/>
      <w:bookmarkStart w:id="2564" w:name="_Toc384219481"/>
      <w:bookmarkStart w:id="2565" w:name="_Toc383799295"/>
      <w:bookmarkStart w:id="2566" w:name="_Toc383956555"/>
      <w:bookmarkStart w:id="2567" w:name="_Toc384027398"/>
      <w:bookmarkStart w:id="2568" w:name="_Toc384148208"/>
      <w:bookmarkStart w:id="2569" w:name="_Toc384188073"/>
      <w:bookmarkStart w:id="2570" w:name="_Toc384195318"/>
      <w:bookmarkStart w:id="2571" w:name="_Toc384196303"/>
      <w:bookmarkStart w:id="2572" w:name="_Toc384197289"/>
      <w:bookmarkStart w:id="2573" w:name="_Toc384198275"/>
      <w:bookmarkStart w:id="2574" w:name="_Toc384199260"/>
      <w:bookmarkStart w:id="2575" w:name="_Toc384219482"/>
      <w:bookmarkStart w:id="2576" w:name="_Toc383799296"/>
      <w:bookmarkStart w:id="2577" w:name="_Toc383956556"/>
      <w:bookmarkStart w:id="2578" w:name="_Toc384027399"/>
      <w:bookmarkStart w:id="2579" w:name="_Toc384148209"/>
      <w:bookmarkStart w:id="2580" w:name="_Toc384188074"/>
      <w:bookmarkStart w:id="2581" w:name="_Toc384195319"/>
      <w:bookmarkStart w:id="2582" w:name="_Toc384196304"/>
      <w:bookmarkStart w:id="2583" w:name="_Toc384197290"/>
      <w:bookmarkStart w:id="2584" w:name="_Toc384198276"/>
      <w:bookmarkStart w:id="2585" w:name="_Toc384199261"/>
      <w:bookmarkStart w:id="2586" w:name="_Toc384219483"/>
      <w:bookmarkStart w:id="2587" w:name="_Toc383799297"/>
      <w:bookmarkStart w:id="2588" w:name="_Toc383956557"/>
      <w:bookmarkStart w:id="2589" w:name="_Toc384027400"/>
      <w:bookmarkStart w:id="2590" w:name="_Toc384148210"/>
      <w:bookmarkStart w:id="2591" w:name="_Toc384188075"/>
      <w:bookmarkStart w:id="2592" w:name="_Toc384195320"/>
      <w:bookmarkStart w:id="2593" w:name="_Toc384196305"/>
      <w:bookmarkStart w:id="2594" w:name="_Toc384197291"/>
      <w:bookmarkStart w:id="2595" w:name="_Toc384198277"/>
      <w:bookmarkStart w:id="2596" w:name="_Toc384199262"/>
      <w:bookmarkStart w:id="2597" w:name="_Toc384219484"/>
      <w:bookmarkStart w:id="2598" w:name="_Toc383799309"/>
      <w:bookmarkStart w:id="2599" w:name="_Toc383956569"/>
      <w:bookmarkStart w:id="2600" w:name="_Toc384027412"/>
      <w:bookmarkStart w:id="2601" w:name="_Toc384148222"/>
      <w:bookmarkStart w:id="2602" w:name="_Toc384188087"/>
      <w:bookmarkStart w:id="2603" w:name="_Toc384195332"/>
      <w:bookmarkStart w:id="2604" w:name="_Toc384196317"/>
      <w:bookmarkStart w:id="2605" w:name="_Toc384197303"/>
      <w:bookmarkStart w:id="2606" w:name="_Toc384198289"/>
      <w:bookmarkStart w:id="2607" w:name="_Toc384199274"/>
      <w:bookmarkStart w:id="2608" w:name="_Toc384219496"/>
      <w:bookmarkStart w:id="2609" w:name="_Toc383799328"/>
      <w:bookmarkStart w:id="2610" w:name="_Toc383956588"/>
      <w:bookmarkStart w:id="2611" w:name="_Toc384027431"/>
      <w:bookmarkStart w:id="2612" w:name="_Toc384148241"/>
      <w:bookmarkStart w:id="2613" w:name="_Toc384188106"/>
      <w:bookmarkStart w:id="2614" w:name="_Toc384195351"/>
      <w:bookmarkStart w:id="2615" w:name="_Toc384196336"/>
      <w:bookmarkStart w:id="2616" w:name="_Toc384197322"/>
      <w:bookmarkStart w:id="2617" w:name="_Toc384198308"/>
      <w:bookmarkStart w:id="2618" w:name="_Toc384199293"/>
      <w:bookmarkStart w:id="2619" w:name="_Toc384219515"/>
      <w:bookmarkStart w:id="2620" w:name="_Toc383799340"/>
      <w:bookmarkStart w:id="2621" w:name="_Toc383956600"/>
      <w:bookmarkStart w:id="2622" w:name="_Toc384027443"/>
      <w:bookmarkStart w:id="2623" w:name="_Toc384148253"/>
      <w:bookmarkStart w:id="2624" w:name="_Toc384188118"/>
      <w:bookmarkStart w:id="2625" w:name="_Toc384195363"/>
      <w:bookmarkStart w:id="2626" w:name="_Toc384196348"/>
      <w:bookmarkStart w:id="2627" w:name="_Toc384197334"/>
      <w:bookmarkStart w:id="2628" w:name="_Toc384198320"/>
      <w:bookmarkStart w:id="2629" w:name="_Toc384199305"/>
      <w:bookmarkStart w:id="2630" w:name="_Toc384219527"/>
      <w:bookmarkStart w:id="2631" w:name="_Toc383799352"/>
      <w:bookmarkStart w:id="2632" w:name="_Toc383956612"/>
      <w:bookmarkStart w:id="2633" w:name="_Toc384027455"/>
      <w:bookmarkStart w:id="2634" w:name="_Toc384148265"/>
      <w:bookmarkStart w:id="2635" w:name="_Toc384188130"/>
      <w:bookmarkStart w:id="2636" w:name="_Toc384195375"/>
      <w:bookmarkStart w:id="2637" w:name="_Toc384196360"/>
      <w:bookmarkStart w:id="2638" w:name="_Toc384197346"/>
      <w:bookmarkStart w:id="2639" w:name="_Toc384198332"/>
      <w:bookmarkStart w:id="2640" w:name="_Toc384199317"/>
      <w:bookmarkStart w:id="2641" w:name="_Toc384219539"/>
      <w:bookmarkStart w:id="2642" w:name="_Toc383799353"/>
      <w:bookmarkStart w:id="2643" w:name="_Toc383956613"/>
      <w:bookmarkStart w:id="2644" w:name="_Toc384027456"/>
      <w:bookmarkStart w:id="2645" w:name="_Toc384148266"/>
      <w:bookmarkStart w:id="2646" w:name="_Toc384188131"/>
      <w:bookmarkStart w:id="2647" w:name="_Toc384195376"/>
      <w:bookmarkStart w:id="2648" w:name="_Toc384196361"/>
      <w:bookmarkStart w:id="2649" w:name="_Toc384197347"/>
      <w:bookmarkStart w:id="2650" w:name="_Toc384198333"/>
      <w:bookmarkStart w:id="2651" w:name="_Toc384199318"/>
      <w:bookmarkStart w:id="2652" w:name="_Toc384219540"/>
      <w:bookmarkStart w:id="2653" w:name="_Toc383799365"/>
      <w:bookmarkStart w:id="2654" w:name="_Toc383956625"/>
      <w:bookmarkStart w:id="2655" w:name="_Toc384027468"/>
      <w:bookmarkStart w:id="2656" w:name="_Toc384148278"/>
      <w:bookmarkStart w:id="2657" w:name="_Toc384188143"/>
      <w:bookmarkStart w:id="2658" w:name="_Toc384195388"/>
      <w:bookmarkStart w:id="2659" w:name="_Toc384196373"/>
      <w:bookmarkStart w:id="2660" w:name="_Toc384197359"/>
      <w:bookmarkStart w:id="2661" w:name="_Toc384198345"/>
      <w:bookmarkStart w:id="2662" w:name="_Toc384199330"/>
      <w:bookmarkStart w:id="2663" w:name="_Toc384219552"/>
      <w:bookmarkStart w:id="2664" w:name="_Toc383799377"/>
      <w:bookmarkStart w:id="2665" w:name="_Toc383956637"/>
      <w:bookmarkStart w:id="2666" w:name="_Toc384027480"/>
      <w:bookmarkStart w:id="2667" w:name="_Toc384148290"/>
      <w:bookmarkStart w:id="2668" w:name="_Toc384188155"/>
      <w:bookmarkStart w:id="2669" w:name="_Toc384195400"/>
      <w:bookmarkStart w:id="2670" w:name="_Toc384196385"/>
      <w:bookmarkStart w:id="2671" w:name="_Toc384197371"/>
      <w:bookmarkStart w:id="2672" w:name="_Toc384198357"/>
      <w:bookmarkStart w:id="2673" w:name="_Toc384199342"/>
      <w:bookmarkStart w:id="2674" w:name="_Toc384219564"/>
      <w:bookmarkStart w:id="2675" w:name="_Toc383799389"/>
      <w:bookmarkStart w:id="2676" w:name="_Toc383956649"/>
      <w:bookmarkStart w:id="2677" w:name="_Toc384027492"/>
      <w:bookmarkStart w:id="2678" w:name="_Toc384148302"/>
      <w:bookmarkStart w:id="2679" w:name="_Toc384188167"/>
      <w:bookmarkStart w:id="2680" w:name="_Toc384195412"/>
      <w:bookmarkStart w:id="2681" w:name="_Toc384196397"/>
      <w:bookmarkStart w:id="2682" w:name="_Toc384197383"/>
      <w:bookmarkStart w:id="2683" w:name="_Toc384198369"/>
      <w:bookmarkStart w:id="2684" w:name="_Toc384199354"/>
      <w:bookmarkStart w:id="2685" w:name="_Toc384219576"/>
      <w:bookmarkStart w:id="2686" w:name="_Toc383799390"/>
      <w:bookmarkStart w:id="2687" w:name="_Toc383956650"/>
      <w:bookmarkStart w:id="2688" w:name="_Toc384027493"/>
      <w:bookmarkStart w:id="2689" w:name="_Toc384148303"/>
      <w:bookmarkStart w:id="2690" w:name="_Toc384188168"/>
      <w:bookmarkStart w:id="2691" w:name="_Toc384195413"/>
      <w:bookmarkStart w:id="2692" w:name="_Toc384196398"/>
      <w:bookmarkStart w:id="2693" w:name="_Toc384197384"/>
      <w:bookmarkStart w:id="2694" w:name="_Toc384198370"/>
      <w:bookmarkStart w:id="2695" w:name="_Toc384199355"/>
      <w:bookmarkStart w:id="2696" w:name="_Toc384219577"/>
      <w:bookmarkStart w:id="2697" w:name="_Toc383799402"/>
      <w:bookmarkStart w:id="2698" w:name="_Toc383956662"/>
      <w:bookmarkStart w:id="2699" w:name="_Toc384027505"/>
      <w:bookmarkStart w:id="2700" w:name="_Toc384148315"/>
      <w:bookmarkStart w:id="2701" w:name="_Toc384188180"/>
      <w:bookmarkStart w:id="2702" w:name="_Toc384195425"/>
      <w:bookmarkStart w:id="2703" w:name="_Toc384196410"/>
      <w:bookmarkStart w:id="2704" w:name="_Toc384197396"/>
      <w:bookmarkStart w:id="2705" w:name="_Toc384198382"/>
      <w:bookmarkStart w:id="2706" w:name="_Toc384199367"/>
      <w:bookmarkStart w:id="2707" w:name="_Toc384219589"/>
      <w:bookmarkStart w:id="2708" w:name="_Toc383799414"/>
      <w:bookmarkStart w:id="2709" w:name="_Toc383956674"/>
      <w:bookmarkStart w:id="2710" w:name="_Toc384027517"/>
      <w:bookmarkStart w:id="2711" w:name="_Toc384148327"/>
      <w:bookmarkStart w:id="2712" w:name="_Toc384188192"/>
      <w:bookmarkStart w:id="2713" w:name="_Toc384195437"/>
      <w:bookmarkStart w:id="2714" w:name="_Toc384196422"/>
      <w:bookmarkStart w:id="2715" w:name="_Toc384197408"/>
      <w:bookmarkStart w:id="2716" w:name="_Toc384198394"/>
      <w:bookmarkStart w:id="2717" w:name="_Toc384199379"/>
      <w:bookmarkStart w:id="2718" w:name="_Toc384219601"/>
      <w:bookmarkStart w:id="2719" w:name="_Toc383799415"/>
      <w:bookmarkStart w:id="2720" w:name="_Toc383956675"/>
      <w:bookmarkStart w:id="2721" w:name="_Toc384027518"/>
      <w:bookmarkStart w:id="2722" w:name="_Toc384148328"/>
      <w:bookmarkStart w:id="2723" w:name="_Toc384188193"/>
      <w:bookmarkStart w:id="2724" w:name="_Toc384195438"/>
      <w:bookmarkStart w:id="2725" w:name="_Toc384196423"/>
      <w:bookmarkStart w:id="2726" w:name="_Toc384197409"/>
      <w:bookmarkStart w:id="2727" w:name="_Toc384198395"/>
      <w:bookmarkStart w:id="2728" w:name="_Toc384199380"/>
      <w:bookmarkStart w:id="2729" w:name="_Toc384219602"/>
      <w:bookmarkStart w:id="2730" w:name="_Toc383799416"/>
      <w:bookmarkStart w:id="2731" w:name="_Toc383956676"/>
      <w:bookmarkStart w:id="2732" w:name="_Toc384027519"/>
      <w:bookmarkStart w:id="2733" w:name="_Toc384148329"/>
      <w:bookmarkStart w:id="2734" w:name="_Toc384188194"/>
      <w:bookmarkStart w:id="2735" w:name="_Toc384195439"/>
      <w:bookmarkStart w:id="2736" w:name="_Toc384196424"/>
      <w:bookmarkStart w:id="2737" w:name="_Toc384197410"/>
      <w:bookmarkStart w:id="2738" w:name="_Toc384198396"/>
      <w:bookmarkStart w:id="2739" w:name="_Toc384199381"/>
      <w:bookmarkStart w:id="2740" w:name="_Toc384219603"/>
      <w:bookmarkStart w:id="2741" w:name="_Toc383799417"/>
      <w:bookmarkStart w:id="2742" w:name="_Toc383956677"/>
      <w:bookmarkStart w:id="2743" w:name="_Toc384027520"/>
      <w:bookmarkStart w:id="2744" w:name="_Toc384148330"/>
      <w:bookmarkStart w:id="2745" w:name="_Toc384188195"/>
      <w:bookmarkStart w:id="2746" w:name="_Toc384195440"/>
      <w:bookmarkStart w:id="2747" w:name="_Toc384196425"/>
      <w:bookmarkStart w:id="2748" w:name="_Toc384197411"/>
      <w:bookmarkStart w:id="2749" w:name="_Toc384198397"/>
      <w:bookmarkStart w:id="2750" w:name="_Toc384199382"/>
      <w:bookmarkStart w:id="2751" w:name="_Toc384219604"/>
      <w:bookmarkStart w:id="2752" w:name="_Toc383799418"/>
      <w:bookmarkStart w:id="2753" w:name="_Toc383956678"/>
      <w:bookmarkStart w:id="2754" w:name="_Toc384027521"/>
      <w:bookmarkStart w:id="2755" w:name="_Toc384148331"/>
      <w:bookmarkStart w:id="2756" w:name="_Toc384188196"/>
      <w:bookmarkStart w:id="2757" w:name="_Toc384195441"/>
      <w:bookmarkStart w:id="2758" w:name="_Toc384196426"/>
      <w:bookmarkStart w:id="2759" w:name="_Toc384197412"/>
      <w:bookmarkStart w:id="2760" w:name="_Toc384198398"/>
      <w:bookmarkStart w:id="2761" w:name="_Toc384199383"/>
      <w:bookmarkStart w:id="2762" w:name="_Toc384219605"/>
      <w:bookmarkStart w:id="2763" w:name="_Toc383799419"/>
      <w:bookmarkStart w:id="2764" w:name="_Toc383956679"/>
      <w:bookmarkStart w:id="2765" w:name="_Toc384027522"/>
      <w:bookmarkStart w:id="2766" w:name="_Toc384148332"/>
      <w:bookmarkStart w:id="2767" w:name="_Toc384188197"/>
      <w:bookmarkStart w:id="2768" w:name="_Toc384195442"/>
      <w:bookmarkStart w:id="2769" w:name="_Toc384196427"/>
      <w:bookmarkStart w:id="2770" w:name="_Toc384197413"/>
      <w:bookmarkStart w:id="2771" w:name="_Toc384198399"/>
      <w:bookmarkStart w:id="2772" w:name="_Toc384199384"/>
      <w:bookmarkStart w:id="2773" w:name="_Toc384219606"/>
      <w:bookmarkStart w:id="2774" w:name="_Toc383799420"/>
      <w:bookmarkStart w:id="2775" w:name="_Toc383956680"/>
      <w:bookmarkStart w:id="2776" w:name="_Toc384027523"/>
      <w:bookmarkStart w:id="2777" w:name="_Toc384148333"/>
      <w:bookmarkStart w:id="2778" w:name="_Toc384188198"/>
      <w:bookmarkStart w:id="2779" w:name="_Toc384195443"/>
      <w:bookmarkStart w:id="2780" w:name="_Toc384196428"/>
      <w:bookmarkStart w:id="2781" w:name="_Toc384197414"/>
      <w:bookmarkStart w:id="2782" w:name="_Toc384198400"/>
      <w:bookmarkStart w:id="2783" w:name="_Toc384199385"/>
      <w:bookmarkStart w:id="2784" w:name="_Toc384219607"/>
      <w:bookmarkStart w:id="2785" w:name="_Toc383799421"/>
      <w:bookmarkStart w:id="2786" w:name="_Toc383956681"/>
      <w:bookmarkStart w:id="2787" w:name="_Toc384027524"/>
      <w:bookmarkStart w:id="2788" w:name="_Toc384148334"/>
      <w:bookmarkStart w:id="2789" w:name="_Toc384188199"/>
      <w:bookmarkStart w:id="2790" w:name="_Toc384195444"/>
      <w:bookmarkStart w:id="2791" w:name="_Toc384196429"/>
      <w:bookmarkStart w:id="2792" w:name="_Toc384197415"/>
      <w:bookmarkStart w:id="2793" w:name="_Toc384198401"/>
      <w:bookmarkStart w:id="2794" w:name="_Toc384199386"/>
      <w:bookmarkStart w:id="2795" w:name="_Toc384219608"/>
      <w:bookmarkStart w:id="2796" w:name="_Toc383799422"/>
      <w:bookmarkStart w:id="2797" w:name="_Toc383956682"/>
      <w:bookmarkStart w:id="2798" w:name="_Toc384027525"/>
      <w:bookmarkStart w:id="2799" w:name="_Toc384148335"/>
      <w:bookmarkStart w:id="2800" w:name="_Toc384188200"/>
      <w:bookmarkStart w:id="2801" w:name="_Toc384195445"/>
      <w:bookmarkStart w:id="2802" w:name="_Toc384196430"/>
      <w:bookmarkStart w:id="2803" w:name="_Toc384197416"/>
      <w:bookmarkStart w:id="2804" w:name="_Toc384198402"/>
      <w:bookmarkStart w:id="2805" w:name="_Toc384199387"/>
      <w:bookmarkStart w:id="2806" w:name="_Toc384219609"/>
      <w:bookmarkStart w:id="2807" w:name="_Toc383799423"/>
      <w:bookmarkStart w:id="2808" w:name="_Toc383956683"/>
      <w:bookmarkStart w:id="2809" w:name="_Toc384027526"/>
      <w:bookmarkStart w:id="2810" w:name="_Toc384148336"/>
      <w:bookmarkStart w:id="2811" w:name="_Toc384188201"/>
      <w:bookmarkStart w:id="2812" w:name="_Toc384195446"/>
      <w:bookmarkStart w:id="2813" w:name="_Toc384196431"/>
      <w:bookmarkStart w:id="2814" w:name="_Toc384197417"/>
      <w:bookmarkStart w:id="2815" w:name="_Toc384198403"/>
      <w:bookmarkStart w:id="2816" w:name="_Toc384199388"/>
      <w:bookmarkStart w:id="2817" w:name="_Toc384219610"/>
      <w:bookmarkStart w:id="2818" w:name="_Toc383799424"/>
      <w:bookmarkStart w:id="2819" w:name="_Toc383956684"/>
      <w:bookmarkStart w:id="2820" w:name="_Toc384027527"/>
      <w:bookmarkStart w:id="2821" w:name="_Toc384148337"/>
      <w:bookmarkStart w:id="2822" w:name="_Toc384188202"/>
      <w:bookmarkStart w:id="2823" w:name="_Toc384195447"/>
      <w:bookmarkStart w:id="2824" w:name="_Toc384196432"/>
      <w:bookmarkStart w:id="2825" w:name="_Toc384197418"/>
      <w:bookmarkStart w:id="2826" w:name="_Toc384198404"/>
      <w:bookmarkStart w:id="2827" w:name="_Toc384199389"/>
      <w:bookmarkStart w:id="2828" w:name="_Toc384219611"/>
      <w:bookmarkStart w:id="2829" w:name="_Toc383799425"/>
      <w:bookmarkStart w:id="2830" w:name="_Toc383956685"/>
      <w:bookmarkStart w:id="2831" w:name="_Toc384027528"/>
      <w:bookmarkStart w:id="2832" w:name="_Toc384148338"/>
      <w:bookmarkStart w:id="2833" w:name="_Toc384188203"/>
      <w:bookmarkStart w:id="2834" w:name="_Toc384195448"/>
      <w:bookmarkStart w:id="2835" w:name="_Toc384196433"/>
      <w:bookmarkStart w:id="2836" w:name="_Toc384197419"/>
      <w:bookmarkStart w:id="2837" w:name="_Toc384198405"/>
      <w:bookmarkStart w:id="2838" w:name="_Toc384199390"/>
      <w:bookmarkStart w:id="2839" w:name="_Toc384219612"/>
      <w:bookmarkStart w:id="2840" w:name="_Toc383799426"/>
      <w:bookmarkStart w:id="2841" w:name="_Toc383956686"/>
      <w:bookmarkStart w:id="2842" w:name="_Toc384027529"/>
      <w:bookmarkStart w:id="2843" w:name="_Toc384148339"/>
      <w:bookmarkStart w:id="2844" w:name="_Toc384188204"/>
      <w:bookmarkStart w:id="2845" w:name="_Toc384195449"/>
      <w:bookmarkStart w:id="2846" w:name="_Toc384196434"/>
      <w:bookmarkStart w:id="2847" w:name="_Toc384197420"/>
      <w:bookmarkStart w:id="2848" w:name="_Toc384198406"/>
      <w:bookmarkStart w:id="2849" w:name="_Toc384199391"/>
      <w:bookmarkStart w:id="2850" w:name="_Toc384219613"/>
      <w:bookmarkStart w:id="2851" w:name="_Toc383799427"/>
      <w:bookmarkStart w:id="2852" w:name="_Toc383956687"/>
      <w:bookmarkStart w:id="2853" w:name="_Toc384027530"/>
      <w:bookmarkStart w:id="2854" w:name="_Toc384148340"/>
      <w:bookmarkStart w:id="2855" w:name="_Toc384188205"/>
      <w:bookmarkStart w:id="2856" w:name="_Toc384195450"/>
      <w:bookmarkStart w:id="2857" w:name="_Toc384196435"/>
      <w:bookmarkStart w:id="2858" w:name="_Toc384197421"/>
      <w:bookmarkStart w:id="2859" w:name="_Toc384198407"/>
      <w:bookmarkStart w:id="2860" w:name="_Toc384199392"/>
      <w:bookmarkStart w:id="2861" w:name="_Toc384219614"/>
      <w:bookmarkStart w:id="2862" w:name="_Toc383799428"/>
      <w:bookmarkStart w:id="2863" w:name="_Toc383956688"/>
      <w:bookmarkStart w:id="2864" w:name="_Toc384027531"/>
      <w:bookmarkStart w:id="2865" w:name="_Toc384148341"/>
      <w:bookmarkStart w:id="2866" w:name="_Toc384188206"/>
      <w:bookmarkStart w:id="2867" w:name="_Toc384195451"/>
      <w:bookmarkStart w:id="2868" w:name="_Toc384196436"/>
      <w:bookmarkStart w:id="2869" w:name="_Toc384197422"/>
      <w:bookmarkStart w:id="2870" w:name="_Toc384198408"/>
      <w:bookmarkStart w:id="2871" w:name="_Toc384199393"/>
      <w:bookmarkStart w:id="2872" w:name="_Toc384219615"/>
      <w:bookmarkStart w:id="2873" w:name="_Toc383799440"/>
      <w:bookmarkStart w:id="2874" w:name="_Toc383956700"/>
      <w:bookmarkStart w:id="2875" w:name="_Toc384027543"/>
      <w:bookmarkStart w:id="2876" w:name="_Toc384148353"/>
      <w:bookmarkStart w:id="2877" w:name="_Toc384188218"/>
      <w:bookmarkStart w:id="2878" w:name="_Toc384195463"/>
      <w:bookmarkStart w:id="2879" w:name="_Toc384196448"/>
      <w:bookmarkStart w:id="2880" w:name="_Toc384197434"/>
      <w:bookmarkStart w:id="2881" w:name="_Toc384198420"/>
      <w:bookmarkStart w:id="2882" w:name="_Toc384199405"/>
      <w:bookmarkStart w:id="2883" w:name="_Toc384219627"/>
      <w:bookmarkStart w:id="2884" w:name="_Toc383799460"/>
      <w:bookmarkStart w:id="2885" w:name="_Toc383956720"/>
      <w:bookmarkStart w:id="2886" w:name="_Toc384027563"/>
      <w:bookmarkStart w:id="2887" w:name="_Toc384148373"/>
      <w:bookmarkStart w:id="2888" w:name="_Toc384188238"/>
      <w:bookmarkStart w:id="2889" w:name="_Toc384195483"/>
      <w:bookmarkStart w:id="2890" w:name="_Toc384196468"/>
      <w:bookmarkStart w:id="2891" w:name="_Toc384197454"/>
      <w:bookmarkStart w:id="2892" w:name="_Toc384198440"/>
      <w:bookmarkStart w:id="2893" w:name="_Toc384199425"/>
      <w:bookmarkStart w:id="2894" w:name="_Toc384219647"/>
      <w:bookmarkStart w:id="2895" w:name="_Toc383799472"/>
      <w:bookmarkStart w:id="2896" w:name="_Toc383956732"/>
      <w:bookmarkStart w:id="2897" w:name="_Toc384027575"/>
      <w:bookmarkStart w:id="2898" w:name="_Toc384148385"/>
      <w:bookmarkStart w:id="2899" w:name="_Toc384188250"/>
      <w:bookmarkStart w:id="2900" w:name="_Toc384195495"/>
      <w:bookmarkStart w:id="2901" w:name="_Toc384196480"/>
      <w:bookmarkStart w:id="2902" w:name="_Toc384197466"/>
      <w:bookmarkStart w:id="2903" w:name="_Toc384198452"/>
      <w:bookmarkStart w:id="2904" w:name="_Toc384199437"/>
      <w:bookmarkStart w:id="2905" w:name="_Toc384219659"/>
      <w:bookmarkStart w:id="2906" w:name="_Toc383799473"/>
      <w:bookmarkStart w:id="2907" w:name="_Toc383956733"/>
      <w:bookmarkStart w:id="2908" w:name="_Toc384027576"/>
      <w:bookmarkStart w:id="2909" w:name="_Toc384148386"/>
      <w:bookmarkStart w:id="2910" w:name="_Toc384188251"/>
      <w:bookmarkStart w:id="2911" w:name="_Toc384195496"/>
      <w:bookmarkStart w:id="2912" w:name="_Toc384196481"/>
      <w:bookmarkStart w:id="2913" w:name="_Toc384197467"/>
      <w:bookmarkStart w:id="2914" w:name="_Toc384198453"/>
      <w:bookmarkStart w:id="2915" w:name="_Toc384199438"/>
      <w:bookmarkStart w:id="2916" w:name="_Toc384219660"/>
      <w:bookmarkStart w:id="2917" w:name="_Toc383799474"/>
      <w:bookmarkStart w:id="2918" w:name="_Toc383956734"/>
      <w:bookmarkStart w:id="2919" w:name="_Toc384027577"/>
      <w:bookmarkStart w:id="2920" w:name="_Toc384148387"/>
      <w:bookmarkStart w:id="2921" w:name="_Toc384188252"/>
      <w:bookmarkStart w:id="2922" w:name="_Toc384195497"/>
      <w:bookmarkStart w:id="2923" w:name="_Toc384196482"/>
      <w:bookmarkStart w:id="2924" w:name="_Toc384197468"/>
      <w:bookmarkStart w:id="2925" w:name="_Toc384198454"/>
      <w:bookmarkStart w:id="2926" w:name="_Toc384199439"/>
      <w:bookmarkStart w:id="2927" w:name="_Toc384219661"/>
      <w:bookmarkStart w:id="2928" w:name="_Toc383799475"/>
      <w:bookmarkStart w:id="2929" w:name="_Toc383956735"/>
      <w:bookmarkStart w:id="2930" w:name="_Toc384027578"/>
      <w:bookmarkStart w:id="2931" w:name="_Toc384148388"/>
      <w:bookmarkStart w:id="2932" w:name="_Toc384188253"/>
      <w:bookmarkStart w:id="2933" w:name="_Toc384195498"/>
      <w:bookmarkStart w:id="2934" w:name="_Toc384196483"/>
      <w:bookmarkStart w:id="2935" w:name="_Toc384197469"/>
      <w:bookmarkStart w:id="2936" w:name="_Toc384198455"/>
      <w:bookmarkStart w:id="2937" w:name="_Toc384199440"/>
      <w:bookmarkStart w:id="2938" w:name="_Toc384219662"/>
      <w:bookmarkStart w:id="2939" w:name="_Toc383799487"/>
      <w:bookmarkStart w:id="2940" w:name="_Toc383956747"/>
      <w:bookmarkStart w:id="2941" w:name="_Toc384027590"/>
      <w:bookmarkStart w:id="2942" w:name="_Toc384148400"/>
      <w:bookmarkStart w:id="2943" w:name="_Toc384188265"/>
      <w:bookmarkStart w:id="2944" w:name="_Toc384195510"/>
      <w:bookmarkStart w:id="2945" w:name="_Toc384196495"/>
      <w:bookmarkStart w:id="2946" w:name="_Toc384197481"/>
      <w:bookmarkStart w:id="2947" w:name="_Toc384198467"/>
      <w:bookmarkStart w:id="2948" w:name="_Toc384199452"/>
      <w:bookmarkStart w:id="2949" w:name="_Toc384219674"/>
      <w:bookmarkStart w:id="2950" w:name="_Toc383799488"/>
      <w:bookmarkStart w:id="2951" w:name="_Toc383956748"/>
      <w:bookmarkStart w:id="2952" w:name="_Toc384027591"/>
      <w:bookmarkStart w:id="2953" w:name="_Toc384148401"/>
      <w:bookmarkStart w:id="2954" w:name="_Toc384188266"/>
      <w:bookmarkStart w:id="2955" w:name="_Toc384195511"/>
      <w:bookmarkStart w:id="2956" w:name="_Toc384196496"/>
      <w:bookmarkStart w:id="2957" w:name="_Toc384197482"/>
      <w:bookmarkStart w:id="2958" w:name="_Toc384198468"/>
      <w:bookmarkStart w:id="2959" w:name="_Toc384199453"/>
      <w:bookmarkStart w:id="2960" w:name="_Toc384219675"/>
      <w:bookmarkStart w:id="2961" w:name="_Toc383799489"/>
      <w:bookmarkStart w:id="2962" w:name="_Toc383956749"/>
      <w:bookmarkStart w:id="2963" w:name="_Toc384027592"/>
      <w:bookmarkStart w:id="2964" w:name="_Toc384148402"/>
      <w:bookmarkStart w:id="2965" w:name="_Toc384188267"/>
      <w:bookmarkStart w:id="2966" w:name="_Toc384195512"/>
      <w:bookmarkStart w:id="2967" w:name="_Toc384196497"/>
      <w:bookmarkStart w:id="2968" w:name="_Toc384197483"/>
      <w:bookmarkStart w:id="2969" w:name="_Toc384198469"/>
      <w:bookmarkStart w:id="2970" w:name="_Toc384199454"/>
      <w:bookmarkStart w:id="2971" w:name="_Toc384219676"/>
      <w:bookmarkStart w:id="2972" w:name="_Toc383799503"/>
      <w:bookmarkStart w:id="2973" w:name="_Toc383956763"/>
      <w:bookmarkStart w:id="2974" w:name="_Toc384027606"/>
      <w:bookmarkStart w:id="2975" w:name="_Toc384148416"/>
      <w:bookmarkStart w:id="2976" w:name="_Toc384188281"/>
      <w:bookmarkStart w:id="2977" w:name="_Toc384195526"/>
      <w:bookmarkStart w:id="2978" w:name="_Toc384196511"/>
      <w:bookmarkStart w:id="2979" w:name="_Toc384197497"/>
      <w:bookmarkStart w:id="2980" w:name="_Toc384198483"/>
      <w:bookmarkStart w:id="2981" w:name="_Toc384199468"/>
      <w:bookmarkStart w:id="2982" w:name="_Toc384219690"/>
      <w:bookmarkStart w:id="2983" w:name="_Toc383799517"/>
      <w:bookmarkStart w:id="2984" w:name="_Toc383956777"/>
      <w:bookmarkStart w:id="2985" w:name="_Toc384027620"/>
      <w:bookmarkStart w:id="2986" w:name="_Toc384148430"/>
      <w:bookmarkStart w:id="2987" w:name="_Toc384188295"/>
      <w:bookmarkStart w:id="2988" w:name="_Toc384195540"/>
      <w:bookmarkStart w:id="2989" w:name="_Toc384196525"/>
      <w:bookmarkStart w:id="2990" w:name="_Toc384197511"/>
      <w:bookmarkStart w:id="2991" w:name="_Toc384198497"/>
      <w:bookmarkStart w:id="2992" w:name="_Toc384199482"/>
      <w:bookmarkStart w:id="2993" w:name="_Toc384219704"/>
      <w:bookmarkStart w:id="2994" w:name="_Ref382419030"/>
      <w:bookmarkStart w:id="2995" w:name="_Toc384793548"/>
      <w:bookmarkStart w:id="2996" w:name="_Ref384708699"/>
      <w:bookmarkStart w:id="2997" w:name="_Ref384710410"/>
      <w:bookmarkStart w:id="2998" w:name="_Ref380485390"/>
      <w:bookmarkStart w:id="2999" w:name="_Ref380485396"/>
      <w:bookmarkStart w:id="3000" w:name="_Ref380776796"/>
      <w:bookmarkStart w:id="3001" w:name="_Ref380776802"/>
      <w:bookmarkStart w:id="3002" w:name="_Toc393093981"/>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r w:rsidRPr="005C337D">
        <w:t>Arkitekturprincipper</w:t>
      </w:r>
      <w:bookmarkEnd w:id="2994"/>
      <w:bookmarkEnd w:id="2995"/>
      <w:bookmarkEnd w:id="3002"/>
    </w:p>
    <w:p w14:paraId="73C864CD" w14:textId="2961EAA7" w:rsidR="005C337D" w:rsidRDefault="005C337D" w:rsidP="00EA03C9">
      <w:r>
        <w:t xml:space="preserve">Nedenstående fællesoffentlige initiativer, principper og strategier er væsentlige for KOMBIT og danner grundlag for de generelle arkitekturkrav for </w:t>
      </w:r>
      <w:r w:rsidR="009B1848">
        <w:t>Systemet</w:t>
      </w:r>
      <w:r>
        <w:t>.</w:t>
      </w:r>
    </w:p>
    <w:tbl>
      <w:tblPr>
        <w:tblStyle w:val="Tabel-Gitter"/>
        <w:tblW w:w="0" w:type="auto"/>
        <w:tblLayout w:type="fixed"/>
        <w:tblLook w:val="04A0" w:firstRow="1" w:lastRow="0" w:firstColumn="1" w:lastColumn="0" w:noHBand="0" w:noVBand="1"/>
      </w:tblPr>
      <w:tblGrid>
        <w:gridCol w:w="4644"/>
        <w:gridCol w:w="3402"/>
        <w:gridCol w:w="1418"/>
      </w:tblGrid>
      <w:tr w:rsidR="00076D04" w:rsidRPr="00076D04" w14:paraId="73C864D1" w14:textId="77777777" w:rsidTr="00076D04">
        <w:trPr>
          <w:trHeight w:val="577"/>
        </w:trPr>
        <w:tc>
          <w:tcPr>
            <w:tcW w:w="4644" w:type="dxa"/>
            <w:shd w:val="clear" w:color="auto" w:fill="365F91" w:themeFill="accent1" w:themeFillShade="BF"/>
          </w:tcPr>
          <w:p w14:paraId="73C864CE" w14:textId="77777777" w:rsidR="005C337D" w:rsidRPr="0036056F" w:rsidRDefault="005C337D" w:rsidP="00EA03C9">
            <w:pPr>
              <w:rPr>
                <w:b/>
                <w:color w:val="FFFFFF" w:themeColor="background1"/>
              </w:rPr>
            </w:pPr>
            <w:r w:rsidRPr="0036056F">
              <w:rPr>
                <w:b/>
                <w:color w:val="FFFFFF" w:themeColor="background1"/>
              </w:rPr>
              <w:t>Fællesoffentlige initiativer, principper og strategier</w:t>
            </w:r>
          </w:p>
        </w:tc>
        <w:tc>
          <w:tcPr>
            <w:tcW w:w="3402" w:type="dxa"/>
            <w:shd w:val="clear" w:color="auto" w:fill="365F91" w:themeFill="accent1" w:themeFillShade="BF"/>
          </w:tcPr>
          <w:p w14:paraId="73C864CF" w14:textId="77777777" w:rsidR="005C337D" w:rsidRPr="0036056F" w:rsidRDefault="005C337D" w:rsidP="00EA03C9">
            <w:pPr>
              <w:rPr>
                <w:b/>
                <w:color w:val="FFFFFF" w:themeColor="background1"/>
              </w:rPr>
            </w:pPr>
            <w:r w:rsidRPr="0036056F">
              <w:rPr>
                <w:b/>
                <w:color w:val="FFFFFF" w:themeColor="background1"/>
              </w:rPr>
              <w:t>Link</w:t>
            </w:r>
          </w:p>
        </w:tc>
        <w:tc>
          <w:tcPr>
            <w:tcW w:w="1418" w:type="dxa"/>
            <w:shd w:val="clear" w:color="auto" w:fill="365F91" w:themeFill="accent1" w:themeFillShade="BF"/>
          </w:tcPr>
          <w:p w14:paraId="73C864D0" w14:textId="77777777" w:rsidR="005C337D" w:rsidRPr="0036056F" w:rsidRDefault="005C337D" w:rsidP="00EA03C9">
            <w:pPr>
              <w:rPr>
                <w:b/>
                <w:color w:val="FFFFFF" w:themeColor="background1"/>
              </w:rPr>
            </w:pPr>
            <w:r w:rsidRPr="0036056F">
              <w:rPr>
                <w:b/>
                <w:color w:val="FFFFFF" w:themeColor="background1"/>
              </w:rPr>
              <w:t>Dato</w:t>
            </w:r>
          </w:p>
        </w:tc>
      </w:tr>
      <w:tr w:rsidR="005C337D" w14:paraId="73C864D5" w14:textId="77777777" w:rsidTr="008536D7">
        <w:tc>
          <w:tcPr>
            <w:tcW w:w="4644" w:type="dxa"/>
          </w:tcPr>
          <w:p w14:paraId="73C864D2" w14:textId="77777777" w:rsidR="005C337D" w:rsidRPr="002D594D" w:rsidRDefault="005C337D" w:rsidP="00EA03C9">
            <w:r w:rsidRPr="002D594D">
              <w:t>Fælleskommunale arkitekturprincipper</w:t>
            </w:r>
          </w:p>
        </w:tc>
        <w:tc>
          <w:tcPr>
            <w:tcW w:w="3402" w:type="dxa"/>
          </w:tcPr>
          <w:p w14:paraId="73C864D3" w14:textId="77777777" w:rsidR="005C337D" w:rsidRPr="00A62D77" w:rsidRDefault="005C337D" w:rsidP="00EA03C9">
            <w:r w:rsidRPr="00CC7002">
              <w:t>http://www.rammearkitektur.dk</w:t>
            </w:r>
          </w:p>
        </w:tc>
        <w:tc>
          <w:tcPr>
            <w:tcW w:w="1418" w:type="dxa"/>
          </w:tcPr>
          <w:p w14:paraId="73C864D4" w14:textId="77777777" w:rsidR="005C337D" w:rsidRPr="001C41A0" w:rsidRDefault="005C337D" w:rsidP="00EA03C9">
            <w:r w:rsidRPr="001C41A0">
              <w:t>31. oktober 2013</w:t>
            </w:r>
          </w:p>
        </w:tc>
      </w:tr>
      <w:tr w:rsidR="005C337D" w14:paraId="73C864D9" w14:textId="77777777" w:rsidTr="008536D7">
        <w:tc>
          <w:tcPr>
            <w:tcW w:w="4644" w:type="dxa"/>
          </w:tcPr>
          <w:p w14:paraId="73C864D6" w14:textId="77777777" w:rsidR="005C337D" w:rsidRPr="002D594D" w:rsidRDefault="005C337D" w:rsidP="00EA03C9">
            <w:r w:rsidRPr="002D594D">
              <w:t>Fællesoffentlig digitaliseringsstrategi</w:t>
            </w:r>
          </w:p>
        </w:tc>
        <w:tc>
          <w:tcPr>
            <w:tcW w:w="3402" w:type="dxa"/>
          </w:tcPr>
          <w:p w14:paraId="73C864D7" w14:textId="77777777" w:rsidR="005C337D" w:rsidRPr="00A62D77" w:rsidRDefault="005C337D" w:rsidP="00EA03C9">
            <w:r w:rsidRPr="008B17B2">
              <w:t>http://www.digst.dk/Digitaliseringsstrategi</w:t>
            </w:r>
          </w:p>
        </w:tc>
        <w:tc>
          <w:tcPr>
            <w:tcW w:w="1418" w:type="dxa"/>
          </w:tcPr>
          <w:p w14:paraId="73C864D8" w14:textId="77777777" w:rsidR="005C337D" w:rsidRPr="001C41A0" w:rsidRDefault="005C337D" w:rsidP="00EA03C9">
            <w:r w:rsidRPr="001C41A0">
              <w:t>31. oktober 2013</w:t>
            </w:r>
          </w:p>
        </w:tc>
      </w:tr>
      <w:tr w:rsidR="005C337D" w14:paraId="73C864DD" w14:textId="77777777" w:rsidTr="008536D7">
        <w:tc>
          <w:tcPr>
            <w:tcW w:w="4644" w:type="dxa"/>
          </w:tcPr>
          <w:p w14:paraId="73C864DA" w14:textId="77777777" w:rsidR="005C337D" w:rsidRPr="002D594D" w:rsidRDefault="005C337D" w:rsidP="00EA03C9">
            <w:r w:rsidRPr="002D594D">
              <w:t>Fælleskommunal digitaliseringsstrategi</w:t>
            </w:r>
          </w:p>
        </w:tc>
        <w:tc>
          <w:tcPr>
            <w:tcW w:w="3402" w:type="dxa"/>
          </w:tcPr>
          <w:p w14:paraId="73C864DB" w14:textId="77777777" w:rsidR="005C337D" w:rsidRPr="00A62D77" w:rsidRDefault="005C337D" w:rsidP="00EA03C9">
            <w:r w:rsidRPr="008B17B2">
              <w:t>http://www.kl.dk/handlingsplan</w:t>
            </w:r>
          </w:p>
        </w:tc>
        <w:tc>
          <w:tcPr>
            <w:tcW w:w="1418" w:type="dxa"/>
          </w:tcPr>
          <w:p w14:paraId="73C864DC" w14:textId="77777777" w:rsidR="005C337D" w:rsidRPr="001C41A0" w:rsidRDefault="005C337D" w:rsidP="00EA03C9">
            <w:r w:rsidRPr="001C41A0">
              <w:t>31. oktober 2013</w:t>
            </w:r>
          </w:p>
        </w:tc>
      </w:tr>
    </w:tbl>
    <w:p w14:paraId="73C864DE" w14:textId="77777777" w:rsidR="005C337D" w:rsidRDefault="005C337D" w:rsidP="00EA03C9">
      <w:pPr>
        <w:pStyle w:val="Billedtekst"/>
      </w:pPr>
      <w:r>
        <w:t xml:space="preserve">Tabel </w:t>
      </w:r>
      <w:fldSimple w:instr=" SEQ Tabel \* ARABIC ">
        <w:r w:rsidR="0036056F">
          <w:rPr>
            <w:noProof/>
          </w:rPr>
          <w:t>12</w:t>
        </w:r>
      </w:fldSimple>
      <w:r>
        <w:t xml:space="preserve"> Fællesoffentlige initiativer, principper og strategier.</w:t>
      </w:r>
    </w:p>
    <w:p w14:paraId="73C864DF" w14:textId="77777777" w:rsidR="005C337D" w:rsidRDefault="005C337D" w:rsidP="00EA03C9"/>
    <w:p w14:paraId="73C864E0" w14:textId="724463BC" w:rsidR="005C337D" w:rsidRDefault="005C337D" w:rsidP="00EA03C9">
      <w:pPr>
        <w:rPr>
          <w:color w:val="000000"/>
        </w:rPr>
      </w:pPr>
      <w:r w:rsidRPr="006529DE">
        <w:t>Det er afgør</w:t>
      </w:r>
      <w:r>
        <w:t xml:space="preserve">ende for KOMBIT, at </w:t>
      </w:r>
      <w:r w:rsidR="009B1848">
        <w:t>Systemet</w:t>
      </w:r>
      <w:r w:rsidRPr="006529DE">
        <w:t xml:space="preserve"> </w:t>
      </w:r>
      <w:r w:rsidRPr="004B6B8F">
        <w:t>understøtter o</w:t>
      </w:r>
      <w:r>
        <w:t>g anvender den fælleskommunale R</w:t>
      </w:r>
      <w:r w:rsidRPr="004B6B8F">
        <w:t>a</w:t>
      </w:r>
      <w:r w:rsidRPr="004B6B8F">
        <w:t>m</w:t>
      </w:r>
      <w:r w:rsidRPr="004B6B8F">
        <w:t>mearkitektur og standarder i videst mulige omfang</w:t>
      </w:r>
      <w:r>
        <w:t xml:space="preserve">, samt at </w:t>
      </w:r>
      <w:r w:rsidR="009B1848">
        <w:t>Systemet</w:t>
      </w:r>
      <w:r w:rsidRPr="006529DE">
        <w:t xml:space="preserve"> </w:t>
      </w:r>
      <w:r>
        <w:t xml:space="preserve">har en arkitektur, der kan </w:t>
      </w:r>
      <w:r w:rsidRPr="0001638A">
        <w:rPr>
          <w:color w:val="000000"/>
        </w:rPr>
        <w:t>implementeres, administreres og vedligeholdes fleksibelt.</w:t>
      </w:r>
      <w:r>
        <w:rPr>
          <w:color w:val="000000"/>
        </w:rPr>
        <w:t xml:space="preserve"> </w:t>
      </w:r>
    </w:p>
    <w:p w14:paraId="73C864E1" w14:textId="44B32154" w:rsidR="005C337D" w:rsidRDefault="005C337D" w:rsidP="00EA03C9">
      <w:r>
        <w:t xml:space="preserve">Det er centralt for </w:t>
      </w:r>
      <w:r w:rsidR="009B1848">
        <w:t>Systemet</w:t>
      </w:r>
      <w:r>
        <w:t>, at arkitekturen tilgodeser og forankrer de fælleskommunale arkite</w:t>
      </w:r>
      <w:r>
        <w:t>k</w:t>
      </w:r>
      <w:r>
        <w:t xml:space="preserve">turprincipper. Arkitekturprincipperne fastholder egenskaber, der skal sikres for kommunale it-systemer. </w:t>
      </w:r>
    </w:p>
    <w:p w14:paraId="73C864E2" w14:textId="0443D739" w:rsidR="005C337D" w:rsidRDefault="009B1848" w:rsidP="00EA03C9">
      <w:r>
        <w:t>Systemets</w:t>
      </w:r>
      <w:r w:rsidR="005C337D">
        <w:t xml:space="preserve"> arkitektur og design skal udarbejdes under generel hensyntagen til de fælleskommunale arkitekturprincipper og med særlig fokus på følgende arkitekturprincipper:</w:t>
      </w:r>
    </w:p>
    <w:tbl>
      <w:tblPr>
        <w:tblW w:w="0" w:type="auto"/>
        <w:tblCellMar>
          <w:left w:w="0" w:type="dxa"/>
          <w:right w:w="0" w:type="dxa"/>
        </w:tblCellMar>
        <w:tblLook w:val="04A0" w:firstRow="1" w:lastRow="0" w:firstColumn="1" w:lastColumn="0" w:noHBand="0" w:noVBand="1"/>
      </w:tblPr>
      <w:tblGrid>
        <w:gridCol w:w="4361"/>
        <w:gridCol w:w="5412"/>
      </w:tblGrid>
      <w:tr w:rsidR="00076D04" w:rsidRPr="00076D04" w14:paraId="73C864E5" w14:textId="77777777" w:rsidTr="00076D04">
        <w:trPr>
          <w:trHeight w:val="456"/>
        </w:trPr>
        <w:tc>
          <w:tcPr>
            <w:tcW w:w="4361" w:type="dxa"/>
            <w:tcBorders>
              <w:top w:val="single" w:sz="8" w:space="0" w:color="000000"/>
              <w:left w:val="single" w:sz="8" w:space="0" w:color="000000"/>
              <w:bottom w:val="single" w:sz="8" w:space="0" w:color="000000"/>
              <w:right w:val="single" w:sz="8" w:space="0" w:color="000000"/>
            </w:tcBorders>
            <w:shd w:val="clear" w:color="auto" w:fill="365F91" w:themeFill="accent1" w:themeFillShade="BF"/>
            <w:tcMar>
              <w:top w:w="0" w:type="dxa"/>
              <w:left w:w="108" w:type="dxa"/>
              <w:bottom w:w="0" w:type="dxa"/>
              <w:right w:w="108" w:type="dxa"/>
            </w:tcMar>
            <w:hideMark/>
          </w:tcPr>
          <w:p w14:paraId="73C864E3" w14:textId="77777777" w:rsidR="005C337D" w:rsidRPr="0036056F" w:rsidRDefault="005C337D" w:rsidP="00EA03C9">
            <w:pPr>
              <w:rPr>
                <w:b/>
                <w:color w:val="FFFFFF" w:themeColor="background1"/>
              </w:rPr>
            </w:pPr>
            <w:r w:rsidRPr="0036056F">
              <w:rPr>
                <w:b/>
                <w:color w:val="FFFFFF" w:themeColor="background1"/>
              </w:rPr>
              <w:t>Fælleskommunale principper</w:t>
            </w:r>
          </w:p>
        </w:tc>
        <w:tc>
          <w:tcPr>
            <w:tcW w:w="5412" w:type="dxa"/>
            <w:tcBorders>
              <w:top w:val="single" w:sz="8" w:space="0" w:color="000000"/>
              <w:left w:val="nil"/>
              <w:bottom w:val="single" w:sz="8" w:space="0" w:color="000000"/>
              <w:right w:val="single" w:sz="8" w:space="0" w:color="000000"/>
            </w:tcBorders>
            <w:shd w:val="clear" w:color="auto" w:fill="365F91" w:themeFill="accent1" w:themeFillShade="BF"/>
            <w:tcMar>
              <w:top w:w="0" w:type="dxa"/>
              <w:left w:w="108" w:type="dxa"/>
              <w:bottom w:w="0" w:type="dxa"/>
              <w:right w:w="108" w:type="dxa"/>
            </w:tcMar>
            <w:hideMark/>
          </w:tcPr>
          <w:p w14:paraId="73C864E4" w14:textId="77777777" w:rsidR="005C337D" w:rsidRPr="0036056F" w:rsidRDefault="005C337D" w:rsidP="00EA03C9">
            <w:pPr>
              <w:rPr>
                <w:b/>
                <w:color w:val="FFFFFF" w:themeColor="background1"/>
              </w:rPr>
            </w:pPr>
            <w:r w:rsidRPr="0036056F">
              <w:rPr>
                <w:b/>
                <w:color w:val="FFFFFF" w:themeColor="background1"/>
              </w:rPr>
              <w:t>Systemets implikation</w:t>
            </w:r>
          </w:p>
        </w:tc>
      </w:tr>
      <w:tr w:rsidR="005C337D" w:rsidRPr="00F97233" w14:paraId="73C864EA" w14:textId="77777777" w:rsidTr="008536D7">
        <w:tc>
          <w:tcPr>
            <w:tcW w:w="43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C864E6" w14:textId="77777777" w:rsidR="005C337D" w:rsidRPr="00F97233" w:rsidRDefault="005C337D" w:rsidP="00EA03C9">
            <w:pPr>
              <w:rPr>
                <w:rFonts w:eastAsiaTheme="minorHAnsi"/>
              </w:rPr>
            </w:pPr>
            <w:r w:rsidRPr="00F97233">
              <w:t>B1. Forretningsservices genbruges på tværs af it-løsninger</w:t>
            </w:r>
          </w:p>
        </w:tc>
        <w:tc>
          <w:tcPr>
            <w:tcW w:w="5412" w:type="dxa"/>
            <w:tcBorders>
              <w:top w:val="nil"/>
              <w:left w:val="nil"/>
              <w:bottom w:val="single" w:sz="8" w:space="0" w:color="000000"/>
              <w:right w:val="single" w:sz="8" w:space="0" w:color="000000"/>
            </w:tcBorders>
            <w:tcMar>
              <w:top w:w="0" w:type="dxa"/>
              <w:left w:w="108" w:type="dxa"/>
              <w:bottom w:w="0" w:type="dxa"/>
              <w:right w:w="108" w:type="dxa"/>
            </w:tcMar>
            <w:hideMark/>
          </w:tcPr>
          <w:p w14:paraId="73C864E7" w14:textId="77777777" w:rsidR="005C337D" w:rsidRPr="00F97233" w:rsidRDefault="005C337D" w:rsidP="00EA03C9">
            <w:r w:rsidRPr="00F97233">
              <w:t xml:space="preserve">For </w:t>
            </w:r>
            <w:r>
              <w:t>Systemet</w:t>
            </w:r>
            <w:r w:rsidRPr="00F97233">
              <w:t xml:space="preserve"> er det væsentligt under udarbejdelse af arkitektur og design</w:t>
            </w:r>
            <w:r>
              <w:t>,</w:t>
            </w:r>
            <w:r w:rsidRPr="00F97233">
              <w:t xml:space="preserve"> at forretningsservices genbr</w:t>
            </w:r>
            <w:r w:rsidRPr="00F97233">
              <w:t>u</w:t>
            </w:r>
            <w:r w:rsidRPr="00F97233">
              <w:t>ges.  Ved nyudvikling bør der afsættes tid og re</w:t>
            </w:r>
            <w:r w:rsidRPr="00F97233">
              <w:t>s</w:t>
            </w:r>
            <w:r w:rsidRPr="00F97233">
              <w:t xml:space="preserve">sourcer til at identificere </w:t>
            </w:r>
          </w:p>
          <w:p w14:paraId="73C864E8" w14:textId="77777777" w:rsidR="005C337D" w:rsidRPr="00F97233" w:rsidRDefault="005C337D" w:rsidP="00A80E35">
            <w:pPr>
              <w:pStyle w:val="Listeafsnit"/>
              <w:numPr>
                <w:ilvl w:val="0"/>
                <w:numId w:val="61"/>
              </w:numPr>
              <w:rPr>
                <w:rFonts w:eastAsiaTheme="minorHAnsi"/>
              </w:rPr>
            </w:pPr>
            <w:r w:rsidRPr="00F97233">
              <w:t>allerede eksisterende forretningsservices</w:t>
            </w:r>
            <w:r>
              <w:t>,</w:t>
            </w:r>
            <w:r w:rsidRPr="00F97233">
              <w:t xml:space="preserve"> der indgår i forretningsområdet.</w:t>
            </w:r>
          </w:p>
          <w:p w14:paraId="73C864E9" w14:textId="77777777" w:rsidR="005C337D" w:rsidRPr="00F97233" w:rsidRDefault="005C337D" w:rsidP="00A80E35">
            <w:pPr>
              <w:pStyle w:val="Listeafsnit"/>
              <w:numPr>
                <w:ilvl w:val="0"/>
                <w:numId w:val="61"/>
              </w:numPr>
              <w:rPr>
                <w:rFonts w:eastAsiaTheme="minorHAnsi"/>
              </w:rPr>
            </w:pPr>
            <w:r w:rsidRPr="00F97233">
              <w:t>potentialet</w:t>
            </w:r>
            <w:r>
              <w:t>,</w:t>
            </w:r>
            <w:r w:rsidRPr="00F97233">
              <w:t xml:space="preserve"> for at det nyudviklede kan indgå som forretningsservice for andre.</w:t>
            </w:r>
          </w:p>
        </w:tc>
      </w:tr>
      <w:tr w:rsidR="005C337D" w:rsidRPr="00F97233" w14:paraId="73C864ED" w14:textId="77777777" w:rsidTr="008536D7">
        <w:tc>
          <w:tcPr>
            <w:tcW w:w="43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C864EB" w14:textId="77777777" w:rsidR="005C337D" w:rsidRPr="00F97233" w:rsidRDefault="005C337D" w:rsidP="00EA03C9">
            <w:r w:rsidRPr="00F97233">
              <w:t>C4.</w:t>
            </w:r>
            <w:r>
              <w:t xml:space="preserve"> I</w:t>
            </w:r>
            <w:r w:rsidRPr="00F97233">
              <w:t>t-løsninger er skalerbare efter formål</w:t>
            </w:r>
          </w:p>
        </w:tc>
        <w:tc>
          <w:tcPr>
            <w:tcW w:w="5412" w:type="dxa"/>
            <w:tcBorders>
              <w:top w:val="nil"/>
              <w:left w:val="nil"/>
              <w:bottom w:val="single" w:sz="8" w:space="0" w:color="000000"/>
              <w:right w:val="single" w:sz="8" w:space="0" w:color="000000"/>
            </w:tcBorders>
            <w:tcMar>
              <w:top w:w="0" w:type="dxa"/>
              <w:left w:w="108" w:type="dxa"/>
              <w:bottom w:w="0" w:type="dxa"/>
              <w:right w:w="108" w:type="dxa"/>
            </w:tcMar>
          </w:tcPr>
          <w:p w14:paraId="73C864EC" w14:textId="77777777" w:rsidR="005C337D" w:rsidRPr="00F97233" w:rsidRDefault="005C337D" w:rsidP="00EA03C9">
            <w:r w:rsidRPr="00F97233">
              <w:t xml:space="preserve">For </w:t>
            </w:r>
            <w:r>
              <w:t>Systemet</w:t>
            </w:r>
            <w:r w:rsidRPr="00F97233">
              <w:t xml:space="preserve"> er det væsentligt</w:t>
            </w:r>
            <w:r>
              <w:t>,</w:t>
            </w:r>
            <w:r w:rsidRPr="00F97233">
              <w:t xml:space="preserve"> at Systemets design er bygget på en fleksibel og skalerbar arkitektur, der sikrer, at Systemet gradvist kan udbygges og tilpa</w:t>
            </w:r>
            <w:r w:rsidRPr="00F97233">
              <w:t>s</w:t>
            </w:r>
            <w:r w:rsidRPr="00F97233">
              <w:t xml:space="preserve">ses i takt med </w:t>
            </w:r>
            <w:r>
              <w:t>KOMBITs</w:t>
            </w:r>
            <w:r w:rsidRPr="00F97233">
              <w:t xml:space="preserve"> behov.</w:t>
            </w:r>
          </w:p>
        </w:tc>
      </w:tr>
      <w:tr w:rsidR="005C337D" w:rsidRPr="00F97233" w14:paraId="73C864F0" w14:textId="77777777" w:rsidTr="008536D7">
        <w:tc>
          <w:tcPr>
            <w:tcW w:w="43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C864EE" w14:textId="77777777" w:rsidR="005C337D" w:rsidRPr="00F97233" w:rsidRDefault="005C337D" w:rsidP="00EA03C9">
            <w:r w:rsidRPr="00F97233">
              <w:t>C5. It-løsninger er robuste overfor egne og andre systemers nedbrud</w:t>
            </w:r>
          </w:p>
        </w:tc>
        <w:tc>
          <w:tcPr>
            <w:tcW w:w="5412" w:type="dxa"/>
            <w:tcBorders>
              <w:top w:val="nil"/>
              <w:left w:val="nil"/>
              <w:bottom w:val="single" w:sz="8" w:space="0" w:color="000000"/>
              <w:right w:val="single" w:sz="8" w:space="0" w:color="000000"/>
            </w:tcBorders>
            <w:tcMar>
              <w:top w:w="0" w:type="dxa"/>
              <w:left w:w="108" w:type="dxa"/>
              <w:bottom w:w="0" w:type="dxa"/>
              <w:right w:w="108" w:type="dxa"/>
            </w:tcMar>
          </w:tcPr>
          <w:p w14:paraId="73C864EF" w14:textId="77777777" w:rsidR="005C337D" w:rsidRPr="00F97233" w:rsidRDefault="005C337D" w:rsidP="00EA03C9">
            <w:r>
              <w:t>Systemet</w:t>
            </w:r>
            <w:r w:rsidRPr="00F97233">
              <w:t xml:space="preserve"> skal være robust overfor andre systemers nedbrud. Robust overfor andre systemers nedbrud kan f</w:t>
            </w:r>
            <w:r>
              <w:t>x</w:t>
            </w:r>
            <w:r w:rsidRPr="00F97233">
              <w:t xml:space="preserve"> være ved fejl på </w:t>
            </w:r>
            <w:r>
              <w:t>Integration</w:t>
            </w:r>
            <w:r w:rsidRPr="00F97233">
              <w:t xml:space="preserve">er, hvor </w:t>
            </w:r>
            <w:r>
              <w:t>Systemet</w:t>
            </w:r>
            <w:r w:rsidRPr="00F97233">
              <w:t xml:space="preserve"> skal kunne fortsætte i de dele, der ikke direkte er r</w:t>
            </w:r>
            <w:r w:rsidRPr="00F97233">
              <w:t>e</w:t>
            </w:r>
            <w:r w:rsidRPr="00F97233">
              <w:t xml:space="preserve">lateret til den fejlramte </w:t>
            </w:r>
            <w:r>
              <w:t>Integration</w:t>
            </w:r>
            <w:r w:rsidRPr="00F97233">
              <w:t>.</w:t>
            </w:r>
          </w:p>
        </w:tc>
      </w:tr>
    </w:tbl>
    <w:p w14:paraId="73C864F1" w14:textId="77777777" w:rsidR="005C337D" w:rsidRDefault="005C337D" w:rsidP="00EA03C9">
      <w:pPr>
        <w:pStyle w:val="Billedtekst"/>
      </w:pPr>
      <w:r>
        <w:t xml:space="preserve">Tabel </w:t>
      </w:r>
      <w:fldSimple w:instr=" SEQ Tabel \* ARABIC ">
        <w:r w:rsidR="0036056F">
          <w:rPr>
            <w:noProof/>
          </w:rPr>
          <w:t>13</w:t>
        </w:r>
      </w:fldSimple>
      <w:r>
        <w:t xml:space="preserve"> Fælleskommunale arkitekturprincipper i fokus.</w:t>
      </w:r>
    </w:p>
    <w:p w14:paraId="73C864F2" w14:textId="77777777" w:rsidR="005C337D" w:rsidRDefault="005C337D" w:rsidP="00EA03C9"/>
    <w:p w14:paraId="73C864F3" w14:textId="77777777" w:rsidR="005C337D" w:rsidRPr="00CD47CE" w:rsidRDefault="005C337D" w:rsidP="00EA03C9">
      <w:r w:rsidRPr="00871CEB">
        <w:t xml:space="preserve">Der vil over tid være behov for at udvide </w:t>
      </w:r>
      <w:r w:rsidR="00226FC3">
        <w:t>Systemet</w:t>
      </w:r>
      <w:r w:rsidRPr="00871CEB">
        <w:t xml:space="preserve"> med flere for nærværende ukendte datakilder og med yderligere funktionalitet. Dette skal </w:t>
      </w:r>
      <w:r>
        <w:t>Systemet</w:t>
      </w:r>
      <w:r w:rsidRPr="00871CEB">
        <w:t xml:space="preserve"> kunne håndtere.</w:t>
      </w:r>
      <w:r w:rsidRPr="00871CEB">
        <w:rPr>
          <w:iCs/>
        </w:rPr>
        <w:t xml:space="preserve"> </w:t>
      </w:r>
    </w:p>
    <w:p w14:paraId="73C864F4" w14:textId="77777777" w:rsidR="005C337D" w:rsidRPr="00CD47CE" w:rsidRDefault="005C337D" w:rsidP="00EA03C9"/>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4F7"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F5" w14:textId="77777777" w:rsidR="005C337D" w:rsidRDefault="005C337D" w:rsidP="00EA03C9">
            <w:pPr>
              <w:pStyle w:val="Krav1Overskrift"/>
              <w:rPr>
                <w:lang w:val="en-US" w:eastAsia="en-US"/>
              </w:rPr>
            </w:pPr>
            <w:r>
              <w:rPr>
                <w:lang w:val="en-US"/>
              </w:rPr>
              <w:t>Krav #</w:t>
            </w:r>
            <w:fldSimple w:instr=" SEQ Krav \* MERGEFORMAT  \* MERGEFORMAT  \* MERGEFORMAT ">
              <w:r w:rsidR="0036056F">
                <w:rPr>
                  <w:noProof/>
                </w:rPr>
                <w:t>133</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F6" w14:textId="77777777" w:rsidR="005C337D" w:rsidRDefault="005C337D" w:rsidP="00EA03C9">
            <w:pPr>
              <w:pStyle w:val="Krav1Overskrift"/>
              <w:rPr>
                <w:lang w:val="en-US" w:eastAsia="en-US"/>
              </w:rPr>
            </w:pPr>
            <w:r>
              <w:rPr>
                <w:lang w:val="en-US"/>
              </w:rPr>
              <w:t>Skalerbar arkitektur</w:t>
            </w:r>
          </w:p>
        </w:tc>
      </w:tr>
      <w:tr w:rsidR="005C337D" w14:paraId="73C864FC"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F8"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4F9" w14:textId="77777777"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4FA"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4FB" w14:textId="77777777" w:rsidR="005C337D" w:rsidRDefault="005C337D" w:rsidP="00EA03C9">
            <w:pPr>
              <w:rPr>
                <w:rFonts w:eastAsiaTheme="minorHAnsi" w:cs="Arial"/>
              </w:rPr>
            </w:pPr>
            <w:r>
              <w:t>Ikke-funktionelt</w:t>
            </w:r>
          </w:p>
        </w:tc>
      </w:tr>
      <w:tr w:rsidR="005C337D" w14:paraId="73C864FF" w14:textId="77777777" w:rsidTr="0036056F">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4FD" w14:textId="77777777" w:rsidR="005C337D" w:rsidRDefault="005C337D" w:rsidP="00EA03C9">
            <w:pPr>
              <w:rPr>
                <w:rFonts w:eastAsiaTheme="minorHAnsi" w:cs="Arial"/>
              </w:rPr>
            </w:pPr>
            <w:r>
              <w:t>Besk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4FE" w14:textId="77777777" w:rsidR="005C337D" w:rsidRDefault="005C337D" w:rsidP="00EA03C9">
            <w:pPr>
              <w:rPr>
                <w:rFonts w:eastAsiaTheme="minorHAnsi" w:cs="Arial"/>
              </w:rPr>
            </w:pPr>
            <w:r>
              <w:t>Systemet skal bygges på en fleksibel og skalerbar arkitektur, der si</w:t>
            </w:r>
            <w:r>
              <w:t>k</w:t>
            </w:r>
            <w:r>
              <w:t>rer, at Systemet gradvist kan udbygges og tilpasses i takt med KO</w:t>
            </w:r>
            <w:r>
              <w:t>M</w:t>
            </w:r>
            <w:r>
              <w:t>BITs behov</w:t>
            </w:r>
            <w:r>
              <w:rPr>
                <w:color w:val="000000"/>
              </w:rPr>
              <w:t xml:space="preserve"> for mere funktionalitet og flere datakilder samt et stadigt stigende antal Brugere, uden at den enkelte Bruger oplever forringet svartid eller nedbrud.</w:t>
            </w:r>
          </w:p>
        </w:tc>
      </w:tr>
    </w:tbl>
    <w:p w14:paraId="73C86500" w14:textId="77777777" w:rsidR="005C337D" w:rsidRPr="00AF556E" w:rsidRDefault="005C337D" w:rsidP="00EA03C9">
      <w:pPr>
        <w:rPr>
          <w:rStyle w:val="Fremhv"/>
        </w:rPr>
      </w:pPr>
    </w:p>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503" w14:textId="77777777" w:rsidTr="0036056F">
        <w:trPr>
          <w:cantSplit/>
          <w:trHeight w:val="497"/>
        </w:trPr>
        <w:tc>
          <w:tcPr>
            <w:tcW w:w="1560" w:type="dxa"/>
            <w:tcBorders>
              <w:top w:val="single" w:sz="8" w:space="0" w:color="auto"/>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01" w14:textId="77777777" w:rsidR="005C337D" w:rsidRDefault="005C337D" w:rsidP="00EA03C9">
            <w:pPr>
              <w:pStyle w:val="Krav1Overskrift"/>
              <w:rPr>
                <w:lang w:val="en-US" w:eastAsia="en-US"/>
              </w:rPr>
            </w:pPr>
            <w:r>
              <w:rPr>
                <w:lang w:val="en-US"/>
              </w:rPr>
              <w:t>Krav #</w:t>
            </w:r>
            <w:fldSimple w:instr=" SEQ Krav \* MERGEFORMAT  \* MERGEFORMAT  \* MERGEFORMAT ">
              <w:r w:rsidR="0036056F">
                <w:rPr>
                  <w:noProof/>
                </w:rPr>
                <w:t>134</w:t>
              </w:r>
            </w:fldSimple>
          </w:p>
        </w:tc>
        <w:tc>
          <w:tcPr>
            <w:tcW w:w="7087" w:type="dxa"/>
            <w:gridSpan w:val="3"/>
            <w:tcBorders>
              <w:top w:val="single" w:sz="8" w:space="0" w:color="auto"/>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02" w14:textId="77777777" w:rsidR="005C337D" w:rsidRPr="009E2DC9" w:rsidRDefault="005C337D" w:rsidP="00EA03C9">
            <w:pPr>
              <w:pStyle w:val="Krav1Overskrift"/>
              <w:rPr>
                <w:lang w:eastAsia="en-US"/>
              </w:rPr>
            </w:pPr>
            <w:r w:rsidRPr="009E2DC9">
              <w:t>Robusthed</w:t>
            </w:r>
            <w:r>
              <w:t xml:space="preserve"> overfor andre systemers nedbrud</w:t>
            </w:r>
          </w:p>
        </w:tc>
      </w:tr>
      <w:tr w:rsidR="005C337D" w14:paraId="73C86508"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504"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505" w14:textId="77777777"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506"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507" w14:textId="77777777" w:rsidR="005C337D" w:rsidRDefault="005C337D" w:rsidP="00EA03C9">
            <w:pPr>
              <w:rPr>
                <w:rFonts w:eastAsiaTheme="minorHAnsi" w:cs="Arial"/>
              </w:rPr>
            </w:pPr>
            <w:r>
              <w:t>Ikke-funktionelt</w:t>
            </w:r>
          </w:p>
        </w:tc>
      </w:tr>
      <w:tr w:rsidR="005C337D" w14:paraId="73C8650C" w14:textId="77777777" w:rsidTr="0036056F">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09" w14:textId="77777777" w:rsidR="005C337D" w:rsidRDefault="005C337D" w:rsidP="00EA03C9">
            <w:pPr>
              <w:rPr>
                <w:rFonts w:eastAsiaTheme="minorHAnsi" w:cs="Arial"/>
              </w:rPr>
            </w:pPr>
            <w:r>
              <w:t>Besk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50A" w14:textId="77777777" w:rsidR="005C337D" w:rsidRDefault="00226FC3" w:rsidP="00EA03C9">
            <w:r>
              <w:t>Systemet</w:t>
            </w:r>
            <w:r w:rsidR="005C337D">
              <w:t xml:space="preserve"> skal være robust overfor andre systemers nedbrud, hvormed menes, at </w:t>
            </w:r>
            <w:r>
              <w:t>Systemet</w:t>
            </w:r>
            <w:r w:rsidR="005C337D">
              <w:t xml:space="preserve"> udfører de funktioner og viser de data, det er m</w:t>
            </w:r>
            <w:r w:rsidR="005C337D">
              <w:t>u</w:t>
            </w:r>
            <w:r w:rsidR="005C337D">
              <w:t>ligt, selv om dele af funktionaliteten midlertidigt ikke virker og enkelte datakilder ikke er tilgængelige.</w:t>
            </w:r>
          </w:p>
          <w:p w14:paraId="73C8650B" w14:textId="77777777" w:rsidR="005C337D" w:rsidRDefault="00226FC3" w:rsidP="00EA03C9">
            <w:pPr>
              <w:rPr>
                <w:rFonts w:eastAsiaTheme="minorHAnsi" w:cs="Arial"/>
              </w:rPr>
            </w:pPr>
            <w:r>
              <w:t>Systemet</w:t>
            </w:r>
            <w:r w:rsidR="005C337D">
              <w:t xml:space="preserve"> meddeler Brugeren status på utilgængelige funktioner og data efter behov.</w:t>
            </w:r>
          </w:p>
        </w:tc>
      </w:tr>
    </w:tbl>
    <w:p w14:paraId="73C8650D" w14:textId="77777777" w:rsidR="005C337D" w:rsidRPr="00BC37D4" w:rsidRDefault="005C337D" w:rsidP="00BC37D4">
      <w:pPr>
        <w:spacing w:before="120"/>
        <w:rPr>
          <w:rStyle w:val="Fremhv"/>
        </w:rPr>
      </w:pPr>
      <w:r w:rsidRPr="00BC37D4">
        <w:rPr>
          <w:rStyle w:val="Fremhv"/>
        </w:rPr>
        <w:t xml:space="preserve">Robust overfor andre systemers nedbrud kan fx være ved fejl på Integrationer, hvor </w:t>
      </w:r>
      <w:r w:rsidR="00226FC3">
        <w:rPr>
          <w:rStyle w:val="Fremhv"/>
        </w:rPr>
        <w:t>Systemet</w:t>
      </w:r>
      <w:r w:rsidRPr="00BC37D4">
        <w:rPr>
          <w:rStyle w:val="Fremhv"/>
        </w:rPr>
        <w:t xml:space="preserve"> skal kunne fortsætte i de dele, der ikke direkte er relateret til den fejlramte Integration. Eksempelvis at der kan vises Sager for en Part, men ikke familierelationer for Parten.</w:t>
      </w:r>
    </w:p>
    <w:p w14:paraId="73C8650E" w14:textId="77777777" w:rsidR="005C337D" w:rsidRDefault="005C337D" w:rsidP="00EA03C9"/>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511" w14:textId="77777777" w:rsidTr="0036056F">
        <w:trPr>
          <w:cantSplit/>
          <w:trHeight w:val="497"/>
        </w:trPr>
        <w:tc>
          <w:tcPr>
            <w:tcW w:w="1560" w:type="dxa"/>
            <w:tcBorders>
              <w:top w:val="single" w:sz="8" w:space="0" w:color="auto"/>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0F" w14:textId="77777777" w:rsidR="005C337D" w:rsidRDefault="005C337D" w:rsidP="00EA03C9">
            <w:pPr>
              <w:pStyle w:val="Krav1Overskrift"/>
              <w:rPr>
                <w:lang w:val="en-US" w:eastAsia="en-US"/>
              </w:rPr>
            </w:pPr>
            <w:r>
              <w:rPr>
                <w:lang w:val="en-US"/>
              </w:rPr>
              <w:t>Krav #</w:t>
            </w:r>
            <w:fldSimple w:instr=" SEQ Krav \* MERGEFORMAT  \* MERGEFORMAT  \* MERGEFORMAT ">
              <w:r w:rsidR="0036056F">
                <w:rPr>
                  <w:noProof/>
                </w:rPr>
                <w:t>135</w:t>
              </w:r>
            </w:fldSimple>
          </w:p>
        </w:tc>
        <w:tc>
          <w:tcPr>
            <w:tcW w:w="7087" w:type="dxa"/>
            <w:gridSpan w:val="3"/>
            <w:tcBorders>
              <w:top w:val="single" w:sz="8" w:space="0" w:color="auto"/>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10" w14:textId="77777777" w:rsidR="005C337D" w:rsidRDefault="005C337D" w:rsidP="00EA03C9">
            <w:pPr>
              <w:pStyle w:val="Krav1Overskrift"/>
              <w:rPr>
                <w:lang w:val="en-US" w:eastAsia="en-US"/>
              </w:rPr>
            </w:pPr>
            <w:r>
              <w:rPr>
                <w:lang w:val="en-US"/>
              </w:rPr>
              <w:t>Genbrug</w:t>
            </w:r>
          </w:p>
        </w:tc>
      </w:tr>
      <w:tr w:rsidR="005C337D" w14:paraId="73C86516"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512"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513" w14:textId="77777777"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514"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515" w14:textId="77777777" w:rsidR="005C337D" w:rsidRDefault="005C337D" w:rsidP="00EA03C9">
            <w:pPr>
              <w:rPr>
                <w:rFonts w:eastAsiaTheme="minorHAnsi" w:cs="Arial"/>
              </w:rPr>
            </w:pPr>
            <w:r>
              <w:t>Ikke-funktionelt</w:t>
            </w:r>
          </w:p>
        </w:tc>
      </w:tr>
      <w:tr w:rsidR="005C337D" w14:paraId="73C86519" w14:textId="77777777" w:rsidTr="0036056F">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517" w14:textId="77777777" w:rsidR="005C337D" w:rsidRDefault="005C337D" w:rsidP="00EA03C9">
            <w:pPr>
              <w:rPr>
                <w:rFonts w:eastAsiaTheme="minorHAnsi" w:cs="Arial"/>
              </w:rPr>
            </w:pPr>
            <w:r>
              <w:t>Besk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518" w14:textId="77777777" w:rsidR="005C337D" w:rsidRDefault="005C337D" w:rsidP="00EA03C9">
            <w:pPr>
              <w:rPr>
                <w:rFonts w:eastAsiaTheme="minorHAnsi" w:cs="Arial"/>
              </w:rPr>
            </w:pPr>
            <w:r>
              <w:t>Systemets forretningsdata skal stilles til rådighed gennem åbne Sni</w:t>
            </w:r>
            <w:r>
              <w:t>t</w:t>
            </w:r>
            <w:r>
              <w:t xml:space="preserve">flader. </w:t>
            </w:r>
          </w:p>
        </w:tc>
      </w:tr>
    </w:tbl>
    <w:p w14:paraId="73C8651A" w14:textId="77777777" w:rsidR="005C337D" w:rsidRPr="00BC37D4" w:rsidRDefault="005C337D" w:rsidP="00BC37D4">
      <w:pPr>
        <w:spacing w:before="120"/>
        <w:rPr>
          <w:rStyle w:val="Fremhv"/>
        </w:rPr>
      </w:pPr>
      <w:bookmarkStart w:id="3003" w:name="_Toc383799052"/>
      <w:bookmarkStart w:id="3004" w:name="_Toc383956283"/>
      <w:bookmarkStart w:id="3005" w:name="_Toc384027126"/>
      <w:bookmarkStart w:id="3006" w:name="_Toc384147920"/>
      <w:bookmarkStart w:id="3007" w:name="_Toc384187785"/>
      <w:bookmarkStart w:id="3008" w:name="_Toc384195029"/>
      <w:bookmarkStart w:id="3009" w:name="_Toc384196017"/>
      <w:bookmarkStart w:id="3010" w:name="_Toc384197002"/>
      <w:bookmarkStart w:id="3011" w:name="_Toc384197988"/>
      <w:bookmarkStart w:id="3012" w:name="_Toc384198973"/>
      <w:bookmarkStart w:id="3013" w:name="_Toc384219166"/>
      <w:bookmarkStart w:id="3014" w:name="_Toc382418366"/>
      <w:bookmarkStart w:id="3015" w:name="_Toc382571616"/>
      <w:bookmarkStart w:id="3016" w:name="_Toc382737802"/>
      <w:bookmarkStart w:id="3017" w:name="_Toc382741542"/>
      <w:bookmarkStart w:id="3018" w:name="_Toc382743011"/>
      <w:bookmarkStart w:id="3019" w:name="_Toc382813283"/>
      <w:bookmarkStart w:id="3020" w:name="_Toc382813951"/>
      <w:bookmarkStart w:id="3021" w:name="_Toc382828994"/>
      <w:bookmarkStart w:id="3022" w:name="_Toc382831451"/>
      <w:bookmarkStart w:id="3023" w:name="_Toc383004167"/>
      <w:bookmarkStart w:id="3024" w:name="_Toc383170611"/>
      <w:bookmarkStart w:id="3025" w:name="_Toc383799053"/>
      <w:bookmarkStart w:id="3026" w:name="_Toc383956284"/>
      <w:bookmarkStart w:id="3027" w:name="_Toc384027127"/>
      <w:bookmarkStart w:id="3028" w:name="_Toc384147921"/>
      <w:bookmarkStart w:id="3029" w:name="_Toc384187786"/>
      <w:bookmarkStart w:id="3030" w:name="_Toc384195030"/>
      <w:bookmarkStart w:id="3031" w:name="_Toc384196018"/>
      <w:bookmarkStart w:id="3032" w:name="_Toc384197003"/>
      <w:bookmarkStart w:id="3033" w:name="_Toc384197989"/>
      <w:bookmarkStart w:id="3034" w:name="_Toc384198974"/>
      <w:bookmarkStart w:id="3035" w:name="_Toc384219167"/>
      <w:bookmarkStart w:id="3036" w:name="_Toc382418367"/>
      <w:bookmarkStart w:id="3037" w:name="_Toc382571617"/>
      <w:bookmarkStart w:id="3038" w:name="_Toc382737803"/>
      <w:bookmarkStart w:id="3039" w:name="_Toc382741543"/>
      <w:bookmarkStart w:id="3040" w:name="_Toc382743012"/>
      <w:bookmarkStart w:id="3041" w:name="_Toc382813284"/>
      <w:bookmarkStart w:id="3042" w:name="_Toc382813952"/>
      <w:bookmarkStart w:id="3043" w:name="_Toc382828995"/>
      <w:bookmarkStart w:id="3044" w:name="_Toc382831452"/>
      <w:bookmarkStart w:id="3045" w:name="_Toc383004168"/>
      <w:bookmarkStart w:id="3046" w:name="_Toc383170612"/>
      <w:bookmarkStart w:id="3047" w:name="_Toc383799054"/>
      <w:bookmarkStart w:id="3048" w:name="_Toc383956285"/>
      <w:bookmarkStart w:id="3049" w:name="_Toc384027128"/>
      <w:bookmarkStart w:id="3050" w:name="_Toc384147922"/>
      <w:bookmarkStart w:id="3051" w:name="_Toc384187787"/>
      <w:bookmarkStart w:id="3052" w:name="_Toc384195031"/>
      <w:bookmarkStart w:id="3053" w:name="_Toc384196019"/>
      <w:bookmarkStart w:id="3054" w:name="_Toc384197004"/>
      <w:bookmarkStart w:id="3055" w:name="_Toc384197990"/>
      <w:bookmarkStart w:id="3056" w:name="_Toc384198975"/>
      <w:bookmarkStart w:id="3057" w:name="_Toc384219168"/>
      <w:bookmarkStart w:id="3058" w:name="_Toc382418368"/>
      <w:bookmarkStart w:id="3059" w:name="_Toc382571618"/>
      <w:bookmarkStart w:id="3060" w:name="_Toc382737804"/>
      <w:bookmarkStart w:id="3061" w:name="_Toc382741544"/>
      <w:bookmarkStart w:id="3062" w:name="_Toc382743013"/>
      <w:bookmarkStart w:id="3063" w:name="_Toc382813285"/>
      <w:bookmarkStart w:id="3064" w:name="_Toc382813953"/>
      <w:bookmarkStart w:id="3065" w:name="_Toc382828996"/>
      <w:bookmarkStart w:id="3066" w:name="_Toc382831453"/>
      <w:bookmarkStart w:id="3067" w:name="_Toc383004169"/>
      <w:bookmarkStart w:id="3068" w:name="_Toc383170613"/>
      <w:bookmarkStart w:id="3069" w:name="_Toc383799055"/>
      <w:bookmarkStart w:id="3070" w:name="_Toc383956286"/>
      <w:bookmarkStart w:id="3071" w:name="_Toc384027129"/>
      <w:bookmarkStart w:id="3072" w:name="_Toc384147923"/>
      <w:bookmarkStart w:id="3073" w:name="_Toc384187788"/>
      <w:bookmarkStart w:id="3074" w:name="_Toc384195032"/>
      <w:bookmarkStart w:id="3075" w:name="_Toc384196020"/>
      <w:bookmarkStart w:id="3076" w:name="_Toc384197005"/>
      <w:bookmarkStart w:id="3077" w:name="_Toc384197991"/>
      <w:bookmarkStart w:id="3078" w:name="_Toc384198976"/>
      <w:bookmarkStart w:id="3079" w:name="_Toc384219169"/>
      <w:bookmarkStart w:id="3080" w:name="_Toc382418369"/>
      <w:bookmarkStart w:id="3081" w:name="_Toc382571619"/>
      <w:bookmarkStart w:id="3082" w:name="_Toc382737805"/>
      <w:bookmarkStart w:id="3083" w:name="_Toc382741545"/>
      <w:bookmarkStart w:id="3084" w:name="_Toc382743014"/>
      <w:bookmarkStart w:id="3085" w:name="_Toc382813286"/>
      <w:bookmarkStart w:id="3086" w:name="_Toc382813954"/>
      <w:bookmarkStart w:id="3087" w:name="_Toc382828997"/>
      <w:bookmarkStart w:id="3088" w:name="_Toc382831454"/>
      <w:bookmarkStart w:id="3089" w:name="_Toc383004170"/>
      <w:bookmarkStart w:id="3090" w:name="_Toc383170614"/>
      <w:bookmarkStart w:id="3091" w:name="_Toc383799056"/>
      <w:bookmarkStart w:id="3092" w:name="_Toc383956287"/>
      <w:bookmarkStart w:id="3093" w:name="_Toc384027130"/>
      <w:bookmarkStart w:id="3094" w:name="_Toc384147924"/>
      <w:bookmarkStart w:id="3095" w:name="_Toc384187789"/>
      <w:bookmarkStart w:id="3096" w:name="_Toc384195033"/>
      <w:bookmarkStart w:id="3097" w:name="_Toc384196021"/>
      <w:bookmarkStart w:id="3098" w:name="_Toc384197006"/>
      <w:bookmarkStart w:id="3099" w:name="_Toc384197992"/>
      <w:bookmarkStart w:id="3100" w:name="_Toc384198977"/>
      <w:bookmarkStart w:id="3101" w:name="_Toc384219170"/>
      <w:bookmarkStart w:id="3102" w:name="_Toc382418381"/>
      <w:bookmarkStart w:id="3103" w:name="_Toc382571631"/>
      <w:bookmarkStart w:id="3104" w:name="_Toc382737817"/>
      <w:bookmarkStart w:id="3105" w:name="_Toc382741557"/>
      <w:bookmarkStart w:id="3106" w:name="_Toc382743026"/>
      <w:bookmarkStart w:id="3107" w:name="_Toc382813298"/>
      <w:bookmarkStart w:id="3108" w:name="_Toc382813966"/>
      <w:bookmarkStart w:id="3109" w:name="_Toc382829009"/>
      <w:bookmarkStart w:id="3110" w:name="_Toc382831466"/>
      <w:bookmarkStart w:id="3111" w:name="_Toc383004182"/>
      <w:bookmarkStart w:id="3112" w:name="_Toc383170626"/>
      <w:bookmarkStart w:id="3113" w:name="_Toc383799068"/>
      <w:bookmarkStart w:id="3114" w:name="_Toc383956299"/>
      <w:bookmarkStart w:id="3115" w:name="_Toc384027142"/>
      <w:bookmarkStart w:id="3116" w:name="_Toc384147936"/>
      <w:bookmarkStart w:id="3117" w:name="_Toc384187801"/>
      <w:bookmarkStart w:id="3118" w:name="_Toc384195045"/>
      <w:bookmarkStart w:id="3119" w:name="_Toc384196033"/>
      <w:bookmarkStart w:id="3120" w:name="_Toc384197018"/>
      <w:bookmarkStart w:id="3121" w:name="_Toc384198004"/>
      <w:bookmarkStart w:id="3122" w:name="_Toc384198989"/>
      <w:bookmarkStart w:id="3123" w:name="_Toc384219182"/>
      <w:bookmarkStart w:id="3124" w:name="_Toc382418393"/>
      <w:bookmarkStart w:id="3125" w:name="_Toc382571643"/>
      <w:bookmarkStart w:id="3126" w:name="_Toc382737829"/>
      <w:bookmarkStart w:id="3127" w:name="_Toc382741569"/>
      <w:bookmarkStart w:id="3128" w:name="_Toc382743038"/>
      <w:bookmarkStart w:id="3129" w:name="_Toc382813310"/>
      <w:bookmarkStart w:id="3130" w:name="_Toc382813978"/>
      <w:bookmarkStart w:id="3131" w:name="_Toc382829021"/>
      <w:bookmarkStart w:id="3132" w:name="_Toc382831478"/>
      <w:bookmarkStart w:id="3133" w:name="_Toc383004194"/>
      <w:bookmarkStart w:id="3134" w:name="_Toc383170638"/>
      <w:bookmarkStart w:id="3135" w:name="_Toc383799080"/>
      <w:bookmarkStart w:id="3136" w:name="_Toc383956311"/>
      <w:bookmarkStart w:id="3137" w:name="_Toc384027154"/>
      <w:bookmarkStart w:id="3138" w:name="_Toc384147948"/>
      <w:bookmarkStart w:id="3139" w:name="_Toc384187813"/>
      <w:bookmarkStart w:id="3140" w:name="_Toc384195057"/>
      <w:bookmarkStart w:id="3141" w:name="_Toc384196045"/>
      <w:bookmarkStart w:id="3142" w:name="_Toc384197030"/>
      <w:bookmarkStart w:id="3143" w:name="_Toc384198016"/>
      <w:bookmarkStart w:id="3144" w:name="_Toc384199001"/>
      <w:bookmarkStart w:id="3145" w:name="_Toc384219194"/>
      <w:bookmarkStart w:id="3146" w:name="_Toc382418394"/>
      <w:bookmarkStart w:id="3147" w:name="_Toc382571644"/>
      <w:bookmarkStart w:id="3148" w:name="_Toc382737830"/>
      <w:bookmarkStart w:id="3149" w:name="_Toc382741570"/>
      <w:bookmarkStart w:id="3150" w:name="_Toc382743039"/>
      <w:bookmarkStart w:id="3151" w:name="_Toc382813311"/>
      <w:bookmarkStart w:id="3152" w:name="_Toc382813979"/>
      <w:bookmarkStart w:id="3153" w:name="_Toc382829022"/>
      <w:bookmarkStart w:id="3154" w:name="_Toc382831479"/>
      <w:bookmarkStart w:id="3155" w:name="_Toc383004195"/>
      <w:bookmarkStart w:id="3156" w:name="_Toc383170639"/>
      <w:bookmarkStart w:id="3157" w:name="_Toc383799081"/>
      <w:bookmarkStart w:id="3158" w:name="_Toc383956312"/>
      <w:bookmarkStart w:id="3159" w:name="_Toc384027155"/>
      <w:bookmarkStart w:id="3160" w:name="_Toc384147949"/>
      <w:bookmarkStart w:id="3161" w:name="_Toc384187814"/>
      <w:bookmarkStart w:id="3162" w:name="_Toc384195058"/>
      <w:bookmarkStart w:id="3163" w:name="_Toc384196046"/>
      <w:bookmarkStart w:id="3164" w:name="_Toc384197031"/>
      <w:bookmarkStart w:id="3165" w:name="_Toc384198017"/>
      <w:bookmarkStart w:id="3166" w:name="_Toc384199002"/>
      <w:bookmarkStart w:id="3167" w:name="_Toc384219195"/>
      <w:bookmarkStart w:id="3168" w:name="_Toc382418406"/>
      <w:bookmarkStart w:id="3169" w:name="_Toc382571656"/>
      <w:bookmarkStart w:id="3170" w:name="_Toc382737842"/>
      <w:bookmarkStart w:id="3171" w:name="_Toc382741582"/>
      <w:bookmarkStart w:id="3172" w:name="_Toc382743051"/>
      <w:bookmarkStart w:id="3173" w:name="_Toc382813323"/>
      <w:bookmarkStart w:id="3174" w:name="_Toc382813991"/>
      <w:bookmarkStart w:id="3175" w:name="_Toc382829034"/>
      <w:bookmarkStart w:id="3176" w:name="_Toc382831491"/>
      <w:bookmarkStart w:id="3177" w:name="_Toc383004207"/>
      <w:bookmarkStart w:id="3178" w:name="_Toc383170651"/>
      <w:bookmarkStart w:id="3179" w:name="_Toc383799093"/>
      <w:bookmarkStart w:id="3180" w:name="_Toc383956324"/>
      <w:bookmarkStart w:id="3181" w:name="_Toc384027167"/>
      <w:bookmarkStart w:id="3182" w:name="_Toc384147961"/>
      <w:bookmarkStart w:id="3183" w:name="_Toc384187826"/>
      <w:bookmarkStart w:id="3184" w:name="_Toc384195070"/>
      <w:bookmarkStart w:id="3185" w:name="_Toc384196058"/>
      <w:bookmarkStart w:id="3186" w:name="_Toc384197043"/>
      <w:bookmarkStart w:id="3187" w:name="_Toc384198029"/>
      <w:bookmarkStart w:id="3188" w:name="_Toc384199014"/>
      <w:bookmarkStart w:id="3189" w:name="_Toc384219207"/>
      <w:bookmarkStart w:id="3190" w:name="_Toc382418418"/>
      <w:bookmarkStart w:id="3191" w:name="_Toc382571668"/>
      <w:bookmarkStart w:id="3192" w:name="_Toc382737854"/>
      <w:bookmarkStart w:id="3193" w:name="_Toc382741594"/>
      <w:bookmarkStart w:id="3194" w:name="_Toc382743063"/>
      <w:bookmarkStart w:id="3195" w:name="_Toc382813335"/>
      <w:bookmarkStart w:id="3196" w:name="_Toc382814003"/>
      <w:bookmarkStart w:id="3197" w:name="_Toc382829046"/>
      <w:bookmarkStart w:id="3198" w:name="_Toc382831503"/>
      <w:bookmarkStart w:id="3199" w:name="_Toc383004219"/>
      <w:bookmarkStart w:id="3200" w:name="_Toc383170663"/>
      <w:bookmarkStart w:id="3201" w:name="_Toc383799105"/>
      <w:bookmarkStart w:id="3202" w:name="_Toc383956336"/>
      <w:bookmarkStart w:id="3203" w:name="_Toc384027179"/>
      <w:bookmarkStart w:id="3204" w:name="_Toc384147973"/>
      <w:bookmarkStart w:id="3205" w:name="_Toc384187838"/>
      <w:bookmarkStart w:id="3206" w:name="_Toc384195082"/>
      <w:bookmarkStart w:id="3207" w:name="_Toc384196070"/>
      <w:bookmarkStart w:id="3208" w:name="_Toc384197055"/>
      <w:bookmarkStart w:id="3209" w:name="_Toc384198041"/>
      <w:bookmarkStart w:id="3210" w:name="_Toc384199026"/>
      <w:bookmarkStart w:id="3211" w:name="_Toc384219219"/>
      <w:bookmarkStart w:id="3212" w:name="_Toc380487978"/>
      <w:bookmarkStart w:id="3213" w:name="_Toc380657913"/>
      <w:bookmarkStart w:id="3214" w:name="_Toc380658498"/>
      <w:bookmarkStart w:id="3215" w:name="_Toc380690607"/>
      <w:bookmarkStart w:id="3216" w:name="_Toc380692434"/>
      <w:bookmarkStart w:id="3217" w:name="_Toc380692709"/>
      <w:bookmarkStart w:id="3218" w:name="_Toc380737998"/>
      <w:bookmarkStart w:id="3219" w:name="_Toc380753097"/>
      <w:bookmarkStart w:id="3220" w:name="_Toc380753368"/>
      <w:bookmarkStart w:id="3221" w:name="_Toc380753638"/>
      <w:bookmarkStart w:id="3222" w:name="_Toc380753908"/>
      <w:bookmarkStart w:id="3223" w:name="_Toc380754456"/>
      <w:bookmarkStart w:id="3224" w:name="_Toc380754720"/>
      <w:bookmarkStart w:id="3225" w:name="_Toc380754984"/>
      <w:bookmarkStart w:id="3226" w:name="_Toc380757637"/>
      <w:bookmarkStart w:id="3227" w:name="_Toc380487979"/>
      <w:bookmarkStart w:id="3228" w:name="_Toc380657914"/>
      <w:bookmarkStart w:id="3229" w:name="_Toc380658499"/>
      <w:bookmarkStart w:id="3230" w:name="_Toc380690608"/>
      <w:bookmarkStart w:id="3231" w:name="_Toc380692435"/>
      <w:bookmarkStart w:id="3232" w:name="_Toc380692710"/>
      <w:bookmarkStart w:id="3233" w:name="_Toc380737999"/>
      <w:bookmarkStart w:id="3234" w:name="_Toc380753098"/>
      <w:bookmarkStart w:id="3235" w:name="_Toc380753369"/>
      <w:bookmarkStart w:id="3236" w:name="_Toc380753639"/>
      <w:bookmarkStart w:id="3237" w:name="_Toc380753909"/>
      <w:bookmarkStart w:id="3238" w:name="_Toc380754457"/>
      <w:bookmarkStart w:id="3239" w:name="_Toc380754721"/>
      <w:bookmarkStart w:id="3240" w:name="_Toc380754985"/>
      <w:bookmarkStart w:id="3241" w:name="_Toc380757638"/>
      <w:bookmarkStart w:id="3242" w:name="_Toc380487980"/>
      <w:bookmarkStart w:id="3243" w:name="_Toc380657915"/>
      <w:bookmarkStart w:id="3244" w:name="_Toc380658500"/>
      <w:bookmarkStart w:id="3245" w:name="_Toc380690609"/>
      <w:bookmarkStart w:id="3246" w:name="_Toc380692436"/>
      <w:bookmarkStart w:id="3247" w:name="_Toc380692711"/>
      <w:bookmarkStart w:id="3248" w:name="_Toc380738000"/>
      <w:bookmarkStart w:id="3249" w:name="_Toc380753099"/>
      <w:bookmarkStart w:id="3250" w:name="_Toc380753370"/>
      <w:bookmarkStart w:id="3251" w:name="_Toc380753640"/>
      <w:bookmarkStart w:id="3252" w:name="_Toc380753910"/>
      <w:bookmarkStart w:id="3253" w:name="_Toc380754458"/>
      <w:bookmarkStart w:id="3254" w:name="_Toc380754722"/>
      <w:bookmarkStart w:id="3255" w:name="_Toc380754986"/>
      <w:bookmarkStart w:id="3256" w:name="_Toc380757639"/>
      <w:bookmarkStart w:id="3257" w:name="_Toc380487981"/>
      <w:bookmarkStart w:id="3258" w:name="_Toc380657916"/>
      <w:bookmarkStart w:id="3259" w:name="_Toc380658501"/>
      <w:bookmarkStart w:id="3260" w:name="_Toc380690610"/>
      <w:bookmarkStart w:id="3261" w:name="_Toc380692437"/>
      <w:bookmarkStart w:id="3262" w:name="_Toc380692712"/>
      <w:bookmarkStart w:id="3263" w:name="_Toc380738001"/>
      <w:bookmarkStart w:id="3264" w:name="_Toc380753100"/>
      <w:bookmarkStart w:id="3265" w:name="_Toc380753371"/>
      <w:bookmarkStart w:id="3266" w:name="_Toc380753641"/>
      <w:bookmarkStart w:id="3267" w:name="_Toc380753911"/>
      <w:bookmarkStart w:id="3268" w:name="_Toc380754459"/>
      <w:bookmarkStart w:id="3269" w:name="_Toc380754723"/>
      <w:bookmarkStart w:id="3270" w:name="_Toc380754987"/>
      <w:bookmarkStart w:id="3271" w:name="_Toc380757640"/>
      <w:bookmarkStart w:id="3272" w:name="_Toc380487982"/>
      <w:bookmarkStart w:id="3273" w:name="_Toc380657917"/>
      <w:bookmarkStart w:id="3274" w:name="_Toc380658502"/>
      <w:bookmarkStart w:id="3275" w:name="_Toc380690611"/>
      <w:bookmarkStart w:id="3276" w:name="_Toc380692438"/>
      <w:bookmarkStart w:id="3277" w:name="_Toc380692713"/>
      <w:bookmarkStart w:id="3278" w:name="_Toc380738002"/>
      <w:bookmarkStart w:id="3279" w:name="_Toc380753101"/>
      <w:bookmarkStart w:id="3280" w:name="_Toc380753372"/>
      <w:bookmarkStart w:id="3281" w:name="_Toc380753642"/>
      <w:bookmarkStart w:id="3282" w:name="_Toc380753912"/>
      <w:bookmarkStart w:id="3283" w:name="_Toc380754460"/>
      <w:bookmarkStart w:id="3284" w:name="_Toc380754724"/>
      <w:bookmarkStart w:id="3285" w:name="_Toc380754988"/>
      <w:bookmarkStart w:id="3286" w:name="_Toc380757641"/>
      <w:bookmarkStart w:id="3287" w:name="_Toc380487983"/>
      <w:bookmarkStart w:id="3288" w:name="_Toc380657918"/>
      <w:bookmarkStart w:id="3289" w:name="_Toc380658503"/>
      <w:bookmarkStart w:id="3290" w:name="_Toc380690612"/>
      <w:bookmarkStart w:id="3291" w:name="_Toc380692439"/>
      <w:bookmarkStart w:id="3292" w:name="_Toc380692714"/>
      <w:bookmarkStart w:id="3293" w:name="_Toc380738003"/>
      <w:bookmarkStart w:id="3294" w:name="_Toc380753102"/>
      <w:bookmarkStart w:id="3295" w:name="_Toc380753373"/>
      <w:bookmarkStart w:id="3296" w:name="_Toc380753643"/>
      <w:bookmarkStart w:id="3297" w:name="_Toc380753913"/>
      <w:bookmarkStart w:id="3298" w:name="_Toc380754461"/>
      <w:bookmarkStart w:id="3299" w:name="_Toc380754725"/>
      <w:bookmarkStart w:id="3300" w:name="_Toc380754989"/>
      <w:bookmarkStart w:id="3301" w:name="_Toc380757642"/>
      <w:bookmarkStart w:id="3302" w:name="_Toc380487984"/>
      <w:bookmarkStart w:id="3303" w:name="_Toc380657919"/>
      <w:bookmarkStart w:id="3304" w:name="_Toc380658504"/>
      <w:bookmarkStart w:id="3305" w:name="_Toc380690613"/>
      <w:bookmarkStart w:id="3306" w:name="_Toc380692440"/>
      <w:bookmarkStart w:id="3307" w:name="_Toc380692715"/>
      <w:bookmarkStart w:id="3308" w:name="_Toc380738004"/>
      <w:bookmarkStart w:id="3309" w:name="_Toc380753103"/>
      <w:bookmarkStart w:id="3310" w:name="_Toc380753374"/>
      <w:bookmarkStart w:id="3311" w:name="_Toc380753644"/>
      <w:bookmarkStart w:id="3312" w:name="_Toc380753914"/>
      <w:bookmarkStart w:id="3313" w:name="_Toc380754462"/>
      <w:bookmarkStart w:id="3314" w:name="_Toc380754726"/>
      <w:bookmarkStart w:id="3315" w:name="_Toc380754990"/>
      <w:bookmarkStart w:id="3316" w:name="_Toc380757643"/>
      <w:bookmarkStart w:id="3317" w:name="_Toc380487985"/>
      <w:bookmarkStart w:id="3318" w:name="_Toc380657920"/>
      <w:bookmarkStart w:id="3319" w:name="_Toc380658505"/>
      <w:bookmarkStart w:id="3320" w:name="_Toc380690614"/>
      <w:bookmarkStart w:id="3321" w:name="_Toc380692441"/>
      <w:bookmarkStart w:id="3322" w:name="_Toc380692716"/>
      <w:bookmarkStart w:id="3323" w:name="_Toc380738005"/>
      <w:bookmarkStart w:id="3324" w:name="_Toc380753104"/>
      <w:bookmarkStart w:id="3325" w:name="_Toc380753375"/>
      <w:bookmarkStart w:id="3326" w:name="_Toc380753645"/>
      <w:bookmarkStart w:id="3327" w:name="_Toc380753915"/>
      <w:bookmarkStart w:id="3328" w:name="_Toc380754463"/>
      <w:bookmarkStart w:id="3329" w:name="_Toc380754727"/>
      <w:bookmarkStart w:id="3330" w:name="_Toc380754991"/>
      <w:bookmarkStart w:id="3331" w:name="_Toc380757644"/>
      <w:bookmarkStart w:id="3332" w:name="_Toc380487986"/>
      <w:bookmarkStart w:id="3333" w:name="_Toc380657921"/>
      <w:bookmarkStart w:id="3334" w:name="_Toc380658506"/>
      <w:bookmarkStart w:id="3335" w:name="_Toc380690615"/>
      <w:bookmarkStart w:id="3336" w:name="_Toc380692442"/>
      <w:bookmarkStart w:id="3337" w:name="_Toc380692717"/>
      <w:bookmarkStart w:id="3338" w:name="_Toc380738006"/>
      <w:bookmarkStart w:id="3339" w:name="_Toc380753105"/>
      <w:bookmarkStart w:id="3340" w:name="_Toc380753376"/>
      <w:bookmarkStart w:id="3341" w:name="_Toc380753646"/>
      <w:bookmarkStart w:id="3342" w:name="_Toc380753916"/>
      <w:bookmarkStart w:id="3343" w:name="_Toc380754464"/>
      <w:bookmarkStart w:id="3344" w:name="_Toc380754728"/>
      <w:bookmarkStart w:id="3345" w:name="_Toc380754992"/>
      <w:bookmarkStart w:id="3346" w:name="_Toc380757645"/>
      <w:bookmarkStart w:id="3347" w:name="_Toc380487987"/>
      <w:bookmarkStart w:id="3348" w:name="_Toc380657922"/>
      <w:bookmarkStart w:id="3349" w:name="_Toc380658507"/>
      <w:bookmarkStart w:id="3350" w:name="_Toc380690616"/>
      <w:bookmarkStart w:id="3351" w:name="_Toc380692443"/>
      <w:bookmarkStart w:id="3352" w:name="_Toc380692718"/>
      <w:bookmarkStart w:id="3353" w:name="_Toc380738007"/>
      <w:bookmarkStart w:id="3354" w:name="_Toc380753106"/>
      <w:bookmarkStart w:id="3355" w:name="_Toc380753377"/>
      <w:bookmarkStart w:id="3356" w:name="_Toc380753647"/>
      <w:bookmarkStart w:id="3357" w:name="_Toc380753917"/>
      <w:bookmarkStart w:id="3358" w:name="_Toc380754465"/>
      <w:bookmarkStart w:id="3359" w:name="_Toc380754729"/>
      <w:bookmarkStart w:id="3360" w:name="_Toc380754993"/>
      <w:bookmarkStart w:id="3361" w:name="_Toc380757646"/>
      <w:bookmarkStart w:id="3362" w:name="_Toc380487988"/>
      <w:bookmarkStart w:id="3363" w:name="_Toc380657923"/>
      <w:bookmarkStart w:id="3364" w:name="_Toc380658508"/>
      <w:bookmarkStart w:id="3365" w:name="_Toc380690617"/>
      <w:bookmarkStart w:id="3366" w:name="_Toc380692444"/>
      <w:bookmarkStart w:id="3367" w:name="_Toc380692719"/>
      <w:bookmarkStart w:id="3368" w:name="_Toc380738008"/>
      <w:bookmarkStart w:id="3369" w:name="_Toc380753107"/>
      <w:bookmarkStart w:id="3370" w:name="_Toc380753378"/>
      <w:bookmarkStart w:id="3371" w:name="_Toc380753648"/>
      <w:bookmarkStart w:id="3372" w:name="_Toc380753918"/>
      <w:bookmarkStart w:id="3373" w:name="_Toc380754466"/>
      <w:bookmarkStart w:id="3374" w:name="_Toc380754730"/>
      <w:bookmarkStart w:id="3375" w:name="_Toc380754994"/>
      <w:bookmarkStart w:id="3376" w:name="_Toc380757647"/>
      <w:bookmarkStart w:id="3377" w:name="_Toc380487989"/>
      <w:bookmarkStart w:id="3378" w:name="_Toc380657924"/>
      <w:bookmarkStart w:id="3379" w:name="_Toc380658509"/>
      <w:bookmarkStart w:id="3380" w:name="_Toc380690618"/>
      <w:bookmarkStart w:id="3381" w:name="_Toc380692445"/>
      <w:bookmarkStart w:id="3382" w:name="_Toc380692720"/>
      <w:bookmarkStart w:id="3383" w:name="_Toc380738009"/>
      <w:bookmarkStart w:id="3384" w:name="_Toc380753108"/>
      <w:bookmarkStart w:id="3385" w:name="_Toc380753379"/>
      <w:bookmarkStart w:id="3386" w:name="_Toc380753649"/>
      <w:bookmarkStart w:id="3387" w:name="_Toc380753919"/>
      <w:bookmarkStart w:id="3388" w:name="_Toc380754467"/>
      <w:bookmarkStart w:id="3389" w:name="_Toc380754731"/>
      <w:bookmarkStart w:id="3390" w:name="_Toc380754995"/>
      <w:bookmarkStart w:id="3391" w:name="_Toc380757648"/>
      <w:bookmarkStart w:id="3392" w:name="_Toc380487990"/>
      <w:bookmarkStart w:id="3393" w:name="_Toc380657925"/>
      <w:bookmarkStart w:id="3394" w:name="_Toc380658510"/>
      <w:bookmarkStart w:id="3395" w:name="_Toc380690619"/>
      <w:bookmarkStart w:id="3396" w:name="_Toc380692446"/>
      <w:bookmarkStart w:id="3397" w:name="_Toc380692721"/>
      <w:bookmarkStart w:id="3398" w:name="_Toc380738010"/>
      <w:bookmarkStart w:id="3399" w:name="_Toc380753109"/>
      <w:bookmarkStart w:id="3400" w:name="_Toc380753380"/>
      <w:bookmarkStart w:id="3401" w:name="_Toc380753650"/>
      <w:bookmarkStart w:id="3402" w:name="_Toc380753920"/>
      <w:bookmarkStart w:id="3403" w:name="_Toc380754468"/>
      <w:bookmarkStart w:id="3404" w:name="_Toc380754732"/>
      <w:bookmarkStart w:id="3405" w:name="_Toc380754996"/>
      <w:bookmarkStart w:id="3406" w:name="_Toc380757649"/>
      <w:bookmarkStart w:id="3407" w:name="_Toc380487991"/>
      <w:bookmarkStart w:id="3408" w:name="_Toc380657926"/>
      <w:bookmarkStart w:id="3409" w:name="_Toc380658511"/>
      <w:bookmarkStart w:id="3410" w:name="_Toc380690620"/>
      <w:bookmarkStart w:id="3411" w:name="_Toc380692447"/>
      <w:bookmarkStart w:id="3412" w:name="_Toc380692722"/>
      <w:bookmarkStart w:id="3413" w:name="_Toc380738011"/>
      <w:bookmarkStart w:id="3414" w:name="_Toc380753110"/>
      <w:bookmarkStart w:id="3415" w:name="_Toc380753381"/>
      <w:bookmarkStart w:id="3416" w:name="_Toc380753651"/>
      <w:bookmarkStart w:id="3417" w:name="_Toc380753921"/>
      <w:bookmarkStart w:id="3418" w:name="_Toc380754469"/>
      <w:bookmarkStart w:id="3419" w:name="_Toc380754733"/>
      <w:bookmarkStart w:id="3420" w:name="_Toc380754997"/>
      <w:bookmarkStart w:id="3421" w:name="_Toc380757650"/>
      <w:bookmarkStart w:id="3422" w:name="_Toc380487992"/>
      <w:bookmarkStart w:id="3423" w:name="_Toc380657927"/>
      <w:bookmarkStart w:id="3424" w:name="_Toc380658512"/>
      <w:bookmarkStart w:id="3425" w:name="_Toc380690621"/>
      <w:bookmarkStart w:id="3426" w:name="_Toc380692448"/>
      <w:bookmarkStart w:id="3427" w:name="_Toc380692723"/>
      <w:bookmarkStart w:id="3428" w:name="_Toc380738012"/>
      <w:bookmarkStart w:id="3429" w:name="_Toc380753111"/>
      <w:bookmarkStart w:id="3430" w:name="_Toc380753382"/>
      <w:bookmarkStart w:id="3431" w:name="_Toc380753652"/>
      <w:bookmarkStart w:id="3432" w:name="_Toc380753922"/>
      <w:bookmarkStart w:id="3433" w:name="_Toc380754470"/>
      <w:bookmarkStart w:id="3434" w:name="_Toc380754734"/>
      <w:bookmarkStart w:id="3435" w:name="_Toc380754998"/>
      <w:bookmarkStart w:id="3436" w:name="_Toc380757651"/>
      <w:bookmarkStart w:id="3437" w:name="_Toc380487993"/>
      <w:bookmarkStart w:id="3438" w:name="_Toc380657928"/>
      <w:bookmarkStart w:id="3439" w:name="_Toc380658513"/>
      <w:bookmarkStart w:id="3440" w:name="_Toc380690622"/>
      <w:bookmarkStart w:id="3441" w:name="_Toc380692449"/>
      <w:bookmarkStart w:id="3442" w:name="_Toc380692724"/>
      <w:bookmarkStart w:id="3443" w:name="_Toc380738013"/>
      <w:bookmarkStart w:id="3444" w:name="_Toc380753112"/>
      <w:bookmarkStart w:id="3445" w:name="_Toc380753383"/>
      <w:bookmarkStart w:id="3446" w:name="_Toc380753653"/>
      <w:bookmarkStart w:id="3447" w:name="_Toc380753923"/>
      <w:bookmarkStart w:id="3448" w:name="_Toc380754471"/>
      <w:bookmarkStart w:id="3449" w:name="_Toc380754735"/>
      <w:bookmarkStart w:id="3450" w:name="_Toc380754999"/>
      <w:bookmarkStart w:id="3451" w:name="_Toc380757652"/>
      <w:bookmarkStart w:id="3452" w:name="_Toc380487994"/>
      <w:bookmarkStart w:id="3453" w:name="_Toc380657929"/>
      <w:bookmarkStart w:id="3454" w:name="_Toc380658514"/>
      <w:bookmarkStart w:id="3455" w:name="_Toc380690623"/>
      <w:bookmarkStart w:id="3456" w:name="_Toc380692450"/>
      <w:bookmarkStart w:id="3457" w:name="_Toc380692725"/>
      <w:bookmarkStart w:id="3458" w:name="_Toc380738014"/>
      <w:bookmarkStart w:id="3459" w:name="_Toc380753113"/>
      <w:bookmarkStart w:id="3460" w:name="_Toc380753384"/>
      <w:bookmarkStart w:id="3461" w:name="_Toc380753654"/>
      <w:bookmarkStart w:id="3462" w:name="_Toc380753924"/>
      <w:bookmarkStart w:id="3463" w:name="_Toc380754472"/>
      <w:bookmarkStart w:id="3464" w:name="_Toc380754736"/>
      <w:bookmarkStart w:id="3465" w:name="_Toc380755000"/>
      <w:bookmarkStart w:id="3466" w:name="_Toc380757653"/>
      <w:bookmarkStart w:id="3467" w:name="_Toc380487995"/>
      <w:bookmarkStart w:id="3468" w:name="_Toc380657930"/>
      <w:bookmarkStart w:id="3469" w:name="_Toc380658515"/>
      <w:bookmarkStart w:id="3470" w:name="_Toc380690624"/>
      <w:bookmarkStart w:id="3471" w:name="_Toc380692451"/>
      <w:bookmarkStart w:id="3472" w:name="_Toc380692726"/>
      <w:bookmarkStart w:id="3473" w:name="_Toc380738015"/>
      <w:bookmarkStart w:id="3474" w:name="_Toc380753114"/>
      <w:bookmarkStart w:id="3475" w:name="_Toc380753385"/>
      <w:bookmarkStart w:id="3476" w:name="_Toc380753655"/>
      <w:bookmarkStart w:id="3477" w:name="_Toc380753925"/>
      <w:bookmarkStart w:id="3478" w:name="_Toc380754473"/>
      <w:bookmarkStart w:id="3479" w:name="_Toc380754737"/>
      <w:bookmarkStart w:id="3480" w:name="_Toc380755001"/>
      <w:bookmarkStart w:id="3481" w:name="_Toc380757654"/>
      <w:bookmarkStart w:id="3482" w:name="_Toc380487996"/>
      <w:bookmarkStart w:id="3483" w:name="_Toc380657931"/>
      <w:bookmarkStart w:id="3484" w:name="_Toc380658516"/>
      <w:bookmarkStart w:id="3485" w:name="_Toc380690625"/>
      <w:bookmarkStart w:id="3486" w:name="_Toc380692452"/>
      <w:bookmarkStart w:id="3487" w:name="_Toc380692727"/>
      <w:bookmarkStart w:id="3488" w:name="_Toc380738016"/>
      <w:bookmarkStart w:id="3489" w:name="_Toc380753115"/>
      <w:bookmarkStart w:id="3490" w:name="_Toc380753386"/>
      <w:bookmarkStart w:id="3491" w:name="_Toc380753656"/>
      <w:bookmarkStart w:id="3492" w:name="_Toc380753926"/>
      <w:bookmarkStart w:id="3493" w:name="_Toc380754474"/>
      <w:bookmarkStart w:id="3494" w:name="_Toc380754738"/>
      <w:bookmarkStart w:id="3495" w:name="_Toc380755002"/>
      <w:bookmarkStart w:id="3496" w:name="_Toc380757655"/>
      <w:bookmarkStart w:id="3497" w:name="_Toc380487997"/>
      <w:bookmarkStart w:id="3498" w:name="_Toc380657932"/>
      <w:bookmarkStart w:id="3499" w:name="_Toc380658517"/>
      <w:bookmarkStart w:id="3500" w:name="_Toc380690626"/>
      <w:bookmarkStart w:id="3501" w:name="_Toc380692453"/>
      <w:bookmarkStart w:id="3502" w:name="_Toc380692728"/>
      <w:bookmarkStart w:id="3503" w:name="_Toc380738017"/>
      <w:bookmarkStart w:id="3504" w:name="_Toc380753116"/>
      <w:bookmarkStart w:id="3505" w:name="_Toc380753387"/>
      <w:bookmarkStart w:id="3506" w:name="_Toc380753657"/>
      <w:bookmarkStart w:id="3507" w:name="_Toc380753927"/>
      <w:bookmarkStart w:id="3508" w:name="_Toc380754475"/>
      <w:bookmarkStart w:id="3509" w:name="_Toc380754739"/>
      <w:bookmarkStart w:id="3510" w:name="_Toc380755003"/>
      <w:bookmarkStart w:id="3511" w:name="_Toc380757656"/>
      <w:bookmarkStart w:id="3512" w:name="_Toc380487998"/>
      <w:bookmarkStart w:id="3513" w:name="_Toc380657933"/>
      <w:bookmarkStart w:id="3514" w:name="_Toc380658518"/>
      <w:bookmarkStart w:id="3515" w:name="_Toc380690627"/>
      <w:bookmarkStart w:id="3516" w:name="_Toc380692454"/>
      <w:bookmarkStart w:id="3517" w:name="_Toc380692729"/>
      <w:bookmarkStart w:id="3518" w:name="_Toc380738018"/>
      <w:bookmarkStart w:id="3519" w:name="_Toc380753117"/>
      <w:bookmarkStart w:id="3520" w:name="_Toc380753388"/>
      <w:bookmarkStart w:id="3521" w:name="_Toc380753658"/>
      <w:bookmarkStart w:id="3522" w:name="_Toc380753928"/>
      <w:bookmarkStart w:id="3523" w:name="_Toc380754476"/>
      <w:bookmarkStart w:id="3524" w:name="_Toc380754740"/>
      <w:bookmarkStart w:id="3525" w:name="_Toc380755004"/>
      <w:bookmarkStart w:id="3526" w:name="_Toc380757657"/>
      <w:bookmarkStart w:id="3527" w:name="_Toc380487999"/>
      <w:bookmarkStart w:id="3528" w:name="_Toc380657934"/>
      <w:bookmarkStart w:id="3529" w:name="_Toc380658519"/>
      <w:bookmarkStart w:id="3530" w:name="_Toc380690628"/>
      <w:bookmarkStart w:id="3531" w:name="_Toc380692455"/>
      <w:bookmarkStart w:id="3532" w:name="_Toc380692730"/>
      <w:bookmarkStart w:id="3533" w:name="_Toc380738019"/>
      <w:bookmarkStart w:id="3534" w:name="_Toc380753118"/>
      <w:bookmarkStart w:id="3535" w:name="_Toc380753389"/>
      <w:bookmarkStart w:id="3536" w:name="_Toc380753659"/>
      <w:bookmarkStart w:id="3537" w:name="_Toc380753929"/>
      <w:bookmarkStart w:id="3538" w:name="_Toc380754477"/>
      <w:bookmarkStart w:id="3539" w:name="_Toc380754741"/>
      <w:bookmarkStart w:id="3540" w:name="_Toc380755005"/>
      <w:bookmarkStart w:id="3541" w:name="_Toc380757658"/>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r w:rsidRPr="00BC37D4">
        <w:rPr>
          <w:rStyle w:val="Fremhv"/>
        </w:rPr>
        <w:t>Eksempelvis skal data vedr. tværgående bemærkninger kunne stilles til rådighed for andre it-systemer.</w:t>
      </w:r>
    </w:p>
    <w:p w14:paraId="73C8651B" w14:textId="77777777" w:rsidR="005C337D" w:rsidRPr="005C337D" w:rsidRDefault="005C337D" w:rsidP="008536D7">
      <w:pPr>
        <w:pStyle w:val="Overskrift2"/>
      </w:pPr>
      <w:bookmarkStart w:id="3542" w:name="_Toc384793549"/>
      <w:bookmarkStart w:id="3543" w:name="_Ref388867318"/>
      <w:bookmarkStart w:id="3544" w:name="_Toc393093982"/>
      <w:r w:rsidRPr="005C337D">
        <w:t>Dialogintegration</w:t>
      </w:r>
      <w:bookmarkEnd w:id="2996"/>
      <w:bookmarkEnd w:id="2997"/>
      <w:bookmarkEnd w:id="3542"/>
      <w:bookmarkEnd w:id="3543"/>
      <w:bookmarkEnd w:id="3544"/>
    </w:p>
    <w:p w14:paraId="73C8651C" w14:textId="77777777" w:rsidR="005C337D" w:rsidRDefault="005C337D" w:rsidP="00EA03C9">
      <w:r>
        <w:t>Dialogintegration har til formål at understøtte følgende to scenarier:</w:t>
      </w:r>
    </w:p>
    <w:p w14:paraId="73C8651D" w14:textId="77777777" w:rsidR="005C337D" w:rsidRDefault="005C337D" w:rsidP="00A80E35">
      <w:pPr>
        <w:pStyle w:val="Listeafsnit"/>
        <w:numPr>
          <w:ilvl w:val="0"/>
          <w:numId w:val="53"/>
        </w:numPr>
      </w:pPr>
      <w:r>
        <w:t xml:space="preserve">en smidig viderestilling, kaldet ”hop”, af en Bruger fra Systemets brugergrænseflade til en brugergrænseflade i et Kildesystem. </w:t>
      </w:r>
    </w:p>
    <w:p w14:paraId="73C8651E" w14:textId="77777777" w:rsidR="005C337D" w:rsidRDefault="005C337D" w:rsidP="00A80E35">
      <w:pPr>
        <w:pStyle w:val="Listeafsnit"/>
        <w:numPr>
          <w:ilvl w:val="0"/>
          <w:numId w:val="53"/>
        </w:numPr>
      </w:pPr>
      <w:r>
        <w:t>en smidig viderestilling (”hop”) af en Bruger fra et Kildesystem til Systemets brugergræ</w:t>
      </w:r>
      <w:r>
        <w:t>n</w:t>
      </w:r>
      <w:r>
        <w:t>seflade.</w:t>
      </w:r>
    </w:p>
    <w:p w14:paraId="73C8651F" w14:textId="77777777" w:rsidR="005C337D" w:rsidRDefault="005C337D" w:rsidP="00EA03C9">
      <w:r>
        <w:t>I det følgende beskrives ovenstående to scenarier hver for sig med en beskrivelse af forretning</w:t>
      </w:r>
      <w:r>
        <w:t>s</w:t>
      </w:r>
      <w:r>
        <w:t>behovet, en logisk beskrivelse af funktionaliteten og konkrete krav, som Systemet skal impleme</w:t>
      </w:r>
      <w:r>
        <w:t>n</w:t>
      </w:r>
      <w:r>
        <w:t>tere.</w:t>
      </w:r>
    </w:p>
    <w:p w14:paraId="73C86520" w14:textId="77777777" w:rsidR="00D418B2" w:rsidRDefault="00D418B2" w:rsidP="00EA03C9">
      <w:r>
        <w:t xml:space="preserve">Til Leverandørens orientering kan det oplyses, at der er udarbejdet et sæt integrationsvilkår for Kildesystemernes anvendelse af Dialogintegration, som kan ses her: </w:t>
      </w:r>
      <w:r>
        <w:br/>
      </w:r>
      <w:hyperlink r:id="rId60" w:history="1">
        <w:r w:rsidRPr="009272F7">
          <w:rPr>
            <w:rStyle w:val="Hyperlink"/>
            <w:sz w:val="18"/>
          </w:rPr>
          <w:t>http://share-komm.kombit.dk/P011/Delte%20dokumenter/Forms/SAPA%20integrationsvilkr.aspx</w:t>
        </w:r>
      </w:hyperlink>
      <w:r>
        <w:t xml:space="preserve"> </w:t>
      </w:r>
    </w:p>
    <w:p w14:paraId="73C86521" w14:textId="77777777" w:rsidR="005C337D" w:rsidRDefault="005C337D" w:rsidP="00340A9D">
      <w:pPr>
        <w:pStyle w:val="Overskrift3"/>
      </w:pPr>
      <w:bookmarkStart w:id="3545" w:name="_Ref384706745"/>
      <w:bookmarkStart w:id="3546" w:name="_Ref384706751"/>
      <w:bookmarkStart w:id="3547" w:name="_Toc384793550"/>
      <w:r>
        <w:lastRenderedPageBreak/>
        <w:t>”HOP” fra Systemet til et Kildesystem</w:t>
      </w:r>
      <w:bookmarkEnd w:id="3545"/>
      <w:bookmarkEnd w:id="3546"/>
      <w:bookmarkEnd w:id="3547"/>
    </w:p>
    <w:p w14:paraId="73C86522" w14:textId="77777777" w:rsidR="005C337D" w:rsidRDefault="005C337D" w:rsidP="00EA03C9">
      <w:r>
        <w:t>Dialogintegration gør det muligt for en sagsbehandler, der arbejder i Systemet, at ”hoppe” fra en reference til en Sag eller Dokument i Systemets brugergrænseflade til en konkret Sag eller Dok</w:t>
      </w:r>
      <w:r>
        <w:t>u</w:t>
      </w:r>
      <w:r>
        <w:t>ment i et Kildesystem, fx et ESDH-/fag-system. Behovet opstår, såfremt Brugeren har behov for yderligere detaljer end dem, der vises for Brugeren i Systemet, eller der er behov for yderligere sagsbehandling i ESDH-/fagsystemet. Det skal være muligt for Brugeren både at foretage et ”hop” fra brugergrænsefladen af Advismodulet og fra Sags- og partsoverblikket.</w:t>
      </w:r>
    </w:p>
    <w:p w14:paraId="73C86523" w14:textId="77777777" w:rsidR="005C337D" w:rsidRDefault="005C337D" w:rsidP="00EA03C9">
      <w:r>
        <w:t>Nedenstående diagram viser den logiske viderestilling af en Bruger fra Systemet til et Kildesystems brugergrænseflade.</w:t>
      </w:r>
    </w:p>
    <w:p w14:paraId="73C86524" w14:textId="77777777" w:rsidR="005C337D" w:rsidRDefault="005C337D" w:rsidP="00EA03C9">
      <w:r>
        <w:object w:dxaOrig="10606" w:dyaOrig="2866" w14:anchorId="73C86D89">
          <v:shape id="_x0000_i1037" type="#_x0000_t75" style="width:482.05pt;height:129.7pt" o:ole="">
            <v:imagedata r:id="rId61" o:title=""/>
          </v:shape>
          <o:OLEObject Type="Embed" ProgID="Visio.Drawing.15" ShapeID="_x0000_i1037" DrawAspect="Content" ObjectID="_1466835842" r:id="rId62"/>
        </w:object>
      </w:r>
      <w:r w:rsidDel="004D43D9">
        <w:t xml:space="preserve"> </w:t>
      </w:r>
    </w:p>
    <w:p w14:paraId="73C86525" w14:textId="77777777" w:rsidR="005C337D" w:rsidRDefault="005C337D" w:rsidP="00EA03C9">
      <w:pPr>
        <w:pStyle w:val="Billedtekst"/>
      </w:pPr>
      <w:r>
        <w:t xml:space="preserve">Figur </w:t>
      </w:r>
      <w:fldSimple w:instr=" SEQ Figur \* ARABIC ">
        <w:r w:rsidR="0036056F">
          <w:rPr>
            <w:noProof/>
          </w:rPr>
          <w:t>28</w:t>
        </w:r>
      </w:fldSimple>
      <w:r>
        <w:t xml:space="preserve"> Løsningsmodel for hop til Kildesystem fra </w:t>
      </w:r>
      <w:r w:rsidR="00226FC3">
        <w:t>Systemet</w:t>
      </w:r>
    </w:p>
    <w:p w14:paraId="73C86526" w14:textId="77777777" w:rsidR="005C337D" w:rsidRDefault="005C337D" w:rsidP="00EA03C9"/>
    <w:p w14:paraId="73C86527" w14:textId="77777777" w:rsidR="005C337D" w:rsidRDefault="005C337D" w:rsidP="00EA03C9">
      <w:r>
        <w:t>Dialogintegration ift. ”HOP” fra Systemet til et Kildesystem er baseret på følgende forudsætninger:</w:t>
      </w:r>
    </w:p>
    <w:p w14:paraId="73C86528" w14:textId="77777777" w:rsidR="005C337D" w:rsidRPr="00BA3B19" w:rsidRDefault="005C337D" w:rsidP="00A80E35">
      <w:pPr>
        <w:pStyle w:val="Listeafsnit"/>
        <w:numPr>
          <w:ilvl w:val="0"/>
          <w:numId w:val="52"/>
        </w:numPr>
      </w:pPr>
      <w:r>
        <w:rPr>
          <w:b/>
        </w:rPr>
        <w:t>Destination</w:t>
      </w:r>
      <w:r>
        <w:t xml:space="preserve">: Et ”HOP” fra Systemet til et Kildesystem kræver, </w:t>
      </w:r>
      <w:r w:rsidRPr="00BA3B19">
        <w:t xml:space="preserve">at </w:t>
      </w:r>
      <w:r>
        <w:t>Systemet kender d</w:t>
      </w:r>
      <w:r>
        <w:t>e</w:t>
      </w:r>
      <w:r>
        <w:t>stinationen på det mod</w:t>
      </w:r>
      <w:r w:rsidRPr="00BA3B19">
        <w:t>tagende system</w:t>
      </w:r>
      <w:r>
        <w:t xml:space="preserve"> via et </w:t>
      </w:r>
      <w:r w:rsidRPr="00BA3B19">
        <w:t>”endpoint”</w:t>
      </w:r>
      <w:r>
        <w:t xml:space="preserve">, som fx kan være en url. </w:t>
      </w:r>
      <w:r w:rsidR="0054517A">
        <w:br/>
      </w:r>
      <w:r>
        <w:t>Alle endpoints lagres i Støttesystemet Organisation, der jf. specifikationen af servicei</w:t>
      </w:r>
      <w:r>
        <w:t>n</w:t>
      </w:r>
      <w:r>
        <w:t xml:space="preserve">terface for Organisation registreres med minimum følgende attributter </w:t>
      </w:r>
      <w:r w:rsidRPr="0054517A">
        <w:rPr>
          <w:i/>
        </w:rPr>
        <w:t>Brugervendt Nøgle</w:t>
      </w:r>
      <w:r>
        <w:t xml:space="preserve">, </w:t>
      </w:r>
      <w:r w:rsidRPr="0054517A">
        <w:rPr>
          <w:i/>
        </w:rPr>
        <w:t>it-systemnavn, Myndighed og KLE-numre</w:t>
      </w:r>
      <w:r>
        <w:t xml:space="preserve">. Registrering af endpoints og deres vedligeholdelse sker i administrationen af Støttesystemet Organisation og er derfor ikke en del af Systemet. </w:t>
      </w:r>
    </w:p>
    <w:p w14:paraId="73C86529" w14:textId="77777777" w:rsidR="005C337D" w:rsidRDefault="005C337D" w:rsidP="00A80E35">
      <w:pPr>
        <w:pStyle w:val="Listeafsnit"/>
        <w:numPr>
          <w:ilvl w:val="0"/>
          <w:numId w:val="52"/>
        </w:numPr>
      </w:pPr>
      <w:r>
        <w:rPr>
          <w:b/>
        </w:rPr>
        <w:t>Udveksling af data</w:t>
      </w:r>
      <w:r>
        <w:t>: De modtagende applikationer skal kunne forstå og fortolke et fo</w:t>
      </w:r>
      <w:r>
        <w:t>r</w:t>
      </w:r>
      <w:r>
        <w:t>uddefineret sæt af parametre, der medtages som led i hoppet og som muliggør, at S</w:t>
      </w:r>
      <w:r>
        <w:t>y</w:t>
      </w:r>
      <w:r>
        <w:t>stemet kan kommunikere med de Modtagende applikationer (fx sags-id, dokument-id). Disse parametre er i denne kravspecifikation benævnt som en parametermodel.</w:t>
      </w:r>
    </w:p>
    <w:p w14:paraId="73C8652A" w14:textId="77777777" w:rsidR="005C337D" w:rsidRDefault="005C337D" w:rsidP="00A80E35">
      <w:pPr>
        <w:pStyle w:val="Listeafsnit"/>
        <w:numPr>
          <w:ilvl w:val="0"/>
          <w:numId w:val="52"/>
        </w:numPr>
      </w:pPr>
      <w:r w:rsidRPr="008045E1">
        <w:rPr>
          <w:b/>
        </w:rPr>
        <w:t>Oversættelse af bruger-kontekst til relevante skærmbilleder</w:t>
      </w:r>
      <w:r>
        <w:t>: Den modtagende applikation skal indeholde en funktionel komponent, der ved viderestilling af en Bruger til en modtagende applikation, kan fortolke og forstå Brugerens kontekst via de me</w:t>
      </w:r>
      <w:r>
        <w:t>d</w:t>
      </w:r>
      <w:r>
        <w:t>sendte parametre med henblik på at dirigere Brugeren til et specifikt skærmbillede. Det påhviler den modtagende applikation selv at udvikle denne funktionelle komponent.</w:t>
      </w:r>
    </w:p>
    <w:p w14:paraId="73C8652B" w14:textId="77777777" w:rsidR="005C337D" w:rsidRDefault="005C337D" w:rsidP="00A80E35">
      <w:pPr>
        <w:pStyle w:val="Listeafsnit"/>
        <w:numPr>
          <w:ilvl w:val="0"/>
          <w:numId w:val="52"/>
        </w:numPr>
      </w:pPr>
      <w:r w:rsidRPr="004D43D9">
        <w:rPr>
          <w:b/>
        </w:rPr>
        <w:t>Autentifikation/autorisation</w:t>
      </w:r>
      <w:r>
        <w:t>: Den Modtagende applikation, som der ”hoppes” til, er ansvarlig for at autentificere og autorisere Brugeren. Hvis den Modtagende applikation anvender Støttesystemet Adgangsstyring, har den Modtagende applikation ikke brug for brugerinformation fra Systemet. Hvis den Modtagende applikation IKKE anvender Stø</w:t>
      </w:r>
      <w:r>
        <w:t>t</w:t>
      </w:r>
      <w:r>
        <w:t>tesystemet Adgangsstyring, har den Modtagende applikation mulighed for at bruge de brugerinformationer, der medsendes i parametermodellen (se nedenfor). I begge situ</w:t>
      </w:r>
      <w:r>
        <w:t>a</w:t>
      </w:r>
      <w:r>
        <w:t>tioner er det muligt at sikre, at Brugeren ikke skal logge ind igen i forbindelse med et ”hop” (Single-Sign-On).</w:t>
      </w:r>
    </w:p>
    <w:p w14:paraId="73C8652C" w14:textId="77777777" w:rsidR="005C337D" w:rsidRPr="00695666" w:rsidRDefault="005C337D" w:rsidP="00EA03C9">
      <w:pPr>
        <w:pStyle w:val="Overskrift4"/>
      </w:pPr>
      <w:r>
        <w:t xml:space="preserve">Krav til ”HOP” fra Systemet til et Kildesystem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52F"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2D"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3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2E" w14:textId="77777777" w:rsidR="005C337D" w:rsidRPr="004566A4" w:rsidRDefault="005C337D" w:rsidP="00EA03C9">
            <w:pPr>
              <w:pStyle w:val="Krav1Overskrift"/>
            </w:pPr>
            <w:r>
              <w:t>Dialogintegration</w:t>
            </w:r>
          </w:p>
        </w:tc>
      </w:tr>
      <w:tr w:rsidR="005C337D" w:rsidRPr="004566A4" w14:paraId="73C86534"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30"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31"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32"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33" w14:textId="77777777" w:rsidR="005C337D" w:rsidRPr="004566A4" w:rsidRDefault="005C337D" w:rsidP="00EA03C9">
            <w:r>
              <w:t>F</w:t>
            </w:r>
            <w:r w:rsidRPr="001E339C">
              <w:t>unktionelt</w:t>
            </w:r>
          </w:p>
        </w:tc>
      </w:tr>
      <w:tr w:rsidR="005C337D" w:rsidRPr="004566A4" w14:paraId="73C86537" w14:textId="77777777" w:rsidTr="0036056F">
        <w:trPr>
          <w:cantSplit/>
          <w:trHeight w:val="746"/>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6535" w14:textId="77777777" w:rsidR="005C337D" w:rsidRPr="004566A4" w:rsidRDefault="005C337D" w:rsidP="00EA03C9">
            <w:r w:rsidRPr="004566A4">
              <w:lastRenderedPageBreak/>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36" w14:textId="77777777" w:rsidR="005C337D" w:rsidRPr="004566A4" w:rsidRDefault="005C337D" w:rsidP="00EA03C9">
            <w:r>
              <w:t>Systemet skal understøtte Dialogintegration, der sikrer en smidig v</w:t>
            </w:r>
            <w:r>
              <w:t>i</w:t>
            </w:r>
            <w:r>
              <w:t>derestilling af en Bruger fra Systemets brugergrænseflader til en br</w:t>
            </w:r>
            <w:r>
              <w:t>u</w:t>
            </w:r>
            <w:r>
              <w:t>gergrænseflade i et Kildesystem.</w:t>
            </w:r>
          </w:p>
        </w:tc>
      </w:tr>
    </w:tbl>
    <w:p w14:paraId="73C86538"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4566A4" w14:paraId="73C8653B"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39"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3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3A" w14:textId="77777777" w:rsidR="005C337D" w:rsidRPr="004566A4" w:rsidRDefault="005C337D" w:rsidP="00EA03C9">
            <w:pPr>
              <w:pStyle w:val="Krav1Overskrift"/>
            </w:pPr>
            <w:r>
              <w:t>Parametermodel til Modtagende applikationer</w:t>
            </w:r>
          </w:p>
        </w:tc>
      </w:tr>
      <w:tr w:rsidR="005C337D" w:rsidRPr="004566A4" w14:paraId="73C86540"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3C"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3D"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3E"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3F" w14:textId="77777777" w:rsidR="005C337D" w:rsidRPr="004566A4" w:rsidRDefault="005C337D" w:rsidP="00EA03C9">
            <w:r>
              <w:t>Funktionelt</w:t>
            </w:r>
          </w:p>
        </w:tc>
      </w:tr>
      <w:tr w:rsidR="005C337D" w:rsidRPr="004566A4" w14:paraId="73C8654A" w14:textId="77777777" w:rsidTr="0036056F">
        <w:trPr>
          <w:cantSplit/>
          <w:trHeight w:val="746"/>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41"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42" w14:textId="77777777" w:rsidR="005C337D" w:rsidRPr="00545803" w:rsidRDefault="005C337D" w:rsidP="00EA03C9">
            <w:pPr>
              <w:rPr>
                <w:rFonts w:cs="Arial"/>
              </w:rPr>
            </w:pPr>
            <w:r>
              <w:t>Systemet skal indeholde en parametermodel for ”hop” til Modtagende applikationer, som skal forstås som struktur for de parametre, der u</w:t>
            </w:r>
            <w:r>
              <w:t>d</w:t>
            </w:r>
            <w:r>
              <w:t>veksles mellem Systemet og de modtagende applikationer.</w:t>
            </w:r>
          </w:p>
          <w:p w14:paraId="73C86543" w14:textId="77777777" w:rsidR="005C337D" w:rsidRPr="00545803" w:rsidRDefault="009E6F72" w:rsidP="00EA03C9">
            <w:r>
              <w:t>Systemet skal anvende</w:t>
            </w:r>
            <w:r w:rsidR="005C337D" w:rsidRPr="00545803">
              <w:t xml:space="preserve"> følgende relevante parametre</w:t>
            </w:r>
            <w:r w:rsidR="005C337D">
              <w:t xml:space="preserve"> til udveksling mellem Systemet og den Modtagende applikation</w:t>
            </w:r>
            <w:r w:rsidR="005C337D" w:rsidRPr="00545803">
              <w:t>:</w:t>
            </w:r>
          </w:p>
          <w:p w14:paraId="73C86544" w14:textId="77777777" w:rsidR="005C337D" w:rsidRDefault="005C337D" w:rsidP="00A80E35">
            <w:pPr>
              <w:pStyle w:val="Listeafsnit"/>
              <w:numPr>
                <w:ilvl w:val="0"/>
                <w:numId w:val="54"/>
              </w:numPr>
            </w:pPr>
            <w:r>
              <w:t>Brugerident (identifikation af den påloggede Bruger)</w:t>
            </w:r>
          </w:p>
          <w:p w14:paraId="73C86545" w14:textId="77777777" w:rsidR="005C337D" w:rsidRPr="00545803" w:rsidRDefault="005C337D" w:rsidP="00A80E35">
            <w:pPr>
              <w:pStyle w:val="Listeafsnit"/>
              <w:numPr>
                <w:ilvl w:val="0"/>
                <w:numId w:val="54"/>
              </w:numPr>
            </w:pPr>
            <w:r w:rsidRPr="00545803">
              <w:t xml:space="preserve">Partsident (identifikation af den pågældende </w:t>
            </w:r>
            <w:r>
              <w:t>Part</w:t>
            </w:r>
            <w:r w:rsidRPr="00545803">
              <w:t>)</w:t>
            </w:r>
          </w:p>
          <w:p w14:paraId="73C86546" w14:textId="77777777" w:rsidR="005C337D" w:rsidRPr="00545803" w:rsidRDefault="005C337D" w:rsidP="00A80E35">
            <w:pPr>
              <w:pStyle w:val="Listeafsnit"/>
              <w:numPr>
                <w:ilvl w:val="0"/>
                <w:numId w:val="54"/>
              </w:numPr>
            </w:pPr>
            <w:r w:rsidRPr="00545803">
              <w:t>Sagsident (identifi</w:t>
            </w:r>
            <w:r>
              <w:t>kation af den specifikke Sag i M</w:t>
            </w:r>
            <w:r w:rsidRPr="00545803">
              <w:t>odtagers</w:t>
            </w:r>
            <w:r w:rsidRPr="00545803">
              <w:t>y</w:t>
            </w:r>
            <w:r w:rsidRPr="00545803">
              <w:t>stemet)</w:t>
            </w:r>
          </w:p>
          <w:p w14:paraId="73C86547" w14:textId="77777777" w:rsidR="005C337D" w:rsidRPr="00545803" w:rsidRDefault="005C337D" w:rsidP="00A80E35">
            <w:pPr>
              <w:pStyle w:val="Listeafsnit"/>
              <w:numPr>
                <w:ilvl w:val="0"/>
                <w:numId w:val="54"/>
              </w:numPr>
            </w:pPr>
            <w:r w:rsidRPr="00545803">
              <w:t>Dokumentident (identifikatio</w:t>
            </w:r>
            <w:r>
              <w:t>n af det specifikke Dokument i M</w:t>
            </w:r>
            <w:r w:rsidRPr="00545803">
              <w:t>odtagersystemet)</w:t>
            </w:r>
          </w:p>
          <w:p w14:paraId="73C86548" w14:textId="77777777" w:rsidR="005C337D" w:rsidRPr="00545803" w:rsidRDefault="005C337D" w:rsidP="00A80E35">
            <w:pPr>
              <w:pStyle w:val="Listeafsnit"/>
              <w:numPr>
                <w:ilvl w:val="0"/>
                <w:numId w:val="54"/>
              </w:numPr>
            </w:pPr>
            <w:r>
              <w:t>Myndighed</w:t>
            </w:r>
            <w:r w:rsidRPr="00117362">
              <w:t xml:space="preserve">ident </w:t>
            </w:r>
            <w:r w:rsidRPr="00545803">
              <w:t xml:space="preserve">(identifikation af den relevante </w:t>
            </w:r>
            <w:r>
              <w:t>Myndighed</w:t>
            </w:r>
            <w:r w:rsidRPr="00545803">
              <w:t>)</w:t>
            </w:r>
          </w:p>
          <w:p w14:paraId="73C86549" w14:textId="77777777" w:rsidR="005C337D" w:rsidRPr="007C06AA" w:rsidRDefault="005C337D" w:rsidP="00A80E35">
            <w:pPr>
              <w:pStyle w:val="Listeafsnit"/>
              <w:numPr>
                <w:ilvl w:val="0"/>
                <w:numId w:val="54"/>
              </w:numPr>
            </w:pPr>
            <w:r w:rsidRPr="00545803">
              <w:t>Systemident (identifikation af det kaldende system)</w:t>
            </w:r>
          </w:p>
        </w:tc>
      </w:tr>
    </w:tbl>
    <w:p w14:paraId="73C8654B"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976"/>
        <w:gridCol w:w="1276"/>
        <w:gridCol w:w="2835"/>
      </w:tblGrid>
      <w:tr w:rsidR="005C337D" w:rsidRPr="004566A4" w14:paraId="73C8654E"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4C"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3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4D" w14:textId="77777777" w:rsidR="005C337D" w:rsidRPr="004566A4" w:rsidRDefault="005C337D" w:rsidP="00EA03C9">
            <w:pPr>
              <w:pStyle w:val="Krav1Overskrift"/>
            </w:pPr>
            <w:r>
              <w:t>Endpoint-register</w:t>
            </w:r>
          </w:p>
        </w:tc>
      </w:tr>
      <w:tr w:rsidR="005C337D" w:rsidRPr="004566A4" w14:paraId="73C86553"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4F" w14:textId="77777777" w:rsidR="005C337D" w:rsidRPr="004566A4" w:rsidRDefault="005C337D" w:rsidP="00EA03C9">
            <w:r w:rsidRPr="004566A4">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550" w14:textId="77777777" w:rsidR="005C337D" w:rsidRPr="004566A4" w:rsidRDefault="005C337D" w:rsidP="00EA03C9">
            <w:r>
              <w:t>(K)</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51"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52" w14:textId="77777777" w:rsidR="005C337D" w:rsidRPr="004566A4" w:rsidRDefault="005C337D" w:rsidP="00EA03C9">
            <w:r>
              <w:t>F</w:t>
            </w:r>
            <w:r w:rsidRPr="001E339C">
              <w:t>unktionelt</w:t>
            </w:r>
          </w:p>
        </w:tc>
      </w:tr>
      <w:tr w:rsidR="005C337D" w:rsidRPr="004566A4" w14:paraId="73C86556" w14:textId="77777777" w:rsidTr="0036056F">
        <w:trPr>
          <w:cantSplit/>
          <w:trHeight w:val="198"/>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54"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55" w14:textId="77777777" w:rsidR="005C337D" w:rsidRPr="004566A4" w:rsidRDefault="005C337D" w:rsidP="00EA03C9">
            <w:r>
              <w:t>Systemet skal tilgå adresseringen af modtagende applikationer, også kaldet endpoints, via Støttesystemet Organisation.</w:t>
            </w:r>
          </w:p>
        </w:tc>
      </w:tr>
    </w:tbl>
    <w:p w14:paraId="73C86557"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976"/>
        <w:gridCol w:w="1276"/>
        <w:gridCol w:w="2835"/>
      </w:tblGrid>
      <w:tr w:rsidR="005C337D" w:rsidRPr="004566A4" w14:paraId="73C8655A"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58"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39</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59" w14:textId="77777777" w:rsidR="005C337D" w:rsidRPr="004566A4" w:rsidRDefault="005C337D" w:rsidP="00EA03C9">
            <w:pPr>
              <w:pStyle w:val="Krav1Overskrift"/>
            </w:pPr>
            <w:r>
              <w:t>Mulige hop</w:t>
            </w:r>
          </w:p>
        </w:tc>
      </w:tr>
      <w:tr w:rsidR="005C337D" w:rsidRPr="004566A4" w14:paraId="73C8655F"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5B" w14:textId="77777777" w:rsidR="005C337D" w:rsidRPr="004566A4" w:rsidRDefault="005C337D" w:rsidP="00EA03C9">
            <w:r w:rsidRPr="004566A4">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55C" w14:textId="77777777" w:rsidR="005C337D" w:rsidRPr="004566A4" w:rsidRDefault="005C337D" w:rsidP="00EA03C9">
            <w:r>
              <w:t>(K)</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5D"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5E" w14:textId="77777777" w:rsidR="005C337D" w:rsidRPr="004566A4" w:rsidRDefault="005C337D" w:rsidP="00EA03C9">
            <w:r>
              <w:t>F</w:t>
            </w:r>
            <w:r w:rsidRPr="001E339C">
              <w:t>unktionelt</w:t>
            </w:r>
          </w:p>
        </w:tc>
      </w:tr>
      <w:tr w:rsidR="005C337D" w:rsidRPr="004566A4" w14:paraId="73C86562" w14:textId="77777777" w:rsidTr="0036056F">
        <w:trPr>
          <w:cantSplit/>
          <w:trHeight w:val="746"/>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60"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61" w14:textId="77777777" w:rsidR="005C337D" w:rsidRPr="004566A4" w:rsidRDefault="005C337D" w:rsidP="00EA03C9">
            <w:r>
              <w:t>Systemet skal understøtte, at Brugeren ikke kan aktivere et ”hop” fra brugergrænsefladen til et Kildesystem, hvis det pågældende Kildes</w:t>
            </w:r>
            <w:r>
              <w:t>y</w:t>
            </w:r>
            <w:r>
              <w:t>stem ikke er registreret med et endpoint i Støttesystemet Organisat</w:t>
            </w:r>
            <w:r>
              <w:t>i</w:t>
            </w:r>
            <w:r>
              <w:t>on.</w:t>
            </w:r>
          </w:p>
        </w:tc>
      </w:tr>
    </w:tbl>
    <w:p w14:paraId="73C86563"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976"/>
        <w:gridCol w:w="1276"/>
        <w:gridCol w:w="2835"/>
      </w:tblGrid>
      <w:tr w:rsidR="005C337D" w:rsidRPr="004566A4" w14:paraId="73C86566"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64"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4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65" w14:textId="77777777" w:rsidR="005C337D" w:rsidRPr="004566A4" w:rsidRDefault="005C337D" w:rsidP="00EA03C9">
            <w:pPr>
              <w:pStyle w:val="Krav1Overskrift"/>
            </w:pPr>
            <w:r>
              <w:t>Kald af endpoint</w:t>
            </w:r>
          </w:p>
        </w:tc>
      </w:tr>
      <w:tr w:rsidR="005C337D" w:rsidRPr="004566A4" w14:paraId="73C8656B"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67" w14:textId="77777777" w:rsidR="005C337D" w:rsidRPr="004566A4" w:rsidRDefault="005C337D" w:rsidP="00EA03C9">
            <w:r w:rsidRPr="004566A4">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568" w14:textId="77777777" w:rsidR="005C337D" w:rsidRPr="004566A4" w:rsidRDefault="005C337D" w:rsidP="00EA03C9">
            <w:r>
              <w:t>(K)</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69"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6A" w14:textId="77777777" w:rsidR="005C337D" w:rsidRPr="004566A4" w:rsidRDefault="005C337D" w:rsidP="00EA03C9">
            <w:r>
              <w:t>F</w:t>
            </w:r>
            <w:r w:rsidRPr="001E339C">
              <w:t>unktionelt</w:t>
            </w:r>
          </w:p>
        </w:tc>
      </w:tr>
      <w:tr w:rsidR="005C337D" w:rsidRPr="004566A4" w14:paraId="73C8656E" w14:textId="77777777" w:rsidTr="0036056F">
        <w:trPr>
          <w:cantSplit/>
          <w:trHeight w:val="746"/>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6C"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6D" w14:textId="77777777" w:rsidR="005C337D" w:rsidRPr="004566A4" w:rsidRDefault="005C337D" w:rsidP="00EA03C9">
            <w:r>
              <w:t>Systemet skal understøtte, at det kan kalde de endpoints, som er r</w:t>
            </w:r>
            <w:r>
              <w:t>e</w:t>
            </w:r>
            <w:r>
              <w:t>gistreret i Støttesystemet Organisation med de attributter, der er d</w:t>
            </w:r>
            <w:r>
              <w:t>e</w:t>
            </w:r>
            <w:r>
              <w:t xml:space="preserve">fineret i specifikationen af serviceinterface for Organisation, og derved viderestille Brugeren fra Systemet til den Modtagende applikation.  </w:t>
            </w:r>
          </w:p>
        </w:tc>
      </w:tr>
    </w:tbl>
    <w:p w14:paraId="73C8656F"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2976"/>
        <w:gridCol w:w="1276"/>
        <w:gridCol w:w="2835"/>
      </w:tblGrid>
      <w:tr w:rsidR="005C337D" w:rsidRPr="004566A4" w14:paraId="73C86572"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70"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41</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71" w14:textId="77777777" w:rsidR="005C337D" w:rsidRPr="004566A4" w:rsidRDefault="005C337D" w:rsidP="00EA03C9">
            <w:pPr>
              <w:pStyle w:val="Krav1Overskrift"/>
            </w:pPr>
            <w:r>
              <w:t>Sikre parametre</w:t>
            </w:r>
          </w:p>
        </w:tc>
      </w:tr>
      <w:tr w:rsidR="005C337D" w:rsidRPr="004566A4" w14:paraId="73C86577"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73" w14:textId="77777777" w:rsidR="005C337D" w:rsidRPr="004566A4" w:rsidRDefault="005C337D" w:rsidP="00EA03C9">
            <w:r w:rsidRPr="004566A4">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574" w14:textId="77777777" w:rsidR="005C337D" w:rsidRPr="004566A4" w:rsidRDefault="005C337D" w:rsidP="00EA03C9">
            <w:r>
              <w:t>(K)</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75"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76" w14:textId="77777777" w:rsidR="005C337D" w:rsidRPr="004566A4" w:rsidRDefault="005C337D" w:rsidP="00EA03C9">
            <w:r>
              <w:t>F</w:t>
            </w:r>
            <w:r w:rsidRPr="001E339C">
              <w:t>unktionelt</w:t>
            </w:r>
          </w:p>
        </w:tc>
      </w:tr>
      <w:tr w:rsidR="005C337D" w:rsidRPr="004566A4" w14:paraId="73C8657A" w14:textId="77777777" w:rsidTr="0036056F">
        <w:trPr>
          <w:cantSplit/>
          <w:trHeight w:val="98"/>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78"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79" w14:textId="77777777" w:rsidR="005C337D" w:rsidRPr="004566A4" w:rsidRDefault="005C337D" w:rsidP="00EA03C9">
            <w:r>
              <w:t>Systemet skal sikre, at de nødvendige data til populering af param</w:t>
            </w:r>
            <w:r>
              <w:t>e</w:t>
            </w:r>
            <w:r>
              <w:t>termodellen er tilgængelige, når hoppet skal foretages.</w:t>
            </w:r>
          </w:p>
        </w:tc>
      </w:tr>
    </w:tbl>
    <w:p w14:paraId="73C8657B" w14:textId="77777777" w:rsidR="005C337D" w:rsidRDefault="005C337D" w:rsidP="0054517A">
      <w:pPr>
        <w:spacing w:before="120"/>
      </w:pPr>
      <w:r w:rsidRPr="00C30B0A">
        <w:rPr>
          <w:rStyle w:val="Fremhv"/>
        </w:rPr>
        <w:lastRenderedPageBreak/>
        <w:t>F</w:t>
      </w:r>
      <w:r>
        <w:rPr>
          <w:rStyle w:val="Fremhv"/>
        </w:rPr>
        <w:t>x</w:t>
      </w:r>
      <w:r w:rsidRPr="00C30B0A">
        <w:rPr>
          <w:rStyle w:val="Fremhv"/>
        </w:rPr>
        <w:t xml:space="preserve"> skal </w:t>
      </w:r>
      <w:r>
        <w:rPr>
          <w:rStyle w:val="Fremhv"/>
        </w:rPr>
        <w:t>Systemet ved et muligt ”hop” til en specifik Sag i et Kildesystem sikre, at det nødvendige sagsident er hentet fra Støttesystemet Sags- og Dokumentindeks, så det kan sendes med.</w:t>
      </w:r>
      <w:r w:rsidRPr="00C30B0A" w:rsidDel="007C06AA">
        <w:rPr>
          <w:rStyle w:val="Fremhv"/>
        </w:rPr>
        <w:t xml:space="preserve"> </w:t>
      </w:r>
    </w:p>
    <w:p w14:paraId="73C8657C" w14:textId="77777777" w:rsidR="005C337D" w:rsidRDefault="005C337D" w:rsidP="00340A9D">
      <w:pPr>
        <w:pStyle w:val="Overskrift3"/>
      </w:pPr>
      <w:bookmarkStart w:id="3548" w:name="_Ref384707580"/>
      <w:bookmarkStart w:id="3549" w:name="_Toc384793551"/>
      <w:r>
        <w:t>”HOP” fra et Kildesystem til Systemet</w:t>
      </w:r>
      <w:bookmarkEnd w:id="3548"/>
      <w:bookmarkEnd w:id="3549"/>
    </w:p>
    <w:p w14:paraId="73C8657D" w14:textId="77777777" w:rsidR="005C337D" w:rsidRDefault="005C337D" w:rsidP="00EA03C9">
      <w:r>
        <w:t>Dialogintegration gør det muligt for en sagsbehandler, der arbejder i et Kildesystem, fx et lokalt ESDH-/fagsystem, at ”hoppe” fra Kildesystemet til en hvilken som helst Visning i Systemet.  Beh</w:t>
      </w:r>
      <w:r>
        <w:t>o</w:t>
      </w:r>
      <w:r>
        <w:t>vet opstår, når en sagsbehandler fx behandler en Sag i et lokalt Fagsystem, og har behov for et tværgående overblik over alle Partens Sager hos Kommunen eller har behov for at behandle eve</w:t>
      </w:r>
      <w:r>
        <w:t>n</w:t>
      </w:r>
      <w:r>
        <w:t xml:space="preserve">tuelle Adviser i Advismodulet. </w:t>
      </w:r>
    </w:p>
    <w:p w14:paraId="73C8657E" w14:textId="77777777" w:rsidR="005C337D" w:rsidRDefault="005C337D" w:rsidP="00EA03C9">
      <w:r>
        <w:t>Hop til Systemet anvendes også ved Integrationer til telefonsystemer (CTI), hvor borgeren indt</w:t>
      </w:r>
      <w:r>
        <w:t>a</w:t>
      </w:r>
      <w:r>
        <w:t>ster fx sit CPR-nummer via telefonen (IVR), inden vedkommende kommer igennem til en meda</w:t>
      </w:r>
      <w:r>
        <w:t>r</w:t>
      </w:r>
      <w:r>
        <w:t>bejder. Når medarbejderen svarer opkaldet, kan telefonsystemet kalde Sags- og partsoverblikket via Dialogintegrationen, og dermed får medarbejderen automatisk vist borgerens partsoverblik uden selv at skulle indtaste oplysninger.</w:t>
      </w:r>
    </w:p>
    <w:p w14:paraId="73C8657F" w14:textId="77777777" w:rsidR="005C337D" w:rsidRDefault="005C337D" w:rsidP="00EA03C9">
      <w:r w:rsidRPr="004D43D9">
        <w:t xml:space="preserve"> </w:t>
      </w:r>
      <w:r>
        <w:object w:dxaOrig="8820" w:dyaOrig="2745" w14:anchorId="73C86D8A">
          <v:shape id="_x0000_i1038" type="#_x0000_t75" style="width:442.3pt;height:137.25pt" o:ole="">
            <v:imagedata r:id="rId63" o:title=""/>
          </v:shape>
          <o:OLEObject Type="Embed" ProgID="Visio.Drawing.15" ShapeID="_x0000_i1038" DrawAspect="Content" ObjectID="_1466835843" r:id="rId64"/>
        </w:object>
      </w:r>
    </w:p>
    <w:p w14:paraId="73C86580" w14:textId="77777777" w:rsidR="005C337D" w:rsidRDefault="005C337D" w:rsidP="00EA03C9">
      <w:pPr>
        <w:pStyle w:val="Billedtekst"/>
      </w:pPr>
      <w:r>
        <w:t xml:space="preserve">Figur </w:t>
      </w:r>
      <w:fldSimple w:instr=" SEQ Figur \* ARABIC ">
        <w:r w:rsidR="0036056F">
          <w:rPr>
            <w:noProof/>
          </w:rPr>
          <w:t>29</w:t>
        </w:r>
      </w:fldSimple>
      <w:r>
        <w:t xml:space="preserve"> Løsningsmodel for hop til Sags- og partsoverblik fra Kildesystem eller andet it-system</w:t>
      </w:r>
    </w:p>
    <w:p w14:paraId="73C86581" w14:textId="77777777" w:rsidR="005C337D" w:rsidRDefault="005C337D" w:rsidP="00EA03C9"/>
    <w:p w14:paraId="73C86582" w14:textId="77777777" w:rsidR="005C337D" w:rsidRPr="000E52C7" w:rsidRDefault="005C337D" w:rsidP="00EA03C9">
      <w:r>
        <w:t>Systemet</w:t>
      </w:r>
      <w:r w:rsidRPr="000E52C7">
        <w:t xml:space="preserve"> skal som den Modtagende applikation udstille et endpoint, f</w:t>
      </w:r>
      <w:r>
        <w:t>x</w:t>
      </w:r>
      <w:r w:rsidRPr="000E52C7">
        <w:t xml:space="preserve"> en url, som Kaldende appl</w:t>
      </w:r>
      <w:r w:rsidRPr="000E52C7">
        <w:t>i</w:t>
      </w:r>
      <w:r w:rsidRPr="000E52C7">
        <w:t xml:space="preserve">kationer er i stand til at </w:t>
      </w:r>
      <w:r>
        <w:t>kommunikere med</w:t>
      </w:r>
      <w:r w:rsidRPr="000E52C7">
        <w:t>, og derved dirigere Brugeren fra det pågældende Kild</w:t>
      </w:r>
      <w:r w:rsidRPr="000E52C7">
        <w:t>e</w:t>
      </w:r>
      <w:r w:rsidRPr="000E52C7">
        <w:t xml:space="preserve">system til en </w:t>
      </w:r>
      <w:r>
        <w:t>Visning</w:t>
      </w:r>
      <w:r w:rsidRPr="000E52C7">
        <w:t xml:space="preserve"> i </w:t>
      </w:r>
      <w:r>
        <w:t>Systemet</w:t>
      </w:r>
      <w:r w:rsidRPr="000E52C7">
        <w:t xml:space="preserve">. Det er en forudsætning, at det kaldende Kildesystem tilgår </w:t>
      </w:r>
      <w:r>
        <w:t>S</w:t>
      </w:r>
      <w:r>
        <w:t>y</w:t>
      </w:r>
      <w:r>
        <w:t>stemets</w:t>
      </w:r>
      <w:r w:rsidRPr="000E52C7">
        <w:t xml:space="preserve"> endpoints med de parametre, som </w:t>
      </w:r>
      <w:r>
        <w:t>Systemet</w:t>
      </w:r>
      <w:r w:rsidRPr="000E52C7">
        <w:t xml:space="preserve"> definerer. Det er ligeledes </w:t>
      </w:r>
      <w:r>
        <w:t>Systemets</w:t>
      </w:r>
      <w:r w:rsidRPr="000E52C7">
        <w:t xml:space="preserve"> ansvar at autentificere og autorisere Brugeren.</w:t>
      </w:r>
    </w:p>
    <w:p w14:paraId="73C86583" w14:textId="77777777" w:rsidR="005C337D" w:rsidRDefault="005C337D" w:rsidP="00EA03C9">
      <w:r>
        <w:t>Dialogintegration ift. ”HOP” fra et Kildesystem til Systemet er baseret på følgende forudsætninger:</w:t>
      </w:r>
    </w:p>
    <w:p w14:paraId="73C86584" w14:textId="77777777" w:rsidR="005C337D" w:rsidRDefault="005C337D" w:rsidP="00A80E35">
      <w:pPr>
        <w:pStyle w:val="Listeafsnit"/>
        <w:numPr>
          <w:ilvl w:val="0"/>
          <w:numId w:val="52"/>
        </w:numPr>
      </w:pPr>
      <w:r>
        <w:rPr>
          <w:b/>
        </w:rPr>
        <w:t>Destination</w:t>
      </w:r>
      <w:r>
        <w:t>: ”Hop” til Systemet fra et andet it-system kræver, at Sags- og partsove</w:t>
      </w:r>
      <w:r>
        <w:t>r</w:t>
      </w:r>
      <w:r>
        <w:t>blikkets og Advismodulets ”endpoints” er stillet til rådighed for det kaldende system på forhånd. Endpoint kan fx være en url.</w:t>
      </w:r>
    </w:p>
    <w:p w14:paraId="73C86585" w14:textId="77777777" w:rsidR="005C337D" w:rsidRDefault="005C337D" w:rsidP="00A80E35">
      <w:pPr>
        <w:pStyle w:val="Listeafsnit"/>
        <w:numPr>
          <w:ilvl w:val="0"/>
          <w:numId w:val="52"/>
        </w:numPr>
      </w:pPr>
      <w:r w:rsidRPr="008045E1">
        <w:rPr>
          <w:b/>
        </w:rPr>
        <w:t>Udveksling af parametre</w:t>
      </w:r>
      <w:r>
        <w:t>: Systemet skal kunne modtage og forstå et foruddefineret sæt af parametre, der medtages som led i ”hoppet” (fx brugerident, cpr-nr.).</w:t>
      </w:r>
    </w:p>
    <w:p w14:paraId="73C86586" w14:textId="77777777" w:rsidR="005C337D" w:rsidRDefault="005C337D" w:rsidP="00A80E35">
      <w:pPr>
        <w:pStyle w:val="Listeafsnit"/>
        <w:numPr>
          <w:ilvl w:val="0"/>
          <w:numId w:val="52"/>
        </w:numPr>
      </w:pPr>
      <w:r w:rsidRPr="008045E1">
        <w:rPr>
          <w:b/>
        </w:rPr>
        <w:t>Oversættelse af bruger-kontekst til relevante skærmbilleder</w:t>
      </w:r>
      <w:r>
        <w:t>: Systemet skal i</w:t>
      </w:r>
      <w:r>
        <w:t>n</w:t>
      </w:r>
      <w:r>
        <w:t>deholde en funktionel komponent, der ved kald/viderestilling udefra kan fortolke Brug</w:t>
      </w:r>
      <w:r>
        <w:t>e</w:t>
      </w:r>
      <w:r>
        <w:t xml:space="preserve">rens kontekst i form af de medsendte parametre med henblik på, at kunne dirigere Brugeren til den rette Visning i Sags- og partsoverblikket eller Advismodulet. </w:t>
      </w:r>
    </w:p>
    <w:p w14:paraId="73C86587" w14:textId="77777777" w:rsidR="005C337D" w:rsidRDefault="005C337D" w:rsidP="00A80E35">
      <w:pPr>
        <w:pStyle w:val="Listeafsnit"/>
        <w:numPr>
          <w:ilvl w:val="0"/>
          <w:numId w:val="52"/>
        </w:numPr>
      </w:pPr>
      <w:r w:rsidRPr="008045E1">
        <w:rPr>
          <w:b/>
        </w:rPr>
        <w:t>Autentifikation/autorisation</w:t>
      </w:r>
      <w:r>
        <w:t>: Systemet er ansvarlig for at kunne autentificere og a</w:t>
      </w:r>
      <w:r>
        <w:t>u</w:t>
      </w:r>
      <w:r>
        <w:t>torisere den enkelte Bruger. Heraf følger, at Systemet ligeledes er ansvarlig for at afv</w:t>
      </w:r>
      <w:r>
        <w:t>i</w:t>
      </w:r>
      <w:r>
        <w:t>se Brugere, der har fulgt et link, de ikke har rettigheder til.</w:t>
      </w:r>
    </w:p>
    <w:p w14:paraId="73C86588" w14:textId="77777777" w:rsidR="005C337D" w:rsidRDefault="005C337D" w:rsidP="00EA03C9">
      <w:pPr>
        <w:pStyle w:val="Overskrift4"/>
      </w:pPr>
      <w:r w:rsidRPr="0017642C">
        <w:t xml:space="preserve">Krav til ”HOP” </w:t>
      </w:r>
      <w:r>
        <w:t xml:space="preserve">til </w:t>
      </w:r>
      <w:r w:rsidRPr="0017642C">
        <w:t xml:space="preserve">Systemet </w:t>
      </w:r>
      <w:r>
        <w:t>fra</w:t>
      </w:r>
      <w:r w:rsidRPr="0017642C">
        <w:t xml:space="preserve"> et Kildesystem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566A4" w14:paraId="73C8658B"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89"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4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8A" w14:textId="77777777" w:rsidR="005C337D" w:rsidRPr="004566A4" w:rsidRDefault="005C337D" w:rsidP="00EA03C9">
            <w:pPr>
              <w:pStyle w:val="Krav1Overskrift"/>
            </w:pPr>
            <w:r>
              <w:t>Udstille endpoint</w:t>
            </w:r>
          </w:p>
        </w:tc>
      </w:tr>
      <w:tr w:rsidR="005C337D" w:rsidRPr="004566A4" w14:paraId="73C86590"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8C"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8D"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8E"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8F" w14:textId="77777777" w:rsidR="005C337D" w:rsidRPr="004566A4" w:rsidRDefault="005C337D" w:rsidP="00EA03C9">
            <w:r>
              <w:t>F</w:t>
            </w:r>
            <w:r w:rsidRPr="001E339C">
              <w:t>unktionelt</w:t>
            </w:r>
          </w:p>
        </w:tc>
      </w:tr>
      <w:tr w:rsidR="005C337D" w:rsidRPr="004566A4" w14:paraId="73C86593" w14:textId="77777777" w:rsidTr="0036056F">
        <w:trPr>
          <w:cantSplit/>
          <w:trHeight w:val="746"/>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6591" w14:textId="77777777" w:rsidR="005C337D" w:rsidRPr="004566A4" w:rsidRDefault="005C337D" w:rsidP="00EA03C9">
            <w:r w:rsidRPr="004566A4">
              <w:lastRenderedPageBreak/>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92" w14:textId="77777777" w:rsidR="005C337D" w:rsidRPr="004566A4" w:rsidRDefault="005C337D" w:rsidP="00EA03C9">
            <w:r>
              <w:t>Systemet skal udstille et endpoint (Ekstern snitflade), som Kaldende applikationer (Kildesystemer) kan kommunikere med.</w:t>
            </w:r>
          </w:p>
        </w:tc>
      </w:tr>
    </w:tbl>
    <w:p w14:paraId="73C86594"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566A4" w14:paraId="73C86597"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95"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4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96" w14:textId="77777777" w:rsidR="005C337D" w:rsidRPr="004566A4" w:rsidRDefault="005C337D" w:rsidP="00EA03C9">
            <w:pPr>
              <w:pStyle w:val="Krav1Overskrift"/>
            </w:pPr>
            <w:r>
              <w:t>Parametermodel for Kaldende applikationer</w:t>
            </w:r>
          </w:p>
        </w:tc>
      </w:tr>
      <w:tr w:rsidR="005C337D" w:rsidRPr="004566A4" w14:paraId="73C8659C"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98"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99"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9A"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9B" w14:textId="77777777" w:rsidR="005C337D" w:rsidRPr="004566A4" w:rsidRDefault="005C337D" w:rsidP="00EA03C9">
            <w:r>
              <w:t>F</w:t>
            </w:r>
            <w:r w:rsidRPr="001E339C">
              <w:t>unktionelt</w:t>
            </w:r>
          </w:p>
        </w:tc>
      </w:tr>
      <w:tr w:rsidR="005C337D" w:rsidRPr="004566A4" w14:paraId="73C865A5" w14:textId="77777777" w:rsidTr="0036056F">
        <w:trPr>
          <w:cantSplit/>
          <w:trHeight w:val="746"/>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659D"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9E" w14:textId="77777777" w:rsidR="005C337D" w:rsidRPr="00545803" w:rsidRDefault="005C337D" w:rsidP="00EA03C9">
            <w:pPr>
              <w:rPr>
                <w:rFonts w:cs="Arial"/>
              </w:rPr>
            </w:pPr>
            <w:r>
              <w:t>Systemet skal indeholde en parametermodel for ”hop” fra Kaldende applikation, som skal forstås som struktur for de parametre, der u</w:t>
            </w:r>
            <w:r>
              <w:t>d</w:t>
            </w:r>
            <w:r>
              <w:t>veksles med Kaldende applikationer, som en Bruger kan ”</w:t>
            </w:r>
            <w:r w:rsidRPr="00545803">
              <w:rPr>
                <w:rFonts w:cs="Arial"/>
              </w:rPr>
              <w:t xml:space="preserve">hoppe” </w:t>
            </w:r>
            <w:r>
              <w:rPr>
                <w:rFonts w:cs="Arial"/>
              </w:rPr>
              <w:t>fra</w:t>
            </w:r>
            <w:r w:rsidRPr="00545803">
              <w:rPr>
                <w:rFonts w:cs="Arial"/>
              </w:rPr>
              <w:t>.</w:t>
            </w:r>
          </w:p>
          <w:p w14:paraId="73C8659F" w14:textId="77777777" w:rsidR="005C337D" w:rsidRPr="00545803" w:rsidRDefault="00880700" w:rsidP="00EA03C9">
            <w:r>
              <w:t>Systemet skal anvende</w:t>
            </w:r>
            <w:r w:rsidR="005C337D" w:rsidRPr="00545803">
              <w:t xml:space="preserve"> følgende relevante parametre:</w:t>
            </w:r>
          </w:p>
          <w:p w14:paraId="73C865A0" w14:textId="77777777" w:rsidR="005C337D" w:rsidRPr="00117362" w:rsidRDefault="005C337D" w:rsidP="00A80E35">
            <w:pPr>
              <w:pStyle w:val="Listeafsnit"/>
              <w:numPr>
                <w:ilvl w:val="0"/>
                <w:numId w:val="55"/>
              </w:numPr>
            </w:pPr>
            <w:r w:rsidRPr="00117362">
              <w:t xml:space="preserve">Partsident (identifikation af den pågældende </w:t>
            </w:r>
            <w:r>
              <w:t>Part</w:t>
            </w:r>
            <w:r w:rsidRPr="00117362">
              <w:t>)</w:t>
            </w:r>
          </w:p>
          <w:p w14:paraId="73C865A1" w14:textId="77777777" w:rsidR="005C337D" w:rsidRPr="00117362" w:rsidRDefault="005C337D" w:rsidP="00A80E35">
            <w:pPr>
              <w:pStyle w:val="Listeafsnit"/>
              <w:numPr>
                <w:ilvl w:val="0"/>
                <w:numId w:val="55"/>
              </w:numPr>
            </w:pPr>
            <w:r w:rsidRPr="00117362">
              <w:t xml:space="preserve">Sagsident (identifikation af den specifikke </w:t>
            </w:r>
            <w:r>
              <w:t xml:space="preserve">Sag </w:t>
            </w:r>
            <w:r w:rsidRPr="00117362">
              <w:t>i</w:t>
            </w:r>
            <w:r>
              <w:t xml:space="preserve"> Sags- og partsoverblikket</w:t>
            </w:r>
            <w:r w:rsidRPr="00117362">
              <w:t>)</w:t>
            </w:r>
          </w:p>
          <w:p w14:paraId="73C865A2" w14:textId="77777777" w:rsidR="005C337D" w:rsidRPr="00117362" w:rsidRDefault="005C337D" w:rsidP="00A80E35">
            <w:pPr>
              <w:pStyle w:val="Listeafsnit"/>
              <w:numPr>
                <w:ilvl w:val="0"/>
                <w:numId w:val="55"/>
              </w:numPr>
            </w:pPr>
            <w:r>
              <w:t>Myndighed</w:t>
            </w:r>
            <w:r w:rsidRPr="00117362">
              <w:t xml:space="preserve">ident (identifikation af den relevante </w:t>
            </w:r>
            <w:r>
              <w:t>Myndighed</w:t>
            </w:r>
            <w:r w:rsidRPr="00117362">
              <w:t>)</w:t>
            </w:r>
          </w:p>
          <w:p w14:paraId="73C865A3" w14:textId="77777777" w:rsidR="005C337D" w:rsidRDefault="005C337D" w:rsidP="00A80E35">
            <w:pPr>
              <w:pStyle w:val="Listeafsnit"/>
              <w:numPr>
                <w:ilvl w:val="0"/>
                <w:numId w:val="55"/>
              </w:numPr>
            </w:pPr>
            <w:r w:rsidRPr="00117362">
              <w:t>Systemident (identifikation af det kaldende system)</w:t>
            </w:r>
          </w:p>
          <w:p w14:paraId="73C865A4" w14:textId="77777777" w:rsidR="005C337D" w:rsidRPr="00117362" w:rsidRDefault="005C337D" w:rsidP="00A80E35">
            <w:pPr>
              <w:pStyle w:val="Listeafsnit"/>
              <w:numPr>
                <w:ilvl w:val="0"/>
                <w:numId w:val="55"/>
              </w:numPr>
            </w:pPr>
            <w:r>
              <w:t>Skærmbilled</w:t>
            </w:r>
            <w:r w:rsidRPr="00117362">
              <w:t>ident (identifikation af</w:t>
            </w:r>
            <w:r>
              <w:t xml:space="preserve"> det skærmbillede, som Br</w:t>
            </w:r>
            <w:r>
              <w:t>u</w:t>
            </w:r>
            <w:r>
              <w:t>geren skal lande på</w:t>
            </w:r>
            <w:r w:rsidRPr="00117362">
              <w:t>)</w:t>
            </w:r>
          </w:p>
        </w:tc>
      </w:tr>
    </w:tbl>
    <w:p w14:paraId="73C865A6"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566A4" w14:paraId="73C865A9"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A7" w14:textId="77777777" w:rsidR="005C337D" w:rsidRPr="00C9198B" w:rsidRDefault="005C337D" w:rsidP="00EA03C9">
            <w:pPr>
              <w:pStyle w:val="Krav1Overskrift"/>
              <w:rPr>
                <w:rFonts w:cs="Arial"/>
                <w:color w:val="000000" w:themeColor="text1"/>
              </w:rPr>
            </w:pPr>
            <w:r w:rsidRPr="009939AB">
              <w:t>Krav</w:t>
            </w:r>
            <w:r>
              <w:t xml:space="preserve"> </w:t>
            </w:r>
            <w:r w:rsidRPr="009939AB">
              <w:t>#</w:t>
            </w:r>
            <w:fldSimple w:instr=" SEQ Krav \* MERGEFORMAT  \* MERGEFORMAT  \* MERGEFORMAT ">
              <w:r w:rsidR="0036056F">
                <w:rPr>
                  <w:noProof/>
                </w:rPr>
                <w:t>14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A8" w14:textId="77777777" w:rsidR="005C337D" w:rsidRPr="004566A4" w:rsidRDefault="005C337D" w:rsidP="00EA03C9">
            <w:pPr>
              <w:pStyle w:val="Krav1Overskrift"/>
            </w:pPr>
            <w:r>
              <w:t>Funktionel komponent</w:t>
            </w:r>
          </w:p>
        </w:tc>
      </w:tr>
      <w:tr w:rsidR="005C337D" w:rsidRPr="004566A4" w14:paraId="73C865AE"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AA"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AB" w14:textId="77777777" w:rsidR="005C337D" w:rsidRPr="004566A4"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AC"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5AD" w14:textId="77777777" w:rsidR="005C337D" w:rsidRPr="004566A4" w:rsidRDefault="005C337D" w:rsidP="00EA03C9">
            <w:r>
              <w:t>F</w:t>
            </w:r>
            <w:r w:rsidRPr="001E339C">
              <w:t>unktionelt</w:t>
            </w:r>
          </w:p>
        </w:tc>
      </w:tr>
      <w:tr w:rsidR="005C337D" w:rsidRPr="004566A4" w14:paraId="73C865B1" w14:textId="77777777" w:rsidTr="0036056F">
        <w:trPr>
          <w:cantSplit/>
          <w:trHeight w:val="746"/>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5AF"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B0" w14:textId="77777777" w:rsidR="005C337D" w:rsidRPr="00D717AC" w:rsidRDefault="005C337D" w:rsidP="00EA03C9">
            <w:pPr>
              <w:rPr>
                <w:rFonts w:cs="Arial"/>
              </w:rPr>
            </w:pPr>
            <w:r>
              <w:t>Systemet skal understøtte, at både Sags- og partsoverblikket og A</w:t>
            </w:r>
            <w:r>
              <w:t>d</w:t>
            </w:r>
            <w:r>
              <w:t>vismodulet indeholder en funktionel komponent, der er i stand til at modtage, forstå og anvende alle parametre fra parametermodellen for Kaldende applikationer, og dermed dirigere Brugeren til den rette Vi</w:t>
            </w:r>
            <w:r>
              <w:t>s</w:t>
            </w:r>
            <w:r>
              <w:t xml:space="preserve">ning. </w:t>
            </w:r>
          </w:p>
        </w:tc>
      </w:tr>
    </w:tbl>
    <w:p w14:paraId="73C865B2" w14:textId="77777777" w:rsidR="005C337D" w:rsidRDefault="005C337D" w:rsidP="00EA03C9"/>
    <w:p w14:paraId="73C865B3" w14:textId="77777777" w:rsidR="005C337D" w:rsidRDefault="005C337D" w:rsidP="00340A9D">
      <w:pPr>
        <w:pStyle w:val="Overskrift3"/>
      </w:pPr>
      <w:bookmarkStart w:id="3550" w:name="_Toc384793552"/>
      <w:r>
        <w:t>”HOP” fra Sags- og partsoverblikket til Advismodulet</w:t>
      </w:r>
      <w:bookmarkEnd w:id="3550"/>
    </w:p>
    <w:p w14:paraId="73C865B4" w14:textId="77777777" w:rsidR="005C337D" w:rsidRDefault="005C337D" w:rsidP="00EA03C9">
      <w:r>
        <w:t xml:space="preserve">Dialogintegration skal også gøre det muligt for en Bruger at hoppe fra Sags- og partsoverblikket til Advismodulet. Behovet opstår, når en Sagsbehandler står i Sags- og partsoverblikket og får vist en liste af Adviser fra Advismodulet, som skal behandles i Advismodulet.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14:paraId="73C865B7"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B5"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45</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B6" w14:textId="77777777" w:rsidR="005C337D" w:rsidRDefault="005C337D" w:rsidP="00EA03C9">
            <w:pPr>
              <w:pStyle w:val="Krav1Overskrift"/>
              <w:rPr>
                <w:lang w:val="en-US" w:eastAsia="en-US"/>
              </w:rPr>
            </w:pPr>
            <w:r>
              <w:t>Dialogintegration mellem Systemets moduler</w:t>
            </w:r>
          </w:p>
        </w:tc>
      </w:tr>
      <w:tr w:rsidR="005C337D" w14:paraId="73C865BC"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B8" w14:textId="77777777" w:rsidR="005C337D" w:rsidRDefault="005C337D" w:rsidP="00EA03C9">
            <w:pPr>
              <w:rPr>
                <w:lang w:val="en-US"/>
              </w:rPr>
            </w:pPr>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5B9" w14:textId="77777777" w:rsidR="005C337D" w:rsidRDefault="005C337D" w:rsidP="00EA03C9">
            <w:pPr>
              <w:rPr>
                <w:lang w:val="en-US"/>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5BA" w14:textId="77777777" w:rsidR="005C337D" w:rsidRDefault="005C337D" w:rsidP="00EA03C9">
            <w:pPr>
              <w:rPr>
                <w:lang w:val="en-US"/>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5BB" w14:textId="77777777" w:rsidR="005C337D" w:rsidRDefault="005C337D" w:rsidP="00EA03C9">
            <w:pPr>
              <w:rPr>
                <w:lang w:val="en-US"/>
              </w:rPr>
            </w:pPr>
            <w:r>
              <w:t>Funktionelt</w:t>
            </w:r>
          </w:p>
        </w:tc>
      </w:tr>
      <w:tr w:rsidR="005C337D" w14:paraId="73C865BF" w14:textId="77777777" w:rsidTr="0036056F">
        <w:trPr>
          <w:cantSplit/>
          <w:trHeight w:val="746"/>
        </w:trPr>
        <w:tc>
          <w:tcPr>
            <w:tcW w:w="1560" w:type="dxa"/>
            <w:tcBorders>
              <w:top w:val="single" w:sz="4" w:space="0" w:color="auto"/>
              <w:left w:val="single" w:sz="4" w:space="0" w:color="000000"/>
              <w:bottom w:val="single" w:sz="4" w:space="0" w:color="auto"/>
              <w:right w:val="single" w:sz="4" w:space="0" w:color="000000"/>
            </w:tcBorders>
            <w:shd w:val="clear" w:color="auto" w:fill="D9D9D9" w:themeFill="background1" w:themeFillShade="D9"/>
            <w:hideMark/>
          </w:tcPr>
          <w:p w14:paraId="73C865BD" w14:textId="77777777" w:rsidR="005C337D" w:rsidRDefault="005C337D" w:rsidP="00EA03C9">
            <w:pPr>
              <w:rPr>
                <w:lang w:val="en-US"/>
              </w:rPr>
            </w:pPr>
            <w:r>
              <w:t>Bes</w:t>
            </w:r>
            <w:r>
              <w:rPr>
                <w:shd w:val="clear" w:color="auto" w:fill="DBE5F1"/>
              </w:rPr>
              <w:t>k</w:t>
            </w:r>
            <w:r>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5BE" w14:textId="77777777" w:rsidR="005C337D" w:rsidRDefault="005C337D" w:rsidP="00EA03C9">
            <w:r>
              <w:t>HOP mellem Sags- og partsoverblikket og Advismodulet skal ske under samme vilkår som HOP fra Sags- og partsoverblikket til et Kildes</w:t>
            </w:r>
            <w:r>
              <w:t>y</w:t>
            </w:r>
            <w:r>
              <w:t>stem.</w:t>
            </w:r>
          </w:p>
        </w:tc>
      </w:tr>
    </w:tbl>
    <w:p w14:paraId="73C865C0" w14:textId="77777777" w:rsidR="005C337D" w:rsidRPr="00EB7CF7" w:rsidRDefault="005C337D" w:rsidP="00EA03C9"/>
    <w:p w14:paraId="73C865C1" w14:textId="77777777" w:rsidR="005C337D" w:rsidRPr="005C337D" w:rsidRDefault="005C337D" w:rsidP="008536D7">
      <w:pPr>
        <w:pStyle w:val="Overskrift2"/>
      </w:pPr>
      <w:bookmarkStart w:id="3551" w:name="_Ref384707264"/>
      <w:bookmarkStart w:id="3552" w:name="_Toc384793553"/>
      <w:bookmarkStart w:id="3553" w:name="_Toc393093983"/>
      <w:r w:rsidRPr="005C337D">
        <w:t>Krav til Systemets begrebs- og informationsmodel</w:t>
      </w:r>
      <w:bookmarkEnd w:id="3551"/>
      <w:bookmarkEnd w:id="3552"/>
      <w:bookmarkEnd w:id="3553"/>
    </w:p>
    <w:p w14:paraId="73C865C2" w14:textId="77777777" w:rsidR="005C337D" w:rsidRPr="00640B82" w:rsidRDefault="005C337D" w:rsidP="00EA03C9">
      <w:r w:rsidRPr="005C7763">
        <w:t xml:space="preserve">I afsnit </w:t>
      </w:r>
      <w:r w:rsidR="00C96454">
        <w:fldChar w:fldCharType="begin"/>
      </w:r>
      <w:r w:rsidR="00C96454">
        <w:instrText xml:space="preserve"> REF _Ref380908715 \r \h  \* MERGEFORMAT </w:instrText>
      </w:r>
      <w:r w:rsidR="00C96454">
        <w:fldChar w:fldCharType="separate"/>
      </w:r>
      <w:r w:rsidR="0036056F">
        <w:t>3.2</w:t>
      </w:r>
      <w:r w:rsidR="00C96454">
        <w:fldChar w:fldCharType="end"/>
      </w:r>
      <w:r w:rsidRPr="005C7763">
        <w:t xml:space="preserve"> er begrebsmodellen for Sags- og partsoverblikket overordnet beskrevet og i afsnit </w:t>
      </w:r>
      <w:r w:rsidR="00C96454">
        <w:fldChar w:fldCharType="begin"/>
      </w:r>
      <w:r w:rsidR="00C96454">
        <w:instrText xml:space="preserve"> REF _Ref384711097 \r \h  \* MERGEFORMAT </w:instrText>
      </w:r>
      <w:r w:rsidR="00C96454">
        <w:fldChar w:fldCharType="separate"/>
      </w:r>
      <w:r w:rsidR="0036056F">
        <w:t>4.2</w:t>
      </w:r>
      <w:r w:rsidR="00C96454">
        <w:fldChar w:fldCharType="end"/>
      </w:r>
      <w:r w:rsidRPr="005C7763">
        <w:t xml:space="preserve"> er begrebs</w:t>
      </w:r>
      <w:r>
        <w:t>modellen for Advismodulet overordnet beskrevet. Nedenfor listes kravene for anvende</w:t>
      </w:r>
      <w:r>
        <w:t>l</w:t>
      </w:r>
      <w:r>
        <w:t xml:space="preserve">se af Systemets begrebs- og informationsmodel.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5C5"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C3"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46</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C4" w14:textId="77777777" w:rsidR="005C337D" w:rsidRDefault="005C337D" w:rsidP="00EA03C9">
            <w:pPr>
              <w:pStyle w:val="Krav1Overskrift"/>
              <w:rPr>
                <w:color w:val="000000" w:themeColor="text1"/>
                <w:lang w:val="en-US" w:eastAsia="en-US"/>
              </w:rPr>
            </w:pPr>
            <w:r>
              <w:t>Systemets b</w:t>
            </w:r>
            <w:r w:rsidRPr="001C15FC">
              <w:t>egrebs- og informationsmodel</w:t>
            </w:r>
          </w:p>
        </w:tc>
      </w:tr>
      <w:tr w:rsidR="005C337D" w14:paraId="73C865CA"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C6" w14:textId="77777777" w:rsidR="005C337D" w:rsidRDefault="005C337D" w:rsidP="00EA03C9">
            <w:r>
              <w:t>Kategori:</w:t>
            </w:r>
          </w:p>
        </w:tc>
        <w:tc>
          <w:tcPr>
            <w:tcW w:w="3085" w:type="dxa"/>
            <w:tcBorders>
              <w:left w:val="single" w:sz="4" w:space="0" w:color="auto"/>
              <w:right w:val="single" w:sz="4" w:space="0" w:color="auto"/>
            </w:tcBorders>
          </w:tcPr>
          <w:p w14:paraId="73C865C7"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C8" w14:textId="77777777" w:rsidR="005C337D" w:rsidRDefault="005C337D" w:rsidP="00EA03C9">
            <w:r>
              <w:t>Type:</w:t>
            </w:r>
          </w:p>
        </w:tc>
        <w:tc>
          <w:tcPr>
            <w:tcW w:w="2835" w:type="dxa"/>
            <w:tcBorders>
              <w:left w:val="single" w:sz="4" w:space="0" w:color="auto"/>
            </w:tcBorders>
          </w:tcPr>
          <w:p w14:paraId="73C865C9" w14:textId="77777777" w:rsidR="005C337D" w:rsidRDefault="005C337D" w:rsidP="00EA03C9">
            <w:r>
              <w:t>Ikke-funktionelt</w:t>
            </w:r>
          </w:p>
        </w:tc>
      </w:tr>
      <w:tr w:rsidR="005C337D" w:rsidRPr="001C3038" w14:paraId="73C865CD" w14:textId="77777777" w:rsidTr="0036056F">
        <w:trPr>
          <w:cantSplit/>
          <w:trHeight w:val="374"/>
        </w:trPr>
        <w:tc>
          <w:tcPr>
            <w:tcW w:w="1593" w:type="dxa"/>
            <w:tcBorders>
              <w:top w:val="single" w:sz="4" w:space="0" w:color="auto"/>
            </w:tcBorders>
            <w:shd w:val="clear" w:color="auto" w:fill="D9D9D9" w:themeFill="background1" w:themeFillShade="D9"/>
          </w:tcPr>
          <w:p w14:paraId="73C865CB" w14:textId="77777777" w:rsidR="005C337D" w:rsidRDefault="005C337D" w:rsidP="00EA03C9">
            <w:r>
              <w:lastRenderedPageBreak/>
              <w:t>Beskrivelse:</w:t>
            </w:r>
          </w:p>
        </w:tc>
        <w:tc>
          <w:tcPr>
            <w:tcW w:w="7054" w:type="dxa"/>
            <w:gridSpan w:val="3"/>
          </w:tcPr>
          <w:p w14:paraId="73C865CC" w14:textId="77777777" w:rsidR="005C337D" w:rsidRPr="00A62021" w:rsidRDefault="005C337D" w:rsidP="0054517A">
            <w:r w:rsidRPr="00640B82">
              <w:t xml:space="preserve">Leverandøren skal designe og udvikle Systemet med udgangspunkt i Systemets begrebs- og </w:t>
            </w:r>
            <w:r w:rsidRPr="005C7763">
              <w:t xml:space="preserve">informationsmodel (jf. </w:t>
            </w:r>
            <w:r>
              <w:t>u</w:t>
            </w:r>
            <w:r w:rsidRPr="005C7763">
              <w:t>nderbilag 2A).</w:t>
            </w:r>
          </w:p>
        </w:tc>
      </w:tr>
    </w:tbl>
    <w:p w14:paraId="73C865CE"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5D1"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CF"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47</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D0" w14:textId="77777777" w:rsidR="005C337D" w:rsidRPr="00931962" w:rsidRDefault="005C337D" w:rsidP="00EA03C9">
            <w:pPr>
              <w:pStyle w:val="Krav1Overskrift"/>
              <w:rPr>
                <w:color w:val="000000" w:themeColor="text1"/>
                <w:lang w:eastAsia="en-US"/>
              </w:rPr>
            </w:pPr>
            <w:r>
              <w:t>Modellering af Systemets egne data</w:t>
            </w:r>
          </w:p>
        </w:tc>
      </w:tr>
      <w:tr w:rsidR="005C337D" w14:paraId="73C865D6"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D2" w14:textId="77777777" w:rsidR="005C337D" w:rsidRDefault="005C337D" w:rsidP="00EA03C9">
            <w:r>
              <w:t>Kategori:</w:t>
            </w:r>
          </w:p>
        </w:tc>
        <w:tc>
          <w:tcPr>
            <w:tcW w:w="3085" w:type="dxa"/>
            <w:tcBorders>
              <w:left w:val="single" w:sz="4" w:space="0" w:color="auto"/>
              <w:right w:val="single" w:sz="4" w:space="0" w:color="auto"/>
            </w:tcBorders>
          </w:tcPr>
          <w:p w14:paraId="73C865D3"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D4" w14:textId="77777777" w:rsidR="005C337D" w:rsidRDefault="005C337D" w:rsidP="00EA03C9">
            <w:r>
              <w:t>Type:</w:t>
            </w:r>
          </w:p>
        </w:tc>
        <w:tc>
          <w:tcPr>
            <w:tcW w:w="2835" w:type="dxa"/>
            <w:tcBorders>
              <w:left w:val="single" w:sz="4" w:space="0" w:color="auto"/>
            </w:tcBorders>
          </w:tcPr>
          <w:p w14:paraId="73C865D5" w14:textId="77777777" w:rsidR="005C337D" w:rsidRDefault="005C337D" w:rsidP="00EA03C9">
            <w:r>
              <w:t>Ikke-funktionelt</w:t>
            </w:r>
          </w:p>
        </w:tc>
      </w:tr>
      <w:tr w:rsidR="005C337D" w:rsidRPr="001C3038" w14:paraId="73C865D9" w14:textId="77777777" w:rsidTr="0036056F">
        <w:trPr>
          <w:cantSplit/>
          <w:trHeight w:val="390"/>
        </w:trPr>
        <w:tc>
          <w:tcPr>
            <w:tcW w:w="1593" w:type="dxa"/>
            <w:tcBorders>
              <w:top w:val="single" w:sz="4" w:space="0" w:color="auto"/>
            </w:tcBorders>
            <w:shd w:val="clear" w:color="auto" w:fill="D9D9D9" w:themeFill="background1" w:themeFillShade="D9"/>
          </w:tcPr>
          <w:p w14:paraId="73C865D7" w14:textId="77777777" w:rsidR="005C337D" w:rsidRDefault="005C337D" w:rsidP="00EA03C9">
            <w:r>
              <w:t>Beskrivelse:</w:t>
            </w:r>
          </w:p>
        </w:tc>
        <w:tc>
          <w:tcPr>
            <w:tcW w:w="7054" w:type="dxa"/>
            <w:gridSpan w:val="3"/>
          </w:tcPr>
          <w:p w14:paraId="73C865D8" w14:textId="77777777" w:rsidR="005C337D" w:rsidRPr="00A62021" w:rsidRDefault="005C337D" w:rsidP="0054517A">
            <w:r>
              <w:t>Leverandørens modellering af Systemets egne data skal understøtte de generelle egenskaber som specificeret i [OIO_GEN_SAGDOK] i a</w:t>
            </w:r>
            <w:r>
              <w:t>f</w:t>
            </w:r>
            <w:r>
              <w:t xml:space="preserve">snittet ”Generelle egenskaber” side 18ff. </w:t>
            </w:r>
          </w:p>
        </w:tc>
      </w:tr>
    </w:tbl>
    <w:p w14:paraId="73C865DA" w14:textId="77777777" w:rsidR="005C337D" w:rsidRDefault="005C337D" w:rsidP="00EA03C9"/>
    <w:p w14:paraId="73C865DB" w14:textId="77777777" w:rsidR="005C337D" w:rsidRPr="005C337D" w:rsidRDefault="005C337D" w:rsidP="008536D7">
      <w:pPr>
        <w:pStyle w:val="Overskrift2"/>
      </w:pPr>
      <w:bookmarkStart w:id="3554" w:name="_Ref384708619"/>
      <w:bookmarkStart w:id="3555" w:name="_Ref384710319"/>
      <w:bookmarkStart w:id="3556" w:name="_Toc384793554"/>
      <w:bookmarkStart w:id="3557" w:name="_Toc393093984"/>
      <w:r w:rsidRPr="005C337D">
        <w:t>Brugervenlighed og Look &amp; Feel</w:t>
      </w:r>
      <w:bookmarkEnd w:id="1408"/>
      <w:bookmarkEnd w:id="1409"/>
      <w:bookmarkEnd w:id="2998"/>
      <w:bookmarkEnd w:id="2999"/>
      <w:bookmarkEnd w:id="3000"/>
      <w:bookmarkEnd w:id="3001"/>
      <w:bookmarkEnd w:id="3554"/>
      <w:bookmarkEnd w:id="3555"/>
      <w:bookmarkEnd w:id="3556"/>
      <w:bookmarkEnd w:id="3557"/>
    </w:p>
    <w:p w14:paraId="73C865DC" w14:textId="77777777" w:rsidR="005C337D" w:rsidRDefault="005C337D" w:rsidP="00EA03C9">
      <w:r>
        <w:t>Krav til Systemets brugervenlighed og Look &amp; Feel skal sikre, at Systemet er fleksibelt, effektivt i daglig brug, og er behageligt og trygt at benytte for Brugerne. Det er vigtigt for Projektets succes, at brugervenligheden er i top, og at Leverandøren lader sig inspirere af nye fremskridt inden for den teknologiske udvikling, som bl.a. har til formål at minimere antallet af klik og sideopdateri</w:t>
      </w:r>
      <w:r>
        <w:t>n</w:t>
      </w:r>
      <w:r>
        <w:t xml:space="preserve">ger. </w:t>
      </w:r>
    </w:p>
    <w:p w14:paraId="73C865DD" w14:textId="77777777" w:rsidR="005C337D" w:rsidRPr="002541FC" w:rsidRDefault="005C337D" w:rsidP="00EA03C9">
      <w:r>
        <w:t>Ligeledes bør der i brugergrænsefladen tages højde for, at Brugerne kan have svært ved at ryste gamle vaner og arbejdsgange af sig. Brugerne af Systemet forventes at have meget forskellig erf</w:t>
      </w:r>
      <w:r>
        <w:t>a</w:t>
      </w:r>
      <w:r>
        <w:t>ring med anvendelsen af it-systemer. Derfor er en informativ og støttende online-hjælp, som er tilpasset it-kompetencerne hos brugergruppen, et vigtigt hjælpe</w:t>
      </w:r>
      <w:r w:rsidRPr="00DA55D4">
        <w:t>redskab</w:t>
      </w:r>
      <w:r>
        <w:t xml:space="preserve"> i brugen af Systemet</w:t>
      </w:r>
      <w:r w:rsidRPr="00DA55D4">
        <w:t>.</w:t>
      </w:r>
      <w:r>
        <w:t xml:space="preserve"> S</w:t>
      </w:r>
      <w:r>
        <w:t>y</w:t>
      </w:r>
      <w:r>
        <w:t>stemet skal endvidere</w:t>
      </w:r>
      <w:r w:rsidRPr="002541FC">
        <w:t xml:space="preserve"> optimeres for øvede </w:t>
      </w:r>
      <w:r>
        <w:t>Bruger</w:t>
      </w:r>
      <w:r w:rsidRPr="002541FC">
        <w:t xml:space="preserve">e, dvs. </w:t>
      </w:r>
      <w:r>
        <w:t>Bruger</w:t>
      </w:r>
      <w:r w:rsidRPr="002541FC">
        <w:t xml:space="preserve">e, som anvender </w:t>
      </w:r>
      <w:r>
        <w:t>Systemet</w:t>
      </w:r>
      <w:r w:rsidRPr="002541FC">
        <w:t xml:space="preserve"> adski</w:t>
      </w:r>
      <w:r w:rsidRPr="002541FC">
        <w:t>l</w:t>
      </w:r>
      <w:r w:rsidRPr="002541FC">
        <w:t>lige timer dagligt.</w:t>
      </w:r>
    </w:p>
    <w:p w14:paraId="73C865DE" w14:textId="03D00024" w:rsidR="005C337D" w:rsidRPr="00573678" w:rsidRDefault="00F3433D" w:rsidP="00340A9D">
      <w:pPr>
        <w:pStyle w:val="Overskrift3"/>
      </w:pPr>
      <w:r>
        <w:t>Brugeroplevelse og interaktion</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5E1"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DF"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48</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5E0" w14:textId="77777777" w:rsidR="005C337D" w:rsidRPr="00931962" w:rsidRDefault="005C337D" w:rsidP="00EA03C9">
            <w:pPr>
              <w:pStyle w:val="Krav1Overskrift"/>
              <w:rPr>
                <w:color w:val="000000" w:themeColor="text1"/>
                <w:lang w:eastAsia="en-US"/>
              </w:rPr>
            </w:pPr>
            <w:r w:rsidRPr="00A064F2">
              <w:t>Intuitiv, ensartet og sammenhængende brugergrænseflade</w:t>
            </w:r>
          </w:p>
        </w:tc>
      </w:tr>
      <w:tr w:rsidR="005C337D" w14:paraId="73C865E6" w14:textId="77777777" w:rsidTr="0036056F">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E2" w14:textId="77777777" w:rsidR="005C337D" w:rsidRDefault="005C337D" w:rsidP="00EA03C9">
            <w:r>
              <w:t>Kategori:</w:t>
            </w:r>
          </w:p>
        </w:tc>
        <w:tc>
          <w:tcPr>
            <w:tcW w:w="3085" w:type="dxa"/>
            <w:tcBorders>
              <w:left w:val="single" w:sz="4" w:space="0" w:color="auto"/>
              <w:right w:val="single" w:sz="4" w:space="0" w:color="auto"/>
            </w:tcBorders>
          </w:tcPr>
          <w:p w14:paraId="73C865E3" w14:textId="77777777" w:rsidR="005C337D" w:rsidRDefault="005C337D" w:rsidP="0054517A">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E4" w14:textId="77777777" w:rsidR="005C337D" w:rsidRDefault="005C337D" w:rsidP="0054517A">
            <w:r>
              <w:t>Type:</w:t>
            </w:r>
          </w:p>
        </w:tc>
        <w:tc>
          <w:tcPr>
            <w:tcW w:w="2835" w:type="dxa"/>
            <w:tcBorders>
              <w:left w:val="single" w:sz="4" w:space="0" w:color="auto"/>
            </w:tcBorders>
          </w:tcPr>
          <w:p w14:paraId="73C865E5" w14:textId="77777777" w:rsidR="005C337D" w:rsidRDefault="005C337D" w:rsidP="0054517A">
            <w:r>
              <w:t>Funktionelt</w:t>
            </w:r>
          </w:p>
        </w:tc>
      </w:tr>
      <w:tr w:rsidR="005C337D" w:rsidRPr="008674D2" w14:paraId="73C865F5" w14:textId="77777777" w:rsidTr="0036056F">
        <w:trPr>
          <w:trHeight w:val="497"/>
        </w:trPr>
        <w:tc>
          <w:tcPr>
            <w:tcW w:w="1593" w:type="dxa"/>
            <w:tcBorders>
              <w:top w:val="single" w:sz="4" w:space="0" w:color="auto"/>
            </w:tcBorders>
            <w:shd w:val="clear" w:color="auto" w:fill="D9D9D9" w:themeFill="background1" w:themeFillShade="D9"/>
          </w:tcPr>
          <w:p w14:paraId="73C865E7" w14:textId="77777777" w:rsidR="005C337D" w:rsidRDefault="005C337D" w:rsidP="0054517A">
            <w:r>
              <w:t>Beskrivelse:</w:t>
            </w:r>
          </w:p>
        </w:tc>
        <w:tc>
          <w:tcPr>
            <w:tcW w:w="7054" w:type="dxa"/>
            <w:gridSpan w:val="3"/>
          </w:tcPr>
          <w:p w14:paraId="73C865E8" w14:textId="77777777" w:rsidR="005C337D" w:rsidRDefault="005C337D" w:rsidP="0054517A">
            <w:r>
              <w:t>Systemet skal have en intuitiv, ensartet og sammenhængende br</w:t>
            </w:r>
            <w:r>
              <w:t>u</w:t>
            </w:r>
            <w:r>
              <w:t>gergrænseflade.</w:t>
            </w:r>
          </w:p>
          <w:p w14:paraId="73C865E9" w14:textId="77777777" w:rsidR="005C337D" w:rsidRDefault="005C337D" w:rsidP="0054517A">
            <w:r>
              <w:t xml:space="preserve">Det betyder </w:t>
            </w:r>
            <w:r w:rsidR="0054517A">
              <w:t>herunder</w:t>
            </w:r>
            <w:r>
              <w:t>, at:</w:t>
            </w:r>
          </w:p>
          <w:p w14:paraId="73C865EA" w14:textId="77777777" w:rsidR="005C337D" w:rsidRDefault="005C337D" w:rsidP="00A80E35">
            <w:pPr>
              <w:pStyle w:val="Listeafsnit"/>
              <w:numPr>
                <w:ilvl w:val="0"/>
                <w:numId w:val="83"/>
              </w:numPr>
              <w:ind w:left="714" w:hanging="357"/>
              <w:contextualSpacing w:val="0"/>
            </w:pPr>
            <w:r>
              <w:t>Det af Brugeren valgte skærmbillede vises, hver gang Syst</w:t>
            </w:r>
            <w:r>
              <w:t>e</w:t>
            </w:r>
            <w:r>
              <w:t>met åbnes af Brugeren.</w:t>
            </w:r>
          </w:p>
          <w:p w14:paraId="73C865EB" w14:textId="77777777" w:rsidR="005C337D" w:rsidRDefault="005C337D" w:rsidP="00A80E35">
            <w:pPr>
              <w:pStyle w:val="Listeafsnit"/>
              <w:numPr>
                <w:ilvl w:val="0"/>
                <w:numId w:val="83"/>
              </w:numPr>
              <w:ind w:left="714" w:hanging="357"/>
              <w:contextualSpacing w:val="0"/>
            </w:pPr>
            <w:r>
              <w:t>Alle elementer har konsistent og logisk navigation.</w:t>
            </w:r>
          </w:p>
          <w:p w14:paraId="73C865EC" w14:textId="77777777" w:rsidR="005C337D" w:rsidRDefault="005C337D" w:rsidP="00A80E35">
            <w:pPr>
              <w:pStyle w:val="Listeafsnit"/>
              <w:numPr>
                <w:ilvl w:val="0"/>
                <w:numId w:val="83"/>
              </w:numPr>
              <w:ind w:left="714" w:hanging="357"/>
              <w:contextualSpacing w:val="0"/>
            </w:pPr>
            <w:r>
              <w:t>Alle elementer har konsistent udseende – data præsenteres ens og konsistent i alle elementer.</w:t>
            </w:r>
          </w:p>
          <w:p w14:paraId="73C865ED" w14:textId="77777777" w:rsidR="005C337D" w:rsidRDefault="005C337D" w:rsidP="00A80E35">
            <w:pPr>
              <w:pStyle w:val="Listeafsnit"/>
              <w:numPr>
                <w:ilvl w:val="0"/>
                <w:numId w:val="83"/>
              </w:numPr>
              <w:ind w:left="714" w:hanging="357"/>
              <w:contextualSpacing w:val="0"/>
            </w:pPr>
            <w:r>
              <w:t>Alle elementer genoprettes efter forventede fejl, fx fejl i en Brugers input.</w:t>
            </w:r>
          </w:p>
          <w:p w14:paraId="73C865EE" w14:textId="77777777" w:rsidR="005C337D" w:rsidRDefault="005C337D" w:rsidP="00A80E35">
            <w:pPr>
              <w:pStyle w:val="Listeafsnit"/>
              <w:numPr>
                <w:ilvl w:val="0"/>
                <w:numId w:val="83"/>
              </w:numPr>
              <w:ind w:left="714" w:hanging="357"/>
              <w:contextualSpacing w:val="0"/>
            </w:pPr>
            <w:r>
              <w:t>Advarsler, fejlmeddelelser og notifikationer er let forståelige og præcise.</w:t>
            </w:r>
          </w:p>
          <w:p w14:paraId="73C865EF" w14:textId="77777777" w:rsidR="005C337D" w:rsidRDefault="005C337D" w:rsidP="00A80E35">
            <w:pPr>
              <w:pStyle w:val="Listeafsnit"/>
              <w:numPr>
                <w:ilvl w:val="0"/>
                <w:numId w:val="83"/>
              </w:numPr>
              <w:ind w:left="714" w:hanging="357"/>
              <w:contextualSpacing w:val="0"/>
            </w:pPr>
            <w:r>
              <w:t>Det fremgår tydeligt, når Systemet arbejder eller gennemfører en transaktion.</w:t>
            </w:r>
          </w:p>
          <w:p w14:paraId="73C865F0" w14:textId="77777777" w:rsidR="005C337D" w:rsidRDefault="005C337D" w:rsidP="00A80E35">
            <w:pPr>
              <w:pStyle w:val="Listeafsnit"/>
              <w:numPr>
                <w:ilvl w:val="0"/>
                <w:numId w:val="83"/>
              </w:numPr>
              <w:ind w:left="714" w:hanging="357"/>
              <w:contextualSpacing w:val="0"/>
            </w:pPr>
            <w:r>
              <w:t>Det fremgår tydeligt, hvilken status (succes eller fejlet) ge</w:t>
            </w:r>
            <w:r>
              <w:t>n</w:t>
            </w:r>
            <w:r>
              <w:t>nemført arbejde eller transaktion har.</w:t>
            </w:r>
          </w:p>
          <w:p w14:paraId="73C865F1" w14:textId="77777777" w:rsidR="005C337D" w:rsidRDefault="005C337D" w:rsidP="00A80E35">
            <w:pPr>
              <w:pStyle w:val="Listeafsnit"/>
              <w:numPr>
                <w:ilvl w:val="0"/>
                <w:numId w:val="83"/>
              </w:numPr>
              <w:ind w:left="714" w:hanging="357"/>
              <w:contextualSpacing w:val="0"/>
            </w:pPr>
            <w:r>
              <w:t>Tabulatorrækkefølge af fx knapper og inddateringsfelter er l</w:t>
            </w:r>
            <w:r>
              <w:t>o</w:t>
            </w:r>
            <w:r>
              <w:t>gisk i forhold til Brugerens arbejdsgang.</w:t>
            </w:r>
          </w:p>
          <w:p w14:paraId="73C865F2" w14:textId="77777777" w:rsidR="005C337D" w:rsidRDefault="005C337D" w:rsidP="00A80E35">
            <w:pPr>
              <w:pStyle w:val="Listeafsnit"/>
              <w:numPr>
                <w:ilvl w:val="0"/>
                <w:numId w:val="83"/>
              </w:numPr>
              <w:ind w:left="714" w:hanging="357"/>
              <w:contextualSpacing w:val="0"/>
            </w:pPr>
            <w:r>
              <w:t>Genvejstaster og/eller ikoner kan anvendes.</w:t>
            </w:r>
          </w:p>
          <w:p w14:paraId="73C865F3" w14:textId="77777777" w:rsidR="005C337D" w:rsidRDefault="005C337D" w:rsidP="00A80E35">
            <w:pPr>
              <w:pStyle w:val="Listeafsnit"/>
              <w:numPr>
                <w:ilvl w:val="0"/>
                <w:numId w:val="83"/>
              </w:numPr>
              <w:ind w:left="714" w:hanging="357"/>
              <w:contextualSpacing w:val="0"/>
            </w:pPr>
            <w:r w:rsidRPr="00B23AEC">
              <w:lastRenderedPageBreak/>
              <w:t xml:space="preserve">Alle felter og tekster på skærmen skal opstilles overskueligt og logisk set fra </w:t>
            </w:r>
            <w:r>
              <w:t>B</w:t>
            </w:r>
            <w:r w:rsidRPr="00B23AEC">
              <w:t>rugerens synspunkt. Det gælder specielt for skærmbilleder med mange felter.</w:t>
            </w:r>
          </w:p>
          <w:p w14:paraId="73C865F4" w14:textId="77777777" w:rsidR="005C337D" w:rsidRPr="008674D2" w:rsidRDefault="005C337D" w:rsidP="00A80E35">
            <w:pPr>
              <w:pStyle w:val="Listeafsnit"/>
              <w:numPr>
                <w:ilvl w:val="0"/>
                <w:numId w:val="83"/>
              </w:numPr>
              <w:ind w:left="714" w:hanging="357"/>
              <w:contextualSpacing w:val="0"/>
            </w:pPr>
            <w:r>
              <w:t>Alle data skal overholde danske formater, fx for dato og val</w:t>
            </w:r>
            <w:r>
              <w:t>u</w:t>
            </w:r>
            <w:r>
              <w:t>ta.</w:t>
            </w:r>
          </w:p>
        </w:tc>
      </w:tr>
    </w:tbl>
    <w:p w14:paraId="73C865F6" w14:textId="77777777" w:rsidR="005C337D" w:rsidRDefault="005C337D" w:rsidP="00EA03C9">
      <w:bookmarkStart w:id="3558" w:name="_Toc317031657"/>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1571E4" w:rsidRPr="006C5D95" w14:paraId="73C865F9" w14:textId="77777777" w:rsidTr="0036056F">
        <w:trPr>
          <w:cantSplit/>
        </w:trPr>
        <w:tc>
          <w:tcPr>
            <w:tcW w:w="1560" w:type="dxa"/>
            <w:shd w:val="clear" w:color="auto" w:fill="D9D9D9" w:themeFill="background1" w:themeFillShade="D9"/>
          </w:tcPr>
          <w:p w14:paraId="73C865F7" w14:textId="77777777" w:rsidR="001571E4" w:rsidRPr="006C5D95" w:rsidRDefault="001571E4" w:rsidP="000A39A5">
            <w:pPr>
              <w:pStyle w:val="Krav1Overskrift"/>
            </w:pPr>
            <w:r w:rsidRPr="006C5D95">
              <w:t>Krav</w:t>
            </w:r>
            <w:r>
              <w:t xml:space="preserve"> </w:t>
            </w:r>
            <w:r w:rsidRPr="006C5D95">
              <w:t>#</w:t>
            </w:r>
            <w:r w:rsidR="002C5D4B">
              <w:fldChar w:fldCharType="begin"/>
            </w:r>
            <w:r>
              <w:instrText xml:space="preserve"> SEQ Krav \* MERGEFORMAT  \* MERGEFORMAT  \* MERGEFORMAT </w:instrText>
            </w:r>
            <w:r w:rsidR="002C5D4B">
              <w:fldChar w:fldCharType="separate"/>
            </w:r>
            <w:r w:rsidR="0036056F">
              <w:rPr>
                <w:noProof/>
              </w:rPr>
              <w:t>149</w:t>
            </w:r>
            <w:r w:rsidR="002C5D4B">
              <w:rPr>
                <w:noProof/>
              </w:rPr>
              <w:fldChar w:fldCharType="end"/>
            </w:r>
          </w:p>
        </w:tc>
        <w:tc>
          <w:tcPr>
            <w:tcW w:w="7087" w:type="dxa"/>
            <w:gridSpan w:val="3"/>
            <w:shd w:val="clear" w:color="auto" w:fill="D9D9D9" w:themeFill="background1" w:themeFillShade="D9"/>
          </w:tcPr>
          <w:p w14:paraId="73C865F8" w14:textId="77777777" w:rsidR="001571E4" w:rsidRPr="006C5D95" w:rsidRDefault="001571E4" w:rsidP="000A39A5">
            <w:pPr>
              <w:pStyle w:val="Krav1Overskrift"/>
            </w:pPr>
            <w:r w:rsidRPr="008E759E">
              <w:t>Angivelse af</w:t>
            </w:r>
            <w:r>
              <w:t xml:space="preserve"> Bruger </w:t>
            </w:r>
            <w:r>
              <w:rPr>
                <w:bCs/>
              </w:rPr>
              <w:t>og organisation</w:t>
            </w:r>
          </w:p>
        </w:tc>
      </w:tr>
      <w:tr w:rsidR="001571E4" w14:paraId="73C865F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FA" w14:textId="77777777" w:rsidR="001571E4" w:rsidRDefault="001571E4" w:rsidP="000A39A5">
            <w:r>
              <w:t>Kategori:</w:t>
            </w:r>
          </w:p>
        </w:tc>
        <w:tc>
          <w:tcPr>
            <w:tcW w:w="3118" w:type="dxa"/>
            <w:tcBorders>
              <w:left w:val="single" w:sz="4" w:space="0" w:color="auto"/>
              <w:right w:val="single" w:sz="4" w:space="0" w:color="auto"/>
            </w:tcBorders>
          </w:tcPr>
          <w:p w14:paraId="73C865FB" w14:textId="77777777" w:rsidR="001571E4"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5FC" w14:textId="77777777" w:rsidR="001571E4" w:rsidRDefault="001571E4" w:rsidP="000A39A5">
            <w:r>
              <w:t>Type:</w:t>
            </w:r>
          </w:p>
        </w:tc>
        <w:tc>
          <w:tcPr>
            <w:tcW w:w="2835" w:type="dxa"/>
            <w:tcBorders>
              <w:left w:val="single" w:sz="4" w:space="0" w:color="auto"/>
            </w:tcBorders>
          </w:tcPr>
          <w:p w14:paraId="73C865FD" w14:textId="77777777" w:rsidR="001571E4" w:rsidRDefault="001571E4" w:rsidP="000A39A5">
            <w:r>
              <w:t>Funktionelt</w:t>
            </w:r>
          </w:p>
        </w:tc>
      </w:tr>
      <w:tr w:rsidR="001571E4" w:rsidRPr="009401A7" w14:paraId="73C86601" w14:textId="77777777" w:rsidTr="0036056F">
        <w:trPr>
          <w:cantSplit/>
          <w:trHeight w:val="497"/>
        </w:trPr>
        <w:tc>
          <w:tcPr>
            <w:tcW w:w="1560" w:type="dxa"/>
            <w:tcBorders>
              <w:top w:val="single" w:sz="4" w:space="0" w:color="auto"/>
            </w:tcBorders>
            <w:shd w:val="clear" w:color="auto" w:fill="D9D9D9" w:themeFill="background1" w:themeFillShade="D9"/>
          </w:tcPr>
          <w:p w14:paraId="73C865FF" w14:textId="77777777" w:rsidR="001571E4" w:rsidRDefault="001571E4" w:rsidP="000A39A5">
            <w:r>
              <w:t>Beskrivelse:</w:t>
            </w:r>
          </w:p>
        </w:tc>
        <w:tc>
          <w:tcPr>
            <w:tcW w:w="7087" w:type="dxa"/>
            <w:gridSpan w:val="3"/>
          </w:tcPr>
          <w:p w14:paraId="73C86600" w14:textId="77777777" w:rsidR="001571E4" w:rsidRPr="00F73F8E" w:rsidRDefault="001571E4" w:rsidP="000A39A5">
            <w:r>
              <w:t>Systemet skal understøtte, at a</w:t>
            </w:r>
            <w:r w:rsidRPr="00DB7505">
              <w:t xml:space="preserve">lle </w:t>
            </w:r>
            <w:r>
              <w:t>Visninger</w:t>
            </w:r>
            <w:r w:rsidRPr="00DB7505">
              <w:t xml:space="preserve"> indeholde</w:t>
            </w:r>
            <w:r>
              <w:t>r</w:t>
            </w:r>
            <w:r w:rsidRPr="00DB7505">
              <w:t xml:space="preserve"> en angivelse af, hvem der er logget ind</w:t>
            </w:r>
            <w:r>
              <w:t xml:space="preserve"> og fra hvilken Kommune og Organisatorisk enhed.</w:t>
            </w:r>
          </w:p>
        </w:tc>
      </w:tr>
    </w:tbl>
    <w:p w14:paraId="73C86602" w14:textId="77777777" w:rsidR="001571E4" w:rsidRDefault="001571E4"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F3433D" w14:paraId="73C86605"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03" w14:textId="77777777" w:rsidR="00F3433D" w:rsidRDefault="00F3433D"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0</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04" w14:textId="77777777" w:rsidR="00F3433D" w:rsidRPr="00931962" w:rsidRDefault="00F3433D" w:rsidP="000A39A5">
            <w:pPr>
              <w:pStyle w:val="Krav1Overskrift"/>
              <w:rPr>
                <w:color w:val="000000" w:themeColor="text1"/>
                <w:lang w:eastAsia="en-US"/>
              </w:rPr>
            </w:pPr>
            <w:r>
              <w:t>Visning og inddatering</w:t>
            </w:r>
          </w:p>
        </w:tc>
      </w:tr>
      <w:tr w:rsidR="00F3433D" w:rsidRPr="00A064F2" w14:paraId="73C8660A"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06" w14:textId="77777777" w:rsidR="00F3433D" w:rsidRPr="00A064F2" w:rsidRDefault="00F3433D" w:rsidP="000A39A5">
            <w:r w:rsidRPr="00A064F2">
              <w:t>Kategori:</w:t>
            </w:r>
          </w:p>
        </w:tc>
        <w:tc>
          <w:tcPr>
            <w:tcW w:w="3085" w:type="dxa"/>
            <w:tcBorders>
              <w:left w:val="single" w:sz="4" w:space="0" w:color="auto"/>
              <w:right w:val="single" w:sz="4" w:space="0" w:color="auto"/>
            </w:tcBorders>
          </w:tcPr>
          <w:p w14:paraId="73C86607" w14:textId="77777777" w:rsidR="00F3433D" w:rsidRPr="00A064F2" w:rsidRDefault="00F3433D"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08" w14:textId="77777777" w:rsidR="00F3433D" w:rsidRPr="00A064F2" w:rsidRDefault="00F3433D" w:rsidP="000A39A5">
            <w:r w:rsidRPr="00A064F2">
              <w:t>Type:</w:t>
            </w:r>
          </w:p>
        </w:tc>
        <w:tc>
          <w:tcPr>
            <w:tcW w:w="2835" w:type="dxa"/>
            <w:tcBorders>
              <w:left w:val="single" w:sz="4" w:space="0" w:color="auto"/>
            </w:tcBorders>
          </w:tcPr>
          <w:p w14:paraId="73C86609" w14:textId="77777777" w:rsidR="00F3433D" w:rsidRPr="00A064F2" w:rsidRDefault="00F3433D" w:rsidP="000A39A5">
            <w:r>
              <w:t>Funktionelt</w:t>
            </w:r>
          </w:p>
        </w:tc>
      </w:tr>
      <w:tr w:rsidR="00F3433D" w:rsidRPr="00A064F2" w14:paraId="73C8660D" w14:textId="77777777" w:rsidTr="0036056F">
        <w:trPr>
          <w:cantSplit/>
          <w:trHeight w:val="497"/>
        </w:trPr>
        <w:tc>
          <w:tcPr>
            <w:tcW w:w="1593" w:type="dxa"/>
            <w:tcBorders>
              <w:top w:val="single" w:sz="4" w:space="0" w:color="auto"/>
            </w:tcBorders>
            <w:shd w:val="clear" w:color="auto" w:fill="D9D9D9" w:themeFill="background1" w:themeFillShade="D9"/>
          </w:tcPr>
          <w:p w14:paraId="73C8660B" w14:textId="77777777" w:rsidR="00F3433D" w:rsidRPr="00A064F2" w:rsidRDefault="00F3433D" w:rsidP="000A39A5">
            <w:r w:rsidRPr="00A064F2">
              <w:t>Beskrivelse:</w:t>
            </w:r>
          </w:p>
        </w:tc>
        <w:tc>
          <w:tcPr>
            <w:tcW w:w="7054" w:type="dxa"/>
            <w:gridSpan w:val="3"/>
          </w:tcPr>
          <w:p w14:paraId="73C8660C" w14:textId="77777777" w:rsidR="00F3433D" w:rsidRPr="00A064F2" w:rsidRDefault="00F3433D" w:rsidP="000A39A5">
            <w:r>
              <w:t>Systemet skal understøtte, at Brugeren kan se tydelig forskel på d</w:t>
            </w:r>
            <w:r>
              <w:t>a</w:t>
            </w:r>
            <w:r>
              <w:t>taelementer, som er ren Visning, og dataelementer, hvor Brugeren kan indtaste/ændre data. Det må ikke være muligt at placere cursor ved data, som ikke kan redigeres.</w:t>
            </w:r>
          </w:p>
        </w:tc>
      </w:tr>
    </w:tbl>
    <w:p w14:paraId="73C8660E" w14:textId="77777777" w:rsidR="00F3433D" w:rsidRPr="00482433" w:rsidRDefault="00F3433D" w:rsidP="00F3433D"/>
    <w:p w14:paraId="73C8660F" w14:textId="77777777" w:rsidR="00567EAD" w:rsidRDefault="00F3433D" w:rsidP="0036056F">
      <w:pPr>
        <w:pStyle w:val="Overskrift4"/>
      </w:pPr>
      <w:r>
        <w:t>Inddatering</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F3433D" w14:paraId="73C86612"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10" w14:textId="77777777" w:rsidR="00F3433D" w:rsidRDefault="00F3433D"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1</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11" w14:textId="77777777" w:rsidR="00F3433D" w:rsidRPr="00931962" w:rsidRDefault="00F3433D" w:rsidP="000A39A5">
            <w:pPr>
              <w:pStyle w:val="Krav1Overskrift"/>
              <w:rPr>
                <w:color w:val="000000" w:themeColor="text1"/>
                <w:lang w:eastAsia="en-US"/>
              </w:rPr>
            </w:pPr>
            <w:r>
              <w:t>Obligatoriske felter</w:t>
            </w:r>
          </w:p>
        </w:tc>
      </w:tr>
      <w:tr w:rsidR="00F3433D" w:rsidRPr="00A064F2" w14:paraId="73C86617"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13" w14:textId="77777777" w:rsidR="00F3433D" w:rsidRPr="00A064F2" w:rsidRDefault="00F3433D" w:rsidP="000A39A5">
            <w:r w:rsidRPr="00A064F2">
              <w:t>Kategori:</w:t>
            </w:r>
          </w:p>
        </w:tc>
        <w:tc>
          <w:tcPr>
            <w:tcW w:w="3085" w:type="dxa"/>
            <w:tcBorders>
              <w:left w:val="single" w:sz="4" w:space="0" w:color="auto"/>
              <w:right w:val="single" w:sz="4" w:space="0" w:color="auto"/>
            </w:tcBorders>
          </w:tcPr>
          <w:p w14:paraId="73C86614" w14:textId="77777777" w:rsidR="00F3433D" w:rsidRPr="00A064F2" w:rsidRDefault="00F3433D"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15" w14:textId="77777777" w:rsidR="00F3433D" w:rsidRPr="00A064F2" w:rsidRDefault="00F3433D" w:rsidP="000A39A5">
            <w:r w:rsidRPr="00A064F2">
              <w:t>Type:</w:t>
            </w:r>
          </w:p>
        </w:tc>
        <w:tc>
          <w:tcPr>
            <w:tcW w:w="2835" w:type="dxa"/>
            <w:tcBorders>
              <w:left w:val="single" w:sz="4" w:space="0" w:color="auto"/>
            </w:tcBorders>
          </w:tcPr>
          <w:p w14:paraId="73C86616" w14:textId="77777777" w:rsidR="00F3433D" w:rsidRPr="00A064F2" w:rsidRDefault="00F3433D" w:rsidP="000A39A5">
            <w:r>
              <w:t>Funktionelt</w:t>
            </w:r>
          </w:p>
        </w:tc>
      </w:tr>
      <w:tr w:rsidR="00F3433D" w:rsidRPr="00A064F2" w14:paraId="73C8661A" w14:textId="77777777" w:rsidTr="0036056F">
        <w:trPr>
          <w:cantSplit/>
          <w:trHeight w:val="497"/>
        </w:trPr>
        <w:tc>
          <w:tcPr>
            <w:tcW w:w="1593" w:type="dxa"/>
            <w:tcBorders>
              <w:top w:val="single" w:sz="4" w:space="0" w:color="auto"/>
            </w:tcBorders>
            <w:shd w:val="clear" w:color="auto" w:fill="D9D9D9" w:themeFill="background1" w:themeFillShade="D9"/>
          </w:tcPr>
          <w:p w14:paraId="73C86618" w14:textId="77777777" w:rsidR="00F3433D" w:rsidRPr="00A064F2" w:rsidRDefault="00F3433D" w:rsidP="000A39A5">
            <w:r w:rsidRPr="00A064F2">
              <w:t>Beskrivelse:</w:t>
            </w:r>
          </w:p>
        </w:tc>
        <w:tc>
          <w:tcPr>
            <w:tcW w:w="7054" w:type="dxa"/>
            <w:gridSpan w:val="3"/>
          </w:tcPr>
          <w:p w14:paraId="73C86619" w14:textId="77777777" w:rsidR="00F3433D" w:rsidRPr="00A064F2" w:rsidRDefault="00F3433D" w:rsidP="000A39A5">
            <w:r>
              <w:t>Systemet skal understøtte, at i</w:t>
            </w:r>
            <w:r w:rsidRPr="00A064F2">
              <w:t>nd</w:t>
            </w:r>
            <w:r>
              <w:t>daterings</w:t>
            </w:r>
            <w:r w:rsidRPr="00A064F2">
              <w:t>felter, som</w:t>
            </w:r>
            <w:r>
              <w:t xml:space="preserve"> B</w:t>
            </w:r>
            <w:r w:rsidRPr="00A064F2">
              <w:t xml:space="preserve">rugeren </w:t>
            </w:r>
            <w:r w:rsidRPr="00F2260C">
              <w:rPr>
                <w:u w:val="single"/>
              </w:rPr>
              <w:t>skal</w:t>
            </w:r>
            <w:r w:rsidRPr="00A064F2">
              <w:t xml:space="preserve"> udfylde, dvs. obligatoriske </w:t>
            </w:r>
            <w:r>
              <w:t>inddaterings</w:t>
            </w:r>
            <w:r w:rsidRPr="00A064F2">
              <w:t>felter, markeres tydeligt.</w:t>
            </w:r>
          </w:p>
        </w:tc>
      </w:tr>
    </w:tbl>
    <w:p w14:paraId="73C8661B" w14:textId="77777777" w:rsidR="001571E4" w:rsidRDefault="001571E4" w:rsidP="001571E4">
      <w:pPr>
        <w:rPr>
          <w:rFonts w:eastAsia="Arial Unicode MS"/>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1571E4" w:rsidRPr="006C5D95" w14:paraId="73C8661E" w14:textId="77777777" w:rsidTr="0036056F">
        <w:trPr>
          <w:cantSplit/>
        </w:trPr>
        <w:tc>
          <w:tcPr>
            <w:tcW w:w="1560" w:type="dxa"/>
            <w:shd w:val="clear" w:color="auto" w:fill="D9D9D9" w:themeFill="background1" w:themeFillShade="D9"/>
          </w:tcPr>
          <w:p w14:paraId="73C8661C" w14:textId="77777777" w:rsidR="001571E4" w:rsidRPr="006C5D95" w:rsidRDefault="001571E4" w:rsidP="000A39A5">
            <w:pPr>
              <w:pStyle w:val="Krav1Overskrift"/>
            </w:pPr>
            <w:r w:rsidRPr="006C5D95">
              <w:t>Krav</w:t>
            </w:r>
            <w:r>
              <w:t xml:space="preserve"> </w:t>
            </w:r>
            <w:r w:rsidRPr="006C5D95">
              <w:t>#</w:t>
            </w:r>
            <w:r w:rsidR="002C5D4B">
              <w:fldChar w:fldCharType="begin"/>
            </w:r>
            <w:r>
              <w:instrText xml:space="preserve"> SEQ Krav \* MERGEFORMAT  \* MERGEFORMAT  \* MERGEFORMAT </w:instrText>
            </w:r>
            <w:r w:rsidR="002C5D4B">
              <w:fldChar w:fldCharType="separate"/>
            </w:r>
            <w:r w:rsidR="0036056F">
              <w:rPr>
                <w:noProof/>
              </w:rPr>
              <w:t>152</w:t>
            </w:r>
            <w:r w:rsidR="002C5D4B">
              <w:rPr>
                <w:noProof/>
              </w:rPr>
              <w:fldChar w:fldCharType="end"/>
            </w:r>
          </w:p>
        </w:tc>
        <w:tc>
          <w:tcPr>
            <w:tcW w:w="7087" w:type="dxa"/>
            <w:gridSpan w:val="3"/>
            <w:shd w:val="clear" w:color="auto" w:fill="D9D9D9" w:themeFill="background1" w:themeFillShade="D9"/>
          </w:tcPr>
          <w:p w14:paraId="73C8661D" w14:textId="77777777" w:rsidR="001571E4" w:rsidRPr="006C5D95" w:rsidRDefault="001571E4" w:rsidP="000A39A5">
            <w:pPr>
              <w:pStyle w:val="Krav1Overskrift"/>
            </w:pPr>
            <w:r w:rsidRPr="006C5D95">
              <w:t>Stavekontrol</w:t>
            </w:r>
          </w:p>
        </w:tc>
      </w:tr>
      <w:tr w:rsidR="001571E4" w:rsidRPr="006C5D95" w14:paraId="73C8662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1F" w14:textId="77777777" w:rsidR="001571E4" w:rsidRPr="006C5D95" w:rsidRDefault="001571E4" w:rsidP="000A39A5">
            <w:r w:rsidRPr="006C5D95">
              <w:t>Kategori:</w:t>
            </w:r>
          </w:p>
        </w:tc>
        <w:tc>
          <w:tcPr>
            <w:tcW w:w="3118" w:type="dxa"/>
            <w:tcBorders>
              <w:left w:val="single" w:sz="4" w:space="0" w:color="auto"/>
              <w:right w:val="single" w:sz="4" w:space="0" w:color="auto"/>
            </w:tcBorders>
          </w:tcPr>
          <w:p w14:paraId="73C86620" w14:textId="77777777" w:rsidR="001571E4" w:rsidRPr="006C5D95"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21" w14:textId="77777777" w:rsidR="001571E4" w:rsidRPr="006C5D95" w:rsidRDefault="001571E4" w:rsidP="000A39A5">
            <w:r w:rsidRPr="006C5D95">
              <w:t>Type:</w:t>
            </w:r>
          </w:p>
        </w:tc>
        <w:tc>
          <w:tcPr>
            <w:tcW w:w="2835" w:type="dxa"/>
            <w:tcBorders>
              <w:left w:val="single" w:sz="4" w:space="0" w:color="auto"/>
            </w:tcBorders>
          </w:tcPr>
          <w:p w14:paraId="73C86622" w14:textId="77777777" w:rsidR="001571E4" w:rsidRPr="006C5D95" w:rsidRDefault="001571E4" w:rsidP="000A39A5">
            <w:r>
              <w:t>Funktionelt</w:t>
            </w:r>
          </w:p>
        </w:tc>
      </w:tr>
      <w:tr w:rsidR="001571E4" w:rsidRPr="00B34F2B" w14:paraId="73C86626" w14:textId="77777777" w:rsidTr="0036056F">
        <w:trPr>
          <w:cantSplit/>
        </w:trPr>
        <w:tc>
          <w:tcPr>
            <w:tcW w:w="1560" w:type="dxa"/>
            <w:tcBorders>
              <w:top w:val="single" w:sz="4" w:space="0" w:color="auto"/>
            </w:tcBorders>
            <w:shd w:val="clear" w:color="auto" w:fill="D9D9D9" w:themeFill="background1" w:themeFillShade="D9"/>
          </w:tcPr>
          <w:p w14:paraId="73C86624" w14:textId="77777777" w:rsidR="001571E4" w:rsidRPr="006C5D95" w:rsidRDefault="001571E4" w:rsidP="000A39A5">
            <w:r w:rsidRPr="006C5D95">
              <w:t>Bes</w:t>
            </w:r>
            <w:r w:rsidRPr="006C5D95">
              <w:rPr>
                <w:shd w:val="clear" w:color="auto" w:fill="DBE5F1"/>
              </w:rPr>
              <w:t>k</w:t>
            </w:r>
            <w:r w:rsidRPr="006C5D95">
              <w:t>rivelse:</w:t>
            </w:r>
          </w:p>
        </w:tc>
        <w:tc>
          <w:tcPr>
            <w:tcW w:w="7087" w:type="dxa"/>
            <w:gridSpan w:val="3"/>
          </w:tcPr>
          <w:p w14:paraId="73C86625" w14:textId="77777777" w:rsidR="001571E4" w:rsidRPr="00B34F2B" w:rsidRDefault="001571E4" w:rsidP="000A39A5">
            <w:r w:rsidRPr="006C5D95">
              <w:t>Systemet skal sikre, at fritekstfelter indeholder en dansk stavekontrol.</w:t>
            </w:r>
          </w:p>
        </w:tc>
      </w:tr>
    </w:tbl>
    <w:p w14:paraId="73C86627" w14:textId="77777777" w:rsidR="001571E4" w:rsidRPr="0054517A" w:rsidRDefault="001571E4" w:rsidP="001571E4">
      <w:pPr>
        <w:spacing w:before="120"/>
        <w:rPr>
          <w:i/>
          <w:iCs/>
        </w:rPr>
      </w:pPr>
      <w:r w:rsidRPr="00482433">
        <w:rPr>
          <w:rStyle w:val="Fremhv"/>
        </w:rPr>
        <w:t xml:space="preserve">Fritekstfelter kunne </w:t>
      </w:r>
      <w:r>
        <w:rPr>
          <w:rStyle w:val="Fremhv"/>
        </w:rPr>
        <w:t>fx være til indtastning af J</w:t>
      </w:r>
      <w:r w:rsidRPr="00482433">
        <w:rPr>
          <w:rStyle w:val="Fremhv"/>
        </w:rPr>
        <w:t>ournalnotater eller tværgående bemærkninger.</w:t>
      </w:r>
    </w:p>
    <w:p w14:paraId="73C86628" w14:textId="77777777" w:rsidR="001571E4" w:rsidRPr="00F3433D" w:rsidRDefault="001571E4"/>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52"/>
        <w:gridCol w:w="1100"/>
        <w:gridCol w:w="2835"/>
      </w:tblGrid>
      <w:tr w:rsidR="00F3433D" w14:paraId="73C8662B"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29" w14:textId="77777777" w:rsidR="00F3433D" w:rsidRDefault="00F3433D" w:rsidP="000A39A5">
            <w:pPr>
              <w:pStyle w:val="Krav1Overskrift"/>
              <w:rPr>
                <w:color w:val="000000" w:themeColor="text1"/>
                <w:lang w:val="en-US" w:eastAsia="en-US"/>
              </w:rPr>
            </w:pPr>
            <w:bookmarkStart w:id="3559" w:name="_Toc372091933"/>
            <w:bookmarkStart w:id="3560" w:name="_Toc384793556"/>
            <w:bookmarkEnd w:id="3558"/>
            <w:r>
              <w:t>Krav #</w:t>
            </w:r>
            <w:r w:rsidR="002C5D4B">
              <w:fldChar w:fldCharType="begin"/>
            </w:r>
            <w:r>
              <w:instrText xml:space="preserve"> SEQ Krav \* MERGEFORMAT  \* MERGEFORMAT  \* MERGEFORMAT </w:instrText>
            </w:r>
            <w:r w:rsidR="002C5D4B">
              <w:fldChar w:fldCharType="separate"/>
            </w:r>
            <w:r w:rsidR="0036056F">
              <w:rPr>
                <w:noProof/>
              </w:rPr>
              <w:t>153</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2A" w14:textId="77777777" w:rsidR="00F3433D" w:rsidRPr="00931962" w:rsidRDefault="00F3433D" w:rsidP="000A39A5">
            <w:pPr>
              <w:pStyle w:val="Krav1Overskrift"/>
              <w:rPr>
                <w:color w:val="000000" w:themeColor="text1"/>
                <w:lang w:eastAsia="en-US"/>
              </w:rPr>
            </w:pPr>
            <w:r>
              <w:t>Inddatering af datoer</w:t>
            </w:r>
          </w:p>
        </w:tc>
      </w:tr>
      <w:tr w:rsidR="00F3433D" w:rsidRPr="00FA4C85" w14:paraId="73C86630" w14:textId="77777777" w:rsidTr="0036056F">
        <w:tblPrEx>
          <w:tblLook w:val="00A0" w:firstRow="1" w:lastRow="0" w:firstColumn="1" w:lastColumn="0" w:noHBand="0" w:noVBand="0"/>
        </w:tblPrEx>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2C" w14:textId="77777777" w:rsidR="00F3433D" w:rsidRPr="00FA4C85" w:rsidRDefault="00F3433D" w:rsidP="000A39A5">
            <w:r w:rsidRPr="00FA4C85">
              <w:t>Kategori:</w:t>
            </w:r>
          </w:p>
        </w:tc>
        <w:tc>
          <w:tcPr>
            <w:tcW w:w="3152" w:type="dxa"/>
            <w:tcBorders>
              <w:left w:val="single" w:sz="4" w:space="0" w:color="auto"/>
              <w:right w:val="single" w:sz="4" w:space="0" w:color="auto"/>
            </w:tcBorders>
          </w:tcPr>
          <w:p w14:paraId="73C8662D" w14:textId="77777777" w:rsidR="00F3433D" w:rsidRPr="00FA4C85" w:rsidRDefault="00F3433D" w:rsidP="000A39A5">
            <w:r w:rsidRPr="00225794">
              <w:t>(K)</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2E" w14:textId="77777777" w:rsidR="00F3433D" w:rsidRPr="00FA4C85" w:rsidRDefault="00F3433D" w:rsidP="000A39A5">
            <w:r>
              <w:t>Type:</w:t>
            </w:r>
          </w:p>
        </w:tc>
        <w:tc>
          <w:tcPr>
            <w:tcW w:w="2835" w:type="dxa"/>
            <w:tcBorders>
              <w:left w:val="single" w:sz="4" w:space="0" w:color="auto"/>
            </w:tcBorders>
          </w:tcPr>
          <w:p w14:paraId="73C8662F" w14:textId="77777777" w:rsidR="00F3433D" w:rsidRPr="00FA4C85" w:rsidRDefault="00F3433D" w:rsidP="000A39A5">
            <w:r>
              <w:t>Funktionelt</w:t>
            </w:r>
          </w:p>
        </w:tc>
      </w:tr>
      <w:tr w:rsidR="00F3433D" w:rsidRPr="002541FC" w14:paraId="73C86634" w14:textId="77777777" w:rsidTr="0036056F">
        <w:tblPrEx>
          <w:tblLook w:val="00A0" w:firstRow="1" w:lastRow="0" w:firstColumn="1" w:lastColumn="0" w:noHBand="0" w:noVBand="0"/>
        </w:tblPrEx>
        <w:trPr>
          <w:cantSplit/>
        </w:trPr>
        <w:tc>
          <w:tcPr>
            <w:tcW w:w="1560" w:type="dxa"/>
            <w:tcBorders>
              <w:top w:val="single" w:sz="4" w:space="0" w:color="auto"/>
              <w:bottom w:val="single" w:sz="4" w:space="0" w:color="auto"/>
            </w:tcBorders>
            <w:shd w:val="clear" w:color="auto" w:fill="D9D9D9" w:themeFill="background1" w:themeFillShade="D9"/>
          </w:tcPr>
          <w:p w14:paraId="73C86631" w14:textId="77777777" w:rsidR="00F3433D" w:rsidRPr="00FA4C85" w:rsidRDefault="00F3433D" w:rsidP="000A39A5">
            <w:r w:rsidRPr="00FA4C85">
              <w:t>Beskrivelse:</w:t>
            </w:r>
          </w:p>
          <w:p w14:paraId="73C86632" w14:textId="77777777" w:rsidR="00F3433D" w:rsidRPr="00FA4C85" w:rsidRDefault="00F3433D" w:rsidP="000A39A5"/>
        </w:tc>
        <w:tc>
          <w:tcPr>
            <w:tcW w:w="7087" w:type="dxa"/>
            <w:gridSpan w:val="3"/>
          </w:tcPr>
          <w:p w14:paraId="73C86633" w14:textId="77777777" w:rsidR="00F3433D" w:rsidRPr="00FA4C85" w:rsidRDefault="00F3433D" w:rsidP="000A39A5">
            <w:r>
              <w:t>Systemet skal understøtte, at datatypen datoer kan vælges via en k</w:t>
            </w:r>
            <w:r>
              <w:t>a</w:t>
            </w:r>
            <w:r>
              <w:t>lender. Systemet skal også give Brugeren mulighed for at indtaste d</w:t>
            </w:r>
            <w:r>
              <w:t>a</w:t>
            </w:r>
            <w:r>
              <w:t xml:space="preserve">to med tastatur, uden at kalenderen dukker op. </w:t>
            </w:r>
          </w:p>
        </w:tc>
      </w:tr>
    </w:tbl>
    <w:p w14:paraId="73C86635" w14:textId="77777777" w:rsidR="00F3433D" w:rsidRDefault="00F3433D" w:rsidP="00F3433D"/>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52"/>
        <w:gridCol w:w="1100"/>
        <w:gridCol w:w="2835"/>
      </w:tblGrid>
      <w:tr w:rsidR="00F3433D" w14:paraId="73C86638"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36" w14:textId="77777777" w:rsidR="00F3433D" w:rsidRDefault="00F3433D"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4</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37" w14:textId="77777777" w:rsidR="00F3433D" w:rsidRPr="00931962" w:rsidRDefault="00F3433D" w:rsidP="000A39A5">
            <w:pPr>
              <w:pStyle w:val="Krav1Overskrift"/>
              <w:rPr>
                <w:color w:val="000000" w:themeColor="text1"/>
                <w:lang w:eastAsia="en-US"/>
              </w:rPr>
            </w:pPr>
            <w:r>
              <w:t>Datoformat</w:t>
            </w:r>
          </w:p>
        </w:tc>
      </w:tr>
      <w:tr w:rsidR="00F3433D" w:rsidRPr="00FA4C85" w14:paraId="73C8663D" w14:textId="77777777" w:rsidTr="0036056F">
        <w:tblPrEx>
          <w:tblLook w:val="00A0" w:firstRow="1" w:lastRow="0" w:firstColumn="1" w:lastColumn="0" w:noHBand="0" w:noVBand="0"/>
        </w:tblPrEx>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39" w14:textId="77777777" w:rsidR="00F3433D" w:rsidRPr="00FA4C85" w:rsidRDefault="00F3433D" w:rsidP="000A39A5">
            <w:r w:rsidRPr="00FA4C85">
              <w:t>Kategori:</w:t>
            </w:r>
          </w:p>
        </w:tc>
        <w:tc>
          <w:tcPr>
            <w:tcW w:w="3152" w:type="dxa"/>
            <w:tcBorders>
              <w:left w:val="single" w:sz="4" w:space="0" w:color="auto"/>
              <w:right w:val="single" w:sz="4" w:space="0" w:color="auto"/>
            </w:tcBorders>
          </w:tcPr>
          <w:p w14:paraId="73C8663A" w14:textId="77777777" w:rsidR="00F3433D" w:rsidRPr="00FA4C85" w:rsidRDefault="00F3433D" w:rsidP="000A39A5">
            <w:r w:rsidRPr="00225794">
              <w:t>(K)</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3B" w14:textId="77777777" w:rsidR="00F3433D" w:rsidRPr="00FA4C85" w:rsidRDefault="00F3433D" w:rsidP="000A39A5">
            <w:r>
              <w:t>Type:</w:t>
            </w:r>
          </w:p>
        </w:tc>
        <w:tc>
          <w:tcPr>
            <w:tcW w:w="2835" w:type="dxa"/>
            <w:tcBorders>
              <w:left w:val="single" w:sz="4" w:space="0" w:color="auto"/>
            </w:tcBorders>
          </w:tcPr>
          <w:p w14:paraId="73C8663C" w14:textId="77777777" w:rsidR="00F3433D" w:rsidRPr="00FA4C85" w:rsidRDefault="00F3433D" w:rsidP="000A39A5">
            <w:r>
              <w:t>Funktionelt</w:t>
            </w:r>
          </w:p>
        </w:tc>
      </w:tr>
      <w:tr w:rsidR="00F3433D" w:rsidRPr="002541FC" w14:paraId="73C86640" w14:textId="77777777" w:rsidTr="0036056F">
        <w:tblPrEx>
          <w:tblLook w:val="00A0" w:firstRow="1" w:lastRow="0" w:firstColumn="1" w:lastColumn="0" w:noHBand="0" w:noVBand="0"/>
        </w:tblPrEx>
        <w:trPr>
          <w:cantSplit/>
          <w:trHeight w:val="387"/>
        </w:trPr>
        <w:tc>
          <w:tcPr>
            <w:tcW w:w="1560" w:type="dxa"/>
            <w:tcBorders>
              <w:top w:val="single" w:sz="4" w:space="0" w:color="auto"/>
              <w:bottom w:val="single" w:sz="4" w:space="0" w:color="auto"/>
            </w:tcBorders>
            <w:shd w:val="clear" w:color="auto" w:fill="D9D9D9" w:themeFill="background1" w:themeFillShade="D9"/>
          </w:tcPr>
          <w:p w14:paraId="73C8663E" w14:textId="77777777" w:rsidR="00F3433D" w:rsidRPr="00FA4C85" w:rsidRDefault="00F3433D" w:rsidP="000A39A5">
            <w:r>
              <w:t>Beskrivelse:</w:t>
            </w:r>
          </w:p>
        </w:tc>
        <w:tc>
          <w:tcPr>
            <w:tcW w:w="7087" w:type="dxa"/>
            <w:gridSpan w:val="3"/>
          </w:tcPr>
          <w:p w14:paraId="73C8663F" w14:textId="77777777" w:rsidR="00F3433D" w:rsidRPr="00FA4C85" w:rsidRDefault="00F3433D" w:rsidP="000A39A5">
            <w:r>
              <w:t>Systemet skal ved indtastning af datoer acceptere alle ikke-tvetydige danske datoformater.</w:t>
            </w:r>
          </w:p>
        </w:tc>
      </w:tr>
    </w:tbl>
    <w:p w14:paraId="73C86641" w14:textId="77777777" w:rsidR="00F3433D" w:rsidRDefault="00F3433D" w:rsidP="00F3433D"/>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1571E4" w14:paraId="73C86644"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42"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5</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43" w14:textId="77777777" w:rsidR="001571E4" w:rsidRPr="00931962" w:rsidRDefault="001571E4" w:rsidP="000A39A5">
            <w:pPr>
              <w:pStyle w:val="Krav1Overskrift"/>
              <w:rPr>
                <w:color w:val="000000" w:themeColor="text1"/>
                <w:lang w:eastAsia="en-US"/>
              </w:rPr>
            </w:pPr>
            <w:r w:rsidRPr="00A064F2">
              <w:t>Valg af værdier</w:t>
            </w:r>
          </w:p>
        </w:tc>
      </w:tr>
      <w:tr w:rsidR="001571E4" w14:paraId="73C86649"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45" w14:textId="77777777" w:rsidR="001571E4" w:rsidRDefault="001571E4" w:rsidP="000A39A5">
            <w:r>
              <w:t>Kategori:</w:t>
            </w:r>
          </w:p>
        </w:tc>
        <w:tc>
          <w:tcPr>
            <w:tcW w:w="3085" w:type="dxa"/>
            <w:tcBorders>
              <w:left w:val="single" w:sz="4" w:space="0" w:color="auto"/>
              <w:right w:val="single" w:sz="4" w:space="0" w:color="auto"/>
            </w:tcBorders>
          </w:tcPr>
          <w:p w14:paraId="73C86646" w14:textId="77777777" w:rsidR="001571E4"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47" w14:textId="77777777" w:rsidR="001571E4" w:rsidRDefault="001571E4" w:rsidP="000A39A5">
            <w:r>
              <w:t>Type:</w:t>
            </w:r>
          </w:p>
        </w:tc>
        <w:tc>
          <w:tcPr>
            <w:tcW w:w="2835" w:type="dxa"/>
            <w:tcBorders>
              <w:left w:val="single" w:sz="4" w:space="0" w:color="auto"/>
            </w:tcBorders>
          </w:tcPr>
          <w:p w14:paraId="73C86648" w14:textId="77777777" w:rsidR="001571E4" w:rsidRDefault="001571E4" w:rsidP="000A39A5">
            <w:r>
              <w:t>Funktionelt</w:t>
            </w:r>
          </w:p>
        </w:tc>
      </w:tr>
      <w:tr w:rsidR="001571E4" w:rsidRPr="009401A7" w14:paraId="73C8664C" w14:textId="77777777" w:rsidTr="0036056F">
        <w:trPr>
          <w:cantSplit/>
          <w:trHeight w:val="497"/>
        </w:trPr>
        <w:tc>
          <w:tcPr>
            <w:tcW w:w="1593" w:type="dxa"/>
            <w:tcBorders>
              <w:top w:val="single" w:sz="4" w:space="0" w:color="auto"/>
            </w:tcBorders>
            <w:shd w:val="clear" w:color="auto" w:fill="D9D9D9" w:themeFill="background1" w:themeFillShade="D9"/>
          </w:tcPr>
          <w:p w14:paraId="73C8664A" w14:textId="77777777" w:rsidR="001571E4" w:rsidRDefault="001571E4" w:rsidP="000A39A5">
            <w:r>
              <w:t>Beskrivelse:</w:t>
            </w:r>
          </w:p>
        </w:tc>
        <w:tc>
          <w:tcPr>
            <w:tcW w:w="7054" w:type="dxa"/>
            <w:gridSpan w:val="3"/>
          </w:tcPr>
          <w:p w14:paraId="73C8664B" w14:textId="5DA20FDC" w:rsidR="001571E4" w:rsidRPr="00F73F8E" w:rsidRDefault="001571E4" w:rsidP="00105EE1">
            <w:r>
              <w:t>Når der er tale om en mindre mængde af faste valgmuligheder</w:t>
            </w:r>
            <w:r w:rsidR="00B66C3F">
              <w:t xml:space="preserve"> i et t</w:t>
            </w:r>
            <w:r w:rsidR="00B66C3F">
              <w:t>y</w:t>
            </w:r>
            <w:r w:rsidR="00B66C3F">
              <w:t>pefelt</w:t>
            </w:r>
            <w:r>
              <w:t>, skal værdierne vælges i en drop-down menu eller lignende, der sikrer smidig navigation. I drop-down menuer og lister skal det være muligt at foretage et ønsket valg uden brug af musen ved at indtaste første og efterfølgende bogstaver i valgmuligheden.</w:t>
            </w:r>
          </w:p>
        </w:tc>
      </w:tr>
    </w:tbl>
    <w:p w14:paraId="73C8664D" w14:textId="77777777" w:rsidR="001571E4" w:rsidRDefault="001571E4" w:rsidP="00F3433D"/>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1571E4" w14:paraId="73C86650"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4E"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6</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4F" w14:textId="77777777" w:rsidR="001571E4" w:rsidRPr="00931962" w:rsidRDefault="001571E4" w:rsidP="000A39A5">
            <w:pPr>
              <w:pStyle w:val="Krav1Overskrift"/>
              <w:rPr>
                <w:color w:val="000000" w:themeColor="text1"/>
                <w:lang w:eastAsia="en-US"/>
              </w:rPr>
            </w:pPr>
            <w:r>
              <w:t>Typefelter</w:t>
            </w:r>
          </w:p>
        </w:tc>
      </w:tr>
      <w:tr w:rsidR="001571E4" w:rsidRPr="00A064F2" w14:paraId="73C86655"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51" w14:textId="77777777" w:rsidR="001571E4" w:rsidRPr="00A064F2" w:rsidRDefault="001571E4" w:rsidP="000A39A5">
            <w:r w:rsidRPr="00A064F2">
              <w:t>Kategori:</w:t>
            </w:r>
          </w:p>
        </w:tc>
        <w:tc>
          <w:tcPr>
            <w:tcW w:w="3085" w:type="dxa"/>
            <w:tcBorders>
              <w:left w:val="single" w:sz="4" w:space="0" w:color="auto"/>
              <w:right w:val="single" w:sz="4" w:space="0" w:color="auto"/>
            </w:tcBorders>
          </w:tcPr>
          <w:p w14:paraId="73C86652" w14:textId="77777777" w:rsidR="001571E4" w:rsidRPr="00A064F2"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53" w14:textId="77777777" w:rsidR="001571E4" w:rsidRPr="00A064F2" w:rsidRDefault="001571E4" w:rsidP="000A39A5">
            <w:r w:rsidRPr="00A064F2">
              <w:t>Type:</w:t>
            </w:r>
          </w:p>
        </w:tc>
        <w:tc>
          <w:tcPr>
            <w:tcW w:w="2835" w:type="dxa"/>
            <w:tcBorders>
              <w:left w:val="single" w:sz="4" w:space="0" w:color="auto"/>
            </w:tcBorders>
          </w:tcPr>
          <w:p w14:paraId="73C86654" w14:textId="77777777" w:rsidR="001571E4" w:rsidRPr="00A064F2" w:rsidRDefault="001571E4" w:rsidP="000A39A5">
            <w:r>
              <w:t>Funktionelt</w:t>
            </w:r>
          </w:p>
        </w:tc>
      </w:tr>
      <w:tr w:rsidR="001571E4" w:rsidRPr="00A064F2" w14:paraId="73C86658" w14:textId="77777777" w:rsidTr="0036056F">
        <w:trPr>
          <w:cantSplit/>
          <w:trHeight w:val="497"/>
        </w:trPr>
        <w:tc>
          <w:tcPr>
            <w:tcW w:w="1593" w:type="dxa"/>
            <w:tcBorders>
              <w:top w:val="single" w:sz="4" w:space="0" w:color="auto"/>
            </w:tcBorders>
            <w:shd w:val="clear" w:color="auto" w:fill="D9D9D9" w:themeFill="background1" w:themeFillShade="D9"/>
          </w:tcPr>
          <w:p w14:paraId="73C86656" w14:textId="77777777" w:rsidR="001571E4" w:rsidRPr="00A064F2" w:rsidRDefault="001571E4" w:rsidP="000A39A5">
            <w:r w:rsidRPr="00A064F2">
              <w:t>Beskrivelse:</w:t>
            </w:r>
          </w:p>
        </w:tc>
        <w:tc>
          <w:tcPr>
            <w:tcW w:w="7054" w:type="dxa"/>
            <w:gridSpan w:val="3"/>
          </w:tcPr>
          <w:p w14:paraId="73C86657" w14:textId="77777777" w:rsidR="001571E4" w:rsidRPr="00A064F2" w:rsidRDefault="001571E4" w:rsidP="000A39A5">
            <w:r>
              <w:t>Systemet skal understøtte, at i</w:t>
            </w:r>
            <w:r w:rsidRPr="00A064F2">
              <w:t xml:space="preserve">ndholdet af typefelter </w:t>
            </w:r>
            <w:r>
              <w:t>kan</w:t>
            </w:r>
            <w:r w:rsidRPr="00A064F2">
              <w:t xml:space="preserve"> konfigureres</w:t>
            </w:r>
            <w:r>
              <w:t xml:space="preserve"> individuelt for hver Kommune,</w:t>
            </w:r>
            <w:r w:rsidRPr="00A064F2">
              <w:t xml:space="preserve"> </w:t>
            </w:r>
            <w:r>
              <w:t xml:space="preserve">som en del af det daglige vedligehold af Systemet og </w:t>
            </w:r>
            <w:r w:rsidRPr="00A064F2">
              <w:t xml:space="preserve">uden </w:t>
            </w:r>
            <w:r>
              <w:t>omkostninger for KOMBIT.</w:t>
            </w:r>
          </w:p>
        </w:tc>
      </w:tr>
    </w:tbl>
    <w:p w14:paraId="73C86659" w14:textId="77777777" w:rsidR="001571E4" w:rsidRDefault="001571E4" w:rsidP="001571E4">
      <w:pPr>
        <w:spacing w:before="120"/>
        <w:rPr>
          <w:rStyle w:val="Fremhv"/>
        </w:rPr>
      </w:pPr>
      <w:r w:rsidRPr="00482433">
        <w:rPr>
          <w:rStyle w:val="Fremhv"/>
        </w:rPr>
        <w:t xml:space="preserve">Typefelter kunne </w:t>
      </w:r>
      <w:r w:rsidR="00707DE5">
        <w:rPr>
          <w:rStyle w:val="Fremhv"/>
        </w:rPr>
        <w:t xml:space="preserve">være </w:t>
      </w:r>
      <w:r w:rsidRPr="00482433">
        <w:rPr>
          <w:rStyle w:val="Fremhv"/>
        </w:rPr>
        <w:t>f</w:t>
      </w:r>
      <w:r>
        <w:rPr>
          <w:rStyle w:val="Fremhv"/>
        </w:rPr>
        <w:t>x</w:t>
      </w:r>
      <w:r w:rsidRPr="00482433">
        <w:rPr>
          <w:rStyle w:val="Fremhv"/>
        </w:rPr>
        <w:t xml:space="preserve"> drop-downfelter og checkboxes.</w:t>
      </w:r>
    </w:p>
    <w:p w14:paraId="73C8665A" w14:textId="77777777" w:rsidR="001571E4" w:rsidRPr="00584DD2" w:rsidRDefault="001571E4" w:rsidP="001571E4"/>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7"/>
        <w:gridCol w:w="3029"/>
        <w:gridCol w:w="1128"/>
        <w:gridCol w:w="2797"/>
        <w:gridCol w:w="106"/>
      </w:tblGrid>
      <w:tr w:rsidR="001571E4" w14:paraId="73C8665D" w14:textId="77777777" w:rsidTr="0036056F">
        <w:trPr>
          <w:gridAfter w:val="1"/>
          <w:wAfter w:w="108" w:type="dxa"/>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5B"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7</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5C" w14:textId="77777777" w:rsidR="001571E4" w:rsidRPr="00931962" w:rsidRDefault="001571E4" w:rsidP="000A39A5">
            <w:pPr>
              <w:pStyle w:val="Krav1Overskrift"/>
              <w:rPr>
                <w:color w:val="000000" w:themeColor="text1"/>
                <w:lang w:eastAsia="en-US"/>
              </w:rPr>
            </w:pPr>
            <w:r>
              <w:t>Populering af typefelter fra Klassifikation</w:t>
            </w:r>
          </w:p>
        </w:tc>
      </w:tr>
      <w:tr w:rsidR="001571E4" w14:paraId="73C86662"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93"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65E" w14:textId="77777777" w:rsidR="001571E4" w:rsidRDefault="001571E4" w:rsidP="000A39A5">
            <w:pPr>
              <w:rPr>
                <w:rFonts w:eastAsiaTheme="minorHAnsi" w:cs="Arial"/>
                <w:lang w:val="en-US"/>
              </w:rPr>
            </w:pPr>
            <w:r>
              <w:rPr>
                <w:lang w:val="en-US"/>
              </w:rPr>
              <w:t>Kategori:</w:t>
            </w:r>
          </w:p>
        </w:tc>
        <w:tc>
          <w:tcPr>
            <w:tcW w:w="3085" w:type="dxa"/>
            <w:tcBorders>
              <w:top w:val="nil"/>
              <w:left w:val="nil"/>
              <w:bottom w:val="single" w:sz="8" w:space="0" w:color="000000"/>
              <w:right w:val="single" w:sz="8" w:space="0" w:color="auto"/>
            </w:tcBorders>
            <w:tcMar>
              <w:top w:w="0" w:type="dxa"/>
              <w:left w:w="108" w:type="dxa"/>
              <w:bottom w:w="0" w:type="dxa"/>
              <w:right w:w="108" w:type="dxa"/>
            </w:tcMar>
            <w:hideMark/>
          </w:tcPr>
          <w:p w14:paraId="73C8665F" w14:textId="77777777" w:rsidR="001571E4" w:rsidRDefault="001571E4" w:rsidP="000A39A5">
            <w:pPr>
              <w:rPr>
                <w:rFonts w:eastAsiaTheme="minorHAnsi" w:cs="Arial"/>
                <w:lang w:val="en-US"/>
              </w:rPr>
            </w:pPr>
            <w:r>
              <w:rPr>
                <w:lang w:val="en-US"/>
              </w:rP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660" w14:textId="77777777" w:rsidR="001571E4" w:rsidRDefault="001571E4" w:rsidP="000A39A5">
            <w:pPr>
              <w:rPr>
                <w:rFonts w:eastAsiaTheme="minorHAnsi" w:cs="Arial"/>
                <w:lang w:val="en-US"/>
              </w:rPr>
            </w:pPr>
            <w:r>
              <w:rPr>
                <w:lang w:val="en-US"/>
              </w:rP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6661" w14:textId="77777777" w:rsidR="001571E4" w:rsidRDefault="001571E4" w:rsidP="000A39A5">
            <w:pPr>
              <w:rPr>
                <w:rFonts w:eastAsiaTheme="minorHAnsi" w:cs="Arial"/>
                <w:lang w:val="en-US"/>
              </w:rPr>
            </w:pPr>
            <w:r>
              <w:rPr>
                <w:lang w:val="en-US"/>
              </w:rPr>
              <w:t>Funktionelt</w:t>
            </w:r>
          </w:p>
        </w:tc>
      </w:tr>
      <w:tr w:rsidR="001571E4" w14:paraId="73C86665"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93"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663" w14:textId="77777777" w:rsidR="001571E4" w:rsidRDefault="001571E4" w:rsidP="000A39A5">
            <w:pPr>
              <w:rPr>
                <w:rFonts w:eastAsiaTheme="minorHAnsi" w:cs="Arial"/>
                <w:lang w:val="en-US"/>
              </w:rPr>
            </w:pPr>
            <w:r>
              <w:rPr>
                <w:lang w:val="en-US"/>
              </w:rPr>
              <w:t>Beskrivelse:</w:t>
            </w:r>
          </w:p>
        </w:tc>
        <w:tc>
          <w:tcPr>
            <w:tcW w:w="7054" w:type="dxa"/>
            <w:gridSpan w:val="4"/>
            <w:tcBorders>
              <w:top w:val="nil"/>
              <w:left w:val="nil"/>
              <w:bottom w:val="single" w:sz="8" w:space="0" w:color="000000"/>
              <w:right w:val="single" w:sz="8" w:space="0" w:color="000000"/>
            </w:tcBorders>
            <w:tcMar>
              <w:top w:w="0" w:type="dxa"/>
              <w:left w:w="108" w:type="dxa"/>
              <w:bottom w:w="0" w:type="dxa"/>
              <w:right w:w="108" w:type="dxa"/>
            </w:tcMar>
            <w:hideMark/>
          </w:tcPr>
          <w:p w14:paraId="73C86664" w14:textId="77777777" w:rsidR="001571E4" w:rsidRDefault="001571E4" w:rsidP="000A39A5">
            <w:pPr>
              <w:rPr>
                <w:rFonts w:eastAsiaTheme="minorHAnsi" w:cs="Arial"/>
              </w:rPr>
            </w:pPr>
            <w:r>
              <w:t>Systemet skal understøtte, at indholdet af typefelter kan populeres med værdier fra Støttesystemet Klassifikation.</w:t>
            </w:r>
          </w:p>
        </w:tc>
      </w:tr>
    </w:tbl>
    <w:p w14:paraId="73C86666" w14:textId="77777777" w:rsidR="00567EAD" w:rsidRPr="0036056F" w:rsidRDefault="001571E4" w:rsidP="0036056F">
      <w:pPr>
        <w:spacing w:before="120"/>
        <w:rPr>
          <w:rFonts w:eastAsiaTheme="minorHAnsi"/>
          <w:i/>
          <w:iCs/>
        </w:rPr>
      </w:pPr>
      <w:r w:rsidRPr="0054517A">
        <w:rPr>
          <w:rStyle w:val="Fremhv"/>
        </w:rPr>
        <w:t>Indhold af et typefelt, som skal kunne populeres fra Støttesystemet Klassifikation, er fx KLE-numre.</w:t>
      </w:r>
    </w:p>
    <w:p w14:paraId="73C86667" w14:textId="77777777" w:rsidR="00567EAD" w:rsidRDefault="001571E4" w:rsidP="0036056F">
      <w:pPr>
        <w:pStyle w:val="Overskrift4"/>
      </w:pPr>
      <w:r>
        <w:t>Navigation</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1571E4" w14:paraId="73C8666A"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68"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8</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69" w14:textId="77777777" w:rsidR="001571E4" w:rsidRPr="00931962" w:rsidRDefault="001571E4" w:rsidP="000A39A5">
            <w:pPr>
              <w:pStyle w:val="Krav1Overskrift"/>
              <w:rPr>
                <w:color w:val="000000" w:themeColor="text1"/>
                <w:lang w:eastAsia="en-US"/>
              </w:rPr>
            </w:pPr>
            <w:r>
              <w:t>Genvejstaster</w:t>
            </w:r>
          </w:p>
        </w:tc>
      </w:tr>
      <w:tr w:rsidR="001571E4" w14:paraId="73C8666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6B" w14:textId="77777777" w:rsidR="001571E4" w:rsidRDefault="001571E4" w:rsidP="000A39A5">
            <w:r>
              <w:t>Kategori:</w:t>
            </w:r>
          </w:p>
        </w:tc>
        <w:tc>
          <w:tcPr>
            <w:tcW w:w="3118" w:type="dxa"/>
            <w:tcBorders>
              <w:left w:val="single" w:sz="4" w:space="0" w:color="auto"/>
              <w:right w:val="single" w:sz="4" w:space="0" w:color="auto"/>
            </w:tcBorders>
          </w:tcPr>
          <w:p w14:paraId="73C8666C" w14:textId="77777777" w:rsidR="001571E4"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6D" w14:textId="77777777" w:rsidR="001571E4" w:rsidRDefault="001571E4" w:rsidP="000A39A5">
            <w:r>
              <w:t>Type:</w:t>
            </w:r>
          </w:p>
        </w:tc>
        <w:tc>
          <w:tcPr>
            <w:tcW w:w="2835" w:type="dxa"/>
            <w:tcBorders>
              <w:left w:val="single" w:sz="4" w:space="0" w:color="auto"/>
            </w:tcBorders>
          </w:tcPr>
          <w:p w14:paraId="73C8666E" w14:textId="77777777" w:rsidR="001571E4" w:rsidRDefault="001571E4" w:rsidP="000A39A5">
            <w:r>
              <w:t>Funktionelt</w:t>
            </w:r>
          </w:p>
        </w:tc>
      </w:tr>
      <w:tr w:rsidR="001571E4" w:rsidRPr="009401A7" w14:paraId="73C86672" w14:textId="77777777" w:rsidTr="0036056F">
        <w:trPr>
          <w:cantSplit/>
          <w:trHeight w:val="497"/>
        </w:trPr>
        <w:tc>
          <w:tcPr>
            <w:tcW w:w="1560" w:type="dxa"/>
            <w:tcBorders>
              <w:top w:val="single" w:sz="4" w:space="0" w:color="auto"/>
            </w:tcBorders>
            <w:shd w:val="clear" w:color="auto" w:fill="D9D9D9" w:themeFill="background1" w:themeFillShade="D9"/>
          </w:tcPr>
          <w:p w14:paraId="73C86670" w14:textId="77777777" w:rsidR="001571E4" w:rsidRDefault="001571E4" w:rsidP="000A39A5">
            <w:r>
              <w:t>Beskrivelse:</w:t>
            </w:r>
          </w:p>
        </w:tc>
        <w:tc>
          <w:tcPr>
            <w:tcW w:w="7087" w:type="dxa"/>
            <w:gridSpan w:val="3"/>
          </w:tcPr>
          <w:p w14:paraId="73C86671" w14:textId="77777777" w:rsidR="001571E4" w:rsidRPr="00F73F8E" w:rsidRDefault="001571E4" w:rsidP="000A39A5">
            <w:r>
              <w:t xml:space="preserve">Systemet skal understøtte, at Brugeren kan betjene Systemet via </w:t>
            </w:r>
            <w:r w:rsidRPr="005D0751">
              <w:t>genvejstaster til alle funktioner</w:t>
            </w:r>
            <w:r>
              <w:t xml:space="preserve">, som et </w:t>
            </w:r>
            <w:r w:rsidRPr="005D0751">
              <w:t>alternativ til brugen af mus e</w:t>
            </w:r>
            <w:r w:rsidRPr="005D0751">
              <w:t>l</w:t>
            </w:r>
            <w:r w:rsidRPr="005D0751">
              <w:t>ler andet pegeredskab.</w:t>
            </w:r>
            <w:r w:rsidRPr="00DB7505">
              <w:t xml:space="preserve"> </w:t>
            </w:r>
          </w:p>
        </w:tc>
      </w:tr>
    </w:tbl>
    <w:p w14:paraId="73C86673" w14:textId="77777777" w:rsidR="001571E4" w:rsidRDefault="001571E4" w:rsidP="001571E4"/>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52"/>
        <w:gridCol w:w="1100"/>
        <w:gridCol w:w="2835"/>
      </w:tblGrid>
      <w:tr w:rsidR="001571E4" w14:paraId="73C86676"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74"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59</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75" w14:textId="77777777" w:rsidR="001571E4" w:rsidRPr="00931962" w:rsidRDefault="001571E4" w:rsidP="000A39A5">
            <w:pPr>
              <w:pStyle w:val="Krav1Overskrift"/>
              <w:rPr>
                <w:color w:val="000000" w:themeColor="text1"/>
                <w:lang w:eastAsia="en-US"/>
              </w:rPr>
            </w:pPr>
            <w:r w:rsidRPr="00FA4C85">
              <w:t xml:space="preserve">Handling </w:t>
            </w:r>
            <w:r w:rsidRPr="00FA4C85">
              <w:rPr>
                <w:bCs/>
              </w:rPr>
              <w:t>ved</w:t>
            </w:r>
            <w:r w:rsidRPr="00FA4C85">
              <w:t xml:space="preserve"> Enter</w:t>
            </w:r>
          </w:p>
        </w:tc>
      </w:tr>
      <w:tr w:rsidR="001571E4" w:rsidRPr="00FA4C85" w14:paraId="73C8667B" w14:textId="77777777" w:rsidTr="0036056F">
        <w:tblPrEx>
          <w:tblLook w:val="00A0" w:firstRow="1" w:lastRow="0" w:firstColumn="1" w:lastColumn="0" w:noHBand="0" w:noVBand="0"/>
        </w:tblPrEx>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77" w14:textId="77777777" w:rsidR="001571E4" w:rsidRPr="00FA4C85" w:rsidRDefault="001571E4" w:rsidP="000A39A5">
            <w:r w:rsidRPr="00FA4C85">
              <w:t>Kategori:</w:t>
            </w:r>
          </w:p>
        </w:tc>
        <w:tc>
          <w:tcPr>
            <w:tcW w:w="3152" w:type="dxa"/>
            <w:tcBorders>
              <w:left w:val="single" w:sz="4" w:space="0" w:color="auto"/>
              <w:right w:val="single" w:sz="4" w:space="0" w:color="auto"/>
            </w:tcBorders>
          </w:tcPr>
          <w:p w14:paraId="73C86678" w14:textId="77777777" w:rsidR="001571E4" w:rsidRPr="00FA4C85" w:rsidRDefault="001571E4" w:rsidP="000A39A5">
            <w:r w:rsidRPr="00225794">
              <w:t>(K)</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79" w14:textId="77777777" w:rsidR="001571E4" w:rsidRPr="00FA4C85" w:rsidRDefault="001571E4" w:rsidP="000A39A5">
            <w:r>
              <w:t>Type:</w:t>
            </w:r>
          </w:p>
        </w:tc>
        <w:tc>
          <w:tcPr>
            <w:tcW w:w="2835" w:type="dxa"/>
            <w:tcBorders>
              <w:left w:val="single" w:sz="4" w:space="0" w:color="auto"/>
            </w:tcBorders>
          </w:tcPr>
          <w:p w14:paraId="73C8667A" w14:textId="77777777" w:rsidR="001571E4" w:rsidRPr="00FA4C85" w:rsidRDefault="001571E4" w:rsidP="000A39A5">
            <w:r>
              <w:t>Funktionelt</w:t>
            </w:r>
          </w:p>
        </w:tc>
      </w:tr>
      <w:tr w:rsidR="001571E4" w:rsidRPr="002541FC" w14:paraId="73C86680" w14:textId="77777777" w:rsidTr="0036056F">
        <w:tblPrEx>
          <w:tblLook w:val="00A0" w:firstRow="1" w:lastRow="0" w:firstColumn="1" w:lastColumn="0" w:noHBand="0" w:noVBand="0"/>
        </w:tblPrEx>
        <w:trPr>
          <w:cantSplit/>
        </w:trPr>
        <w:tc>
          <w:tcPr>
            <w:tcW w:w="1560" w:type="dxa"/>
            <w:tcBorders>
              <w:top w:val="single" w:sz="4" w:space="0" w:color="auto"/>
              <w:bottom w:val="single" w:sz="4" w:space="0" w:color="auto"/>
            </w:tcBorders>
            <w:shd w:val="clear" w:color="auto" w:fill="D9D9D9" w:themeFill="background1" w:themeFillShade="D9"/>
          </w:tcPr>
          <w:p w14:paraId="73C8667C" w14:textId="77777777" w:rsidR="001571E4" w:rsidRPr="00FA4C85" w:rsidRDefault="001571E4" w:rsidP="000A39A5">
            <w:r w:rsidRPr="00FA4C85">
              <w:t>Beskrivelse:</w:t>
            </w:r>
          </w:p>
          <w:p w14:paraId="73C8667D" w14:textId="77777777" w:rsidR="001571E4" w:rsidRPr="00FA4C85" w:rsidRDefault="001571E4" w:rsidP="000A39A5"/>
        </w:tc>
        <w:tc>
          <w:tcPr>
            <w:tcW w:w="7087" w:type="dxa"/>
            <w:gridSpan w:val="3"/>
          </w:tcPr>
          <w:p w14:paraId="73C8667E" w14:textId="77777777" w:rsidR="001571E4" w:rsidRDefault="001571E4" w:rsidP="000A39A5">
            <w:r>
              <w:t>Systemet</w:t>
            </w:r>
            <w:r w:rsidRPr="00FA4C85">
              <w:t xml:space="preserve"> skal have en konsistent reaktion på brug af Enter-tasten</w:t>
            </w:r>
            <w:r>
              <w:t xml:space="preserve"> (på enheder der anvender Enter-taster) eller lignende taster på tværs af skærmbilleder i Systemet</w:t>
            </w:r>
            <w:r w:rsidRPr="00FA4C85">
              <w:t xml:space="preserve">. </w:t>
            </w:r>
          </w:p>
          <w:p w14:paraId="73C8667F" w14:textId="77777777" w:rsidR="001571E4" w:rsidRPr="00FA4C85" w:rsidRDefault="001571E4" w:rsidP="000A39A5">
            <w:r>
              <w:t>Systemet skal ved brug af Enter-tasten udføre den oftest foretagne handling i den pågældende brugssituation. Systemet skal signalere til Brugeren, hvilken handling, der udføres ved brug af Enter-tasten.</w:t>
            </w:r>
          </w:p>
        </w:tc>
      </w:tr>
    </w:tbl>
    <w:p w14:paraId="73C86681" w14:textId="77777777" w:rsidR="001571E4" w:rsidRPr="00482433" w:rsidRDefault="001571E4" w:rsidP="001571E4">
      <w:pPr>
        <w:spacing w:before="120"/>
        <w:rPr>
          <w:rStyle w:val="Fremhv"/>
        </w:rPr>
      </w:pPr>
      <w:r w:rsidRPr="00482433">
        <w:rPr>
          <w:rStyle w:val="Fremhv"/>
        </w:rPr>
        <w:t>F</w:t>
      </w:r>
      <w:r>
        <w:rPr>
          <w:rStyle w:val="Fremhv"/>
        </w:rPr>
        <w:t>x</w:t>
      </w:r>
      <w:r w:rsidRPr="00482433">
        <w:rPr>
          <w:rStyle w:val="Fremhv"/>
        </w:rPr>
        <w:t xml:space="preserve"> i søgeformularer skal </w:t>
      </w:r>
      <w:r>
        <w:rPr>
          <w:rStyle w:val="Fremhv"/>
        </w:rPr>
        <w:t>Søgning</w:t>
      </w:r>
      <w:r w:rsidRPr="00482433">
        <w:rPr>
          <w:rStyle w:val="Fremhv"/>
        </w:rPr>
        <w:t>en igangsættes ved brug af Enter-tasten.</w:t>
      </w:r>
    </w:p>
    <w:p w14:paraId="73C86682" w14:textId="77777777" w:rsidR="001571E4" w:rsidRPr="001571E4" w:rsidRDefault="001571E4"/>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1571E4" w14:paraId="73C86685"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83" w14:textId="77777777" w:rsidR="001571E4" w:rsidRDefault="001571E4" w:rsidP="000A39A5">
            <w:pPr>
              <w:pStyle w:val="Krav1Overskrift"/>
              <w:rPr>
                <w:color w:val="000000" w:themeColor="text1"/>
                <w:lang w:val="en-US" w:eastAsia="en-US"/>
              </w:rPr>
            </w:pPr>
            <w:r>
              <w:lastRenderedPageBreak/>
              <w:t>Krav #</w:t>
            </w:r>
            <w:r w:rsidR="002C5D4B">
              <w:fldChar w:fldCharType="begin"/>
            </w:r>
            <w:r>
              <w:instrText xml:space="preserve"> SEQ Krav \* MERGEFORMAT  \* MERGEFORMAT  \* MERGEFORMAT </w:instrText>
            </w:r>
            <w:r w:rsidR="002C5D4B">
              <w:fldChar w:fldCharType="separate"/>
            </w:r>
            <w:r w:rsidR="0036056F">
              <w:rPr>
                <w:noProof/>
              </w:rPr>
              <w:t>160</w:t>
            </w:r>
            <w:r w:rsidR="002C5D4B">
              <w:rPr>
                <w:noProof/>
              </w:rPr>
              <w:fldChar w:fldCharType="end"/>
            </w:r>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84" w14:textId="77777777" w:rsidR="001571E4" w:rsidRPr="00931962" w:rsidRDefault="001571E4" w:rsidP="000A39A5">
            <w:pPr>
              <w:pStyle w:val="Krav1Overskrift"/>
              <w:rPr>
                <w:color w:val="000000" w:themeColor="text1"/>
                <w:lang w:eastAsia="en-US"/>
              </w:rPr>
            </w:pPr>
            <w:r w:rsidRPr="008E759E">
              <w:t>Cursor-placering</w:t>
            </w:r>
          </w:p>
        </w:tc>
      </w:tr>
      <w:tr w:rsidR="001571E4" w14:paraId="73C8668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86" w14:textId="77777777" w:rsidR="001571E4" w:rsidRDefault="001571E4" w:rsidP="000A39A5">
            <w:r>
              <w:t>Kategori:</w:t>
            </w:r>
          </w:p>
        </w:tc>
        <w:tc>
          <w:tcPr>
            <w:tcW w:w="3118" w:type="dxa"/>
            <w:tcBorders>
              <w:left w:val="single" w:sz="4" w:space="0" w:color="auto"/>
              <w:right w:val="single" w:sz="4" w:space="0" w:color="auto"/>
            </w:tcBorders>
          </w:tcPr>
          <w:p w14:paraId="73C86687" w14:textId="77777777" w:rsidR="001571E4"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88" w14:textId="77777777" w:rsidR="001571E4" w:rsidRDefault="001571E4" w:rsidP="000A39A5">
            <w:r>
              <w:t>Type:</w:t>
            </w:r>
          </w:p>
        </w:tc>
        <w:tc>
          <w:tcPr>
            <w:tcW w:w="2835" w:type="dxa"/>
            <w:tcBorders>
              <w:left w:val="single" w:sz="4" w:space="0" w:color="auto"/>
            </w:tcBorders>
          </w:tcPr>
          <w:p w14:paraId="73C86689" w14:textId="77777777" w:rsidR="001571E4" w:rsidRDefault="001571E4" w:rsidP="000A39A5">
            <w:r>
              <w:t>Funktionelt</w:t>
            </w:r>
          </w:p>
        </w:tc>
      </w:tr>
      <w:tr w:rsidR="001571E4" w:rsidRPr="009401A7" w14:paraId="73C8668D" w14:textId="77777777" w:rsidTr="0036056F">
        <w:trPr>
          <w:cantSplit/>
          <w:trHeight w:val="497"/>
        </w:trPr>
        <w:tc>
          <w:tcPr>
            <w:tcW w:w="1560" w:type="dxa"/>
            <w:tcBorders>
              <w:top w:val="single" w:sz="4" w:space="0" w:color="auto"/>
            </w:tcBorders>
            <w:shd w:val="clear" w:color="auto" w:fill="D9D9D9" w:themeFill="background1" w:themeFillShade="D9"/>
          </w:tcPr>
          <w:p w14:paraId="73C8668B" w14:textId="77777777" w:rsidR="001571E4" w:rsidRDefault="001571E4" w:rsidP="000A39A5">
            <w:r>
              <w:t>Beskrivelse:</w:t>
            </w:r>
          </w:p>
        </w:tc>
        <w:tc>
          <w:tcPr>
            <w:tcW w:w="7087" w:type="dxa"/>
            <w:gridSpan w:val="3"/>
          </w:tcPr>
          <w:p w14:paraId="73C8668C" w14:textId="77777777" w:rsidR="001571E4" w:rsidRPr="00F73F8E" w:rsidRDefault="001571E4" w:rsidP="000A39A5">
            <w:r>
              <w:t>Systemet skal understøtte, at cursoren eller tilsvarende markering placeres i det</w:t>
            </w:r>
            <w:r w:rsidRPr="002541FC">
              <w:t xml:space="preserve"> indtastningsfelt, der naturligt behandles først i den mest typiske brugssituation</w:t>
            </w:r>
            <w:r>
              <w:t>, når en Visning vises.</w:t>
            </w:r>
          </w:p>
        </w:tc>
      </w:tr>
    </w:tbl>
    <w:p w14:paraId="73C8668E" w14:textId="77777777" w:rsidR="001571E4" w:rsidRPr="001571E4" w:rsidRDefault="001571E4"/>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1571E4" w14:paraId="73C86691"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8F" w14:textId="77777777" w:rsidR="001571E4" w:rsidRDefault="001571E4"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61</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90" w14:textId="77777777" w:rsidR="001571E4" w:rsidRPr="00931962" w:rsidRDefault="001571E4" w:rsidP="000A39A5">
            <w:pPr>
              <w:pStyle w:val="Krav1Overskrift"/>
              <w:rPr>
                <w:color w:val="000000" w:themeColor="text1"/>
                <w:lang w:eastAsia="en-US"/>
              </w:rPr>
            </w:pPr>
            <w:r>
              <w:t>Kopier til udklipsholder</w:t>
            </w:r>
          </w:p>
        </w:tc>
      </w:tr>
      <w:tr w:rsidR="001571E4" w:rsidRPr="00A064F2" w14:paraId="73C86696"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92" w14:textId="77777777" w:rsidR="001571E4" w:rsidRPr="00A064F2" w:rsidRDefault="001571E4" w:rsidP="000A39A5">
            <w:r w:rsidRPr="00A064F2">
              <w:t>Kategori:</w:t>
            </w:r>
          </w:p>
        </w:tc>
        <w:tc>
          <w:tcPr>
            <w:tcW w:w="3085" w:type="dxa"/>
            <w:tcBorders>
              <w:left w:val="single" w:sz="4" w:space="0" w:color="auto"/>
              <w:right w:val="single" w:sz="4" w:space="0" w:color="auto"/>
            </w:tcBorders>
          </w:tcPr>
          <w:p w14:paraId="73C86693" w14:textId="77777777" w:rsidR="001571E4" w:rsidRPr="00A064F2" w:rsidRDefault="001571E4" w:rsidP="000A39A5">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94" w14:textId="77777777" w:rsidR="001571E4" w:rsidRPr="00A064F2" w:rsidRDefault="001571E4" w:rsidP="000A39A5">
            <w:r w:rsidRPr="00A064F2">
              <w:t>Type:</w:t>
            </w:r>
          </w:p>
        </w:tc>
        <w:tc>
          <w:tcPr>
            <w:tcW w:w="2835" w:type="dxa"/>
            <w:tcBorders>
              <w:left w:val="single" w:sz="4" w:space="0" w:color="auto"/>
            </w:tcBorders>
          </w:tcPr>
          <w:p w14:paraId="73C86695" w14:textId="77777777" w:rsidR="001571E4" w:rsidRPr="00A064F2" w:rsidRDefault="001571E4" w:rsidP="000A39A5">
            <w:r>
              <w:t>Funktionelt</w:t>
            </w:r>
          </w:p>
        </w:tc>
      </w:tr>
      <w:tr w:rsidR="001571E4" w:rsidRPr="00A064F2" w14:paraId="73C86699" w14:textId="77777777" w:rsidTr="0036056F">
        <w:trPr>
          <w:cantSplit/>
          <w:trHeight w:val="497"/>
        </w:trPr>
        <w:tc>
          <w:tcPr>
            <w:tcW w:w="1593" w:type="dxa"/>
            <w:tcBorders>
              <w:top w:val="single" w:sz="4" w:space="0" w:color="auto"/>
            </w:tcBorders>
            <w:shd w:val="clear" w:color="auto" w:fill="D9D9D9" w:themeFill="background1" w:themeFillShade="D9"/>
          </w:tcPr>
          <w:p w14:paraId="73C86697" w14:textId="77777777" w:rsidR="001571E4" w:rsidRPr="00A064F2" w:rsidRDefault="001571E4" w:rsidP="000A39A5">
            <w:r w:rsidRPr="00A064F2">
              <w:t>Beskrivelse:</w:t>
            </w:r>
          </w:p>
        </w:tc>
        <w:tc>
          <w:tcPr>
            <w:tcW w:w="7054" w:type="dxa"/>
            <w:gridSpan w:val="3"/>
          </w:tcPr>
          <w:p w14:paraId="73C86698" w14:textId="77777777" w:rsidR="001571E4" w:rsidRPr="00A064F2" w:rsidRDefault="001571E4" w:rsidP="000A39A5">
            <w:r>
              <w:t>Systemet skal understøtte, at Brugeren kan markere og kopiere viste data i Systemet til klientens udklipsholder, så data kan anvendes i andre systemer.</w:t>
            </w:r>
          </w:p>
        </w:tc>
      </w:tr>
    </w:tbl>
    <w:p w14:paraId="73C8669A" w14:textId="77777777" w:rsidR="00F3433D" w:rsidRDefault="00F3433D" w:rsidP="00F3433D"/>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F3433D" w14:paraId="73C8669D"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9B" w14:textId="77777777" w:rsidR="00F3433D" w:rsidRDefault="00F3433D" w:rsidP="000A39A5">
            <w:pPr>
              <w:pStyle w:val="Krav1Overskrift"/>
              <w:rPr>
                <w:color w:val="000000" w:themeColor="text1"/>
                <w:lang w:val="en-US" w:eastAsia="en-US"/>
              </w:rPr>
            </w:pPr>
            <w:r>
              <w:t>Krav #</w:t>
            </w:r>
            <w:r w:rsidR="002C5D4B">
              <w:fldChar w:fldCharType="begin"/>
            </w:r>
            <w:r>
              <w:instrText xml:space="preserve"> SEQ Krav \* MERGEFORMAT  \* MERGEFORMAT  \* MERGEFORMAT </w:instrText>
            </w:r>
            <w:r w:rsidR="002C5D4B">
              <w:fldChar w:fldCharType="separate"/>
            </w:r>
            <w:r w:rsidR="0036056F">
              <w:rPr>
                <w:noProof/>
              </w:rPr>
              <w:t>162</w:t>
            </w:r>
            <w:r w:rsidR="002C5D4B">
              <w:rPr>
                <w:noProof/>
              </w:rPr>
              <w:fldChar w:fldCharType="end"/>
            </w:r>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9C" w14:textId="77777777" w:rsidR="00F3433D" w:rsidRPr="00931962" w:rsidRDefault="001571E4" w:rsidP="000A39A5">
            <w:pPr>
              <w:pStyle w:val="Krav1Overskrift"/>
              <w:rPr>
                <w:color w:val="000000" w:themeColor="text1"/>
                <w:lang w:eastAsia="en-US"/>
              </w:rPr>
            </w:pPr>
            <w:r>
              <w:t>Minimering</w:t>
            </w:r>
            <w:r w:rsidR="00F3433D">
              <w:t xml:space="preserve"> af skærmbilleder</w:t>
            </w:r>
          </w:p>
        </w:tc>
      </w:tr>
      <w:tr w:rsidR="00F3433D" w:rsidRPr="00A064F2" w14:paraId="73C866A2"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9E" w14:textId="77777777" w:rsidR="00F3433D" w:rsidRPr="00A064F2" w:rsidRDefault="00F3433D" w:rsidP="000A39A5">
            <w:r w:rsidRPr="00A064F2">
              <w:t>Kategori:</w:t>
            </w:r>
          </w:p>
        </w:tc>
        <w:tc>
          <w:tcPr>
            <w:tcW w:w="3085" w:type="dxa"/>
            <w:tcBorders>
              <w:left w:val="single" w:sz="4" w:space="0" w:color="auto"/>
              <w:right w:val="single" w:sz="4" w:space="0" w:color="auto"/>
            </w:tcBorders>
          </w:tcPr>
          <w:p w14:paraId="73C8669F" w14:textId="77777777" w:rsidR="00F3433D" w:rsidRPr="0054517A" w:rsidRDefault="00F3433D" w:rsidP="000A39A5">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A0" w14:textId="77777777" w:rsidR="00F3433D" w:rsidRPr="0054517A" w:rsidRDefault="00F3433D" w:rsidP="000A39A5">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A1" w14:textId="77777777" w:rsidR="00F3433D" w:rsidRPr="0054517A" w:rsidRDefault="00F3433D" w:rsidP="000A39A5">
            <w:pPr>
              <w:pStyle w:val="ReqDescription"/>
              <w:rPr>
                <w:rFonts w:ascii="Verdana" w:hAnsi="Verdana"/>
                <w:spacing w:val="6"/>
                <w:sz w:val="18"/>
                <w:lang w:eastAsia="da-DK"/>
              </w:rPr>
            </w:pPr>
            <w:r w:rsidRPr="0054517A">
              <w:rPr>
                <w:rFonts w:ascii="Verdana" w:hAnsi="Verdana"/>
                <w:spacing w:val="6"/>
                <w:sz w:val="18"/>
                <w:lang w:eastAsia="da-DK"/>
              </w:rPr>
              <w:t>Funktionelt</w:t>
            </w:r>
          </w:p>
        </w:tc>
      </w:tr>
      <w:tr w:rsidR="00F3433D" w:rsidRPr="00A064F2" w14:paraId="73C866A5" w14:textId="77777777" w:rsidTr="0036056F">
        <w:trPr>
          <w:cantSplit/>
          <w:trHeight w:val="497"/>
        </w:trPr>
        <w:tc>
          <w:tcPr>
            <w:tcW w:w="1593" w:type="dxa"/>
            <w:tcBorders>
              <w:top w:val="single" w:sz="4" w:space="0" w:color="auto"/>
            </w:tcBorders>
            <w:shd w:val="clear" w:color="auto" w:fill="D9D9D9" w:themeFill="background1" w:themeFillShade="D9"/>
          </w:tcPr>
          <w:p w14:paraId="73C866A3" w14:textId="77777777" w:rsidR="00F3433D" w:rsidRPr="00A064F2" w:rsidRDefault="00F3433D" w:rsidP="000A39A5">
            <w:r w:rsidRPr="00A064F2">
              <w:t>Beskrivelse:</w:t>
            </w:r>
          </w:p>
        </w:tc>
        <w:tc>
          <w:tcPr>
            <w:tcW w:w="7054" w:type="dxa"/>
            <w:gridSpan w:val="3"/>
          </w:tcPr>
          <w:p w14:paraId="73C866A4" w14:textId="77777777" w:rsidR="00F3433D" w:rsidRPr="00A064F2" w:rsidRDefault="00F3433D" w:rsidP="000A39A5">
            <w:r>
              <w:t>Systemet skal understøtte, at a</w:t>
            </w:r>
            <w:r w:rsidRPr="00A064F2">
              <w:t>lle skærmbilleder</w:t>
            </w:r>
            <w:r>
              <w:t xml:space="preserve"> kan</w:t>
            </w:r>
            <w:r w:rsidRPr="00A064F2">
              <w:t xml:space="preserve"> skjules, minim</w:t>
            </w:r>
            <w:r w:rsidRPr="00A064F2">
              <w:t>e</w:t>
            </w:r>
            <w:r w:rsidRPr="00A064F2">
              <w:t xml:space="preserve">res og lukkes. </w:t>
            </w:r>
          </w:p>
        </w:tc>
      </w:tr>
    </w:tbl>
    <w:p w14:paraId="73C866A6" w14:textId="77777777" w:rsidR="00F3433D" w:rsidRDefault="00F3433D" w:rsidP="00F3433D"/>
    <w:p w14:paraId="73C866A7" w14:textId="77777777" w:rsidR="005C337D" w:rsidRDefault="005C337D" w:rsidP="00340A9D">
      <w:pPr>
        <w:pStyle w:val="Overskrift3"/>
      </w:pPr>
      <w:r w:rsidRPr="00FE1F1B">
        <w:t>Tekniske krav</w:t>
      </w:r>
      <w:bookmarkEnd w:id="3559"/>
      <w:bookmarkEnd w:id="3560"/>
      <w:r w:rsidR="000A39A5">
        <w:t xml:space="preserve"> til brugergrænsefladen</w:t>
      </w:r>
    </w:p>
    <w:p w14:paraId="73C866A8" w14:textId="77777777" w:rsidR="005C337D" w:rsidRPr="006A67EF" w:rsidRDefault="005C337D" w:rsidP="00EA03C9">
      <w:r>
        <w:t>De tekniske krav til Systemets brugergrænseflade skal sikre en god brugeroplevelse for Brugerne, samt at Systemet kan anvendes i Kommune</w:t>
      </w:r>
      <w:r w:rsidRPr="005C7763">
        <w:t xml:space="preserve">rnes it-miljø. Læs yderligere information i </w:t>
      </w:r>
      <w:r>
        <w:t>u</w:t>
      </w:r>
      <w:r w:rsidRPr="005C7763">
        <w:t>nderbilag 2B Kundens it-miljø.</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AB"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A9"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63</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AA" w14:textId="77777777" w:rsidR="005C337D" w:rsidRPr="00931962" w:rsidRDefault="005C337D" w:rsidP="00EA03C9">
            <w:pPr>
              <w:pStyle w:val="Krav1Overskrift"/>
              <w:rPr>
                <w:color w:val="000000" w:themeColor="text1"/>
                <w:lang w:eastAsia="en-US"/>
              </w:rPr>
            </w:pPr>
            <w:r>
              <w:t>Validering af webbaserede brugergrænseflade</w:t>
            </w:r>
          </w:p>
        </w:tc>
      </w:tr>
      <w:tr w:rsidR="005C337D" w14:paraId="73C866B0"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AC" w14:textId="77777777" w:rsidR="005C337D" w:rsidRDefault="005C337D" w:rsidP="00EA03C9">
            <w:r>
              <w:t>Kategori:</w:t>
            </w:r>
          </w:p>
        </w:tc>
        <w:tc>
          <w:tcPr>
            <w:tcW w:w="3085" w:type="dxa"/>
            <w:tcBorders>
              <w:left w:val="single" w:sz="4" w:space="0" w:color="auto"/>
              <w:right w:val="single" w:sz="4" w:space="0" w:color="auto"/>
            </w:tcBorders>
          </w:tcPr>
          <w:p w14:paraId="73C866AD"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AE"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AF"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Ikke-funktionelt</w:t>
            </w:r>
          </w:p>
        </w:tc>
      </w:tr>
      <w:tr w:rsidR="005C337D" w:rsidRPr="00233193" w14:paraId="73C866B3" w14:textId="77777777" w:rsidTr="0036056F">
        <w:trPr>
          <w:cantSplit/>
          <w:trHeight w:val="497"/>
        </w:trPr>
        <w:tc>
          <w:tcPr>
            <w:tcW w:w="1593" w:type="dxa"/>
            <w:tcBorders>
              <w:top w:val="single" w:sz="4" w:space="0" w:color="auto"/>
            </w:tcBorders>
            <w:shd w:val="clear" w:color="auto" w:fill="D9D9D9" w:themeFill="background1" w:themeFillShade="D9"/>
          </w:tcPr>
          <w:p w14:paraId="73C866B1" w14:textId="77777777" w:rsidR="005C337D" w:rsidRDefault="005C337D" w:rsidP="0054517A">
            <w:r>
              <w:t>Beskrivelse:</w:t>
            </w:r>
          </w:p>
        </w:tc>
        <w:tc>
          <w:tcPr>
            <w:tcW w:w="7054" w:type="dxa"/>
            <w:gridSpan w:val="3"/>
          </w:tcPr>
          <w:p w14:paraId="73C866B2" w14:textId="77777777" w:rsidR="005C337D" w:rsidRPr="00233193" w:rsidRDefault="005C337D" w:rsidP="0054517A">
            <w:r>
              <w:t xml:space="preserve">Systemet skal understøtte, at </w:t>
            </w:r>
            <w:r w:rsidRPr="009E019E">
              <w:t>brugergrænseflade</w:t>
            </w:r>
            <w:r>
              <w:t>n</w:t>
            </w:r>
            <w:r w:rsidRPr="009E019E">
              <w:t xml:space="preserve"> skal baseres på tidssvarende webteknologier.  Løsningen skal kunne opnå W3C valid</w:t>
            </w:r>
            <w:r w:rsidRPr="009E019E">
              <w:t>e</w:t>
            </w:r>
            <w:r w:rsidRPr="009E019E">
              <w:t>ring for de anvendte teknologier.</w:t>
            </w:r>
          </w:p>
        </w:tc>
      </w:tr>
    </w:tbl>
    <w:p w14:paraId="73C866B4"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B7"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B5"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64</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B6" w14:textId="77777777" w:rsidR="005C337D" w:rsidRPr="00931962" w:rsidRDefault="005C337D" w:rsidP="00EA03C9">
            <w:pPr>
              <w:pStyle w:val="Krav1Overskrift"/>
              <w:rPr>
                <w:color w:val="000000" w:themeColor="text1"/>
                <w:lang w:eastAsia="en-US"/>
              </w:rPr>
            </w:pPr>
            <w:r>
              <w:t>Responsive Design</w:t>
            </w:r>
          </w:p>
        </w:tc>
      </w:tr>
      <w:tr w:rsidR="005C337D" w:rsidRPr="00A064F2" w14:paraId="73C866BC"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B8" w14:textId="77777777" w:rsidR="005C337D" w:rsidRPr="00A064F2" w:rsidRDefault="005C337D" w:rsidP="00EA03C9">
            <w:r w:rsidRPr="00A064F2">
              <w:t>Kategori:</w:t>
            </w:r>
          </w:p>
        </w:tc>
        <w:tc>
          <w:tcPr>
            <w:tcW w:w="3085" w:type="dxa"/>
            <w:tcBorders>
              <w:left w:val="single" w:sz="4" w:space="0" w:color="auto"/>
              <w:right w:val="single" w:sz="4" w:space="0" w:color="auto"/>
            </w:tcBorders>
          </w:tcPr>
          <w:p w14:paraId="73C866B9"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BA"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BB"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Ikke-funktionelt</w:t>
            </w:r>
          </w:p>
        </w:tc>
      </w:tr>
      <w:tr w:rsidR="005C337D" w:rsidRPr="00A064F2" w14:paraId="73C866BF" w14:textId="77777777" w:rsidTr="0036056F">
        <w:trPr>
          <w:cantSplit/>
          <w:trHeight w:val="497"/>
        </w:trPr>
        <w:tc>
          <w:tcPr>
            <w:tcW w:w="1593" w:type="dxa"/>
            <w:tcBorders>
              <w:top w:val="single" w:sz="4" w:space="0" w:color="auto"/>
            </w:tcBorders>
            <w:shd w:val="clear" w:color="auto" w:fill="D9D9D9" w:themeFill="background1" w:themeFillShade="D9"/>
          </w:tcPr>
          <w:p w14:paraId="73C866BD" w14:textId="77777777" w:rsidR="005C337D" w:rsidRPr="00A064F2" w:rsidRDefault="005C337D" w:rsidP="0054517A">
            <w:r w:rsidRPr="00A064F2">
              <w:t>Beskrivelse:</w:t>
            </w:r>
          </w:p>
        </w:tc>
        <w:tc>
          <w:tcPr>
            <w:tcW w:w="7054" w:type="dxa"/>
            <w:gridSpan w:val="3"/>
          </w:tcPr>
          <w:p w14:paraId="73C866BE" w14:textId="77777777" w:rsidR="005C337D" w:rsidRPr="00A064F2" w:rsidRDefault="005C337D" w:rsidP="0054517A">
            <w:r w:rsidRPr="00A064F2">
              <w:t xml:space="preserve">Systemet skal bygges efter princippet </w:t>
            </w:r>
            <w:r>
              <w:t>R</w:t>
            </w:r>
            <w:r w:rsidRPr="00A064F2">
              <w:t xml:space="preserve">esponsive </w:t>
            </w:r>
            <w:r>
              <w:t>D</w:t>
            </w:r>
            <w:r w:rsidRPr="00A064F2">
              <w:t>esign</w:t>
            </w:r>
            <w:r>
              <w:t xml:space="preserve"> eller tilsv</w:t>
            </w:r>
            <w:r>
              <w:t>a</w:t>
            </w:r>
            <w:r>
              <w:t xml:space="preserve">rende, </w:t>
            </w:r>
            <w:r w:rsidRPr="00714811">
              <w:t>således</w:t>
            </w:r>
            <w:r>
              <w:t xml:space="preserve"> </w:t>
            </w:r>
            <w:r w:rsidRPr="00714811">
              <w:t>at bruger</w:t>
            </w:r>
            <w:r>
              <w:t>grænse</w:t>
            </w:r>
            <w:r w:rsidRPr="00714811">
              <w:t xml:space="preserve">fladen tilpasser sig til den </w:t>
            </w:r>
            <w:r>
              <w:t>skærmo</w:t>
            </w:r>
            <w:r>
              <w:t>p</w:t>
            </w:r>
            <w:r>
              <w:t>løsning og enhed</w:t>
            </w:r>
            <w:r w:rsidRPr="00714811">
              <w:t>,</w:t>
            </w:r>
            <w:r>
              <w:t xml:space="preserve"> der logges på fra.</w:t>
            </w:r>
          </w:p>
        </w:tc>
      </w:tr>
    </w:tbl>
    <w:p w14:paraId="73C866C0"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C3"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C1"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65</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C2" w14:textId="77777777" w:rsidR="005C337D" w:rsidRPr="00931962" w:rsidRDefault="005C337D" w:rsidP="00EA03C9">
            <w:pPr>
              <w:pStyle w:val="Krav1Overskrift"/>
              <w:rPr>
                <w:color w:val="000000" w:themeColor="text1"/>
                <w:lang w:eastAsia="en-US"/>
              </w:rPr>
            </w:pPr>
            <w:r w:rsidRPr="008E759E">
              <w:t>Skærmopløsnin</w:t>
            </w:r>
            <w:r>
              <w:t>g</w:t>
            </w:r>
          </w:p>
        </w:tc>
      </w:tr>
      <w:tr w:rsidR="005C337D" w:rsidRPr="00A064F2" w14:paraId="73C866C8"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C4" w14:textId="77777777" w:rsidR="005C337D" w:rsidRPr="00A064F2" w:rsidRDefault="005C337D" w:rsidP="00EA03C9">
            <w:r w:rsidRPr="00A064F2">
              <w:t>Kategori:</w:t>
            </w:r>
          </w:p>
        </w:tc>
        <w:tc>
          <w:tcPr>
            <w:tcW w:w="3085" w:type="dxa"/>
            <w:tcBorders>
              <w:left w:val="single" w:sz="4" w:space="0" w:color="auto"/>
              <w:right w:val="single" w:sz="4" w:space="0" w:color="auto"/>
            </w:tcBorders>
          </w:tcPr>
          <w:p w14:paraId="73C866C5" w14:textId="7777777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C6" w14:textId="77777777" w:rsidR="005C337D" w:rsidRPr="00A064F2" w:rsidRDefault="005C337D" w:rsidP="00EA03C9">
            <w:r w:rsidRPr="00A064F2">
              <w:t>Type:</w:t>
            </w:r>
          </w:p>
        </w:tc>
        <w:tc>
          <w:tcPr>
            <w:tcW w:w="2835" w:type="dxa"/>
            <w:tcBorders>
              <w:left w:val="single" w:sz="4" w:space="0" w:color="auto"/>
            </w:tcBorders>
          </w:tcPr>
          <w:p w14:paraId="73C866C7" w14:textId="77777777" w:rsidR="005C337D" w:rsidRPr="00A064F2" w:rsidRDefault="005C337D" w:rsidP="00EA03C9">
            <w:r w:rsidRPr="00A064F2">
              <w:t>Ikke-funktionelt</w:t>
            </w:r>
          </w:p>
        </w:tc>
      </w:tr>
      <w:tr w:rsidR="005C337D" w:rsidRPr="00A064F2" w14:paraId="73C866CB" w14:textId="77777777" w:rsidTr="0036056F">
        <w:trPr>
          <w:cantSplit/>
          <w:trHeight w:val="497"/>
        </w:trPr>
        <w:tc>
          <w:tcPr>
            <w:tcW w:w="1593" w:type="dxa"/>
            <w:tcBorders>
              <w:top w:val="single" w:sz="4" w:space="0" w:color="auto"/>
            </w:tcBorders>
            <w:shd w:val="clear" w:color="auto" w:fill="D9D9D9" w:themeFill="background1" w:themeFillShade="D9"/>
          </w:tcPr>
          <w:p w14:paraId="73C866C9" w14:textId="77777777" w:rsidR="005C337D" w:rsidRPr="00A064F2" w:rsidRDefault="005C337D" w:rsidP="00EA03C9">
            <w:r w:rsidRPr="00A064F2">
              <w:t>Beskrivelse:</w:t>
            </w:r>
          </w:p>
        </w:tc>
        <w:tc>
          <w:tcPr>
            <w:tcW w:w="7054" w:type="dxa"/>
            <w:gridSpan w:val="3"/>
          </w:tcPr>
          <w:p w14:paraId="73C866CA"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Skærmbillederne skal være fleksibelt skalerbare til forskellige skær</w:t>
            </w:r>
            <w:r w:rsidRPr="0054517A">
              <w:rPr>
                <w:rFonts w:ascii="Verdana" w:hAnsi="Verdana"/>
                <w:spacing w:val="6"/>
                <w:sz w:val="18"/>
                <w:lang w:eastAsia="da-DK"/>
              </w:rPr>
              <w:t>m</w:t>
            </w:r>
            <w:r w:rsidRPr="0054517A">
              <w:rPr>
                <w:rFonts w:ascii="Verdana" w:hAnsi="Verdana"/>
                <w:spacing w:val="6"/>
                <w:sz w:val="18"/>
                <w:lang w:eastAsia="da-DK"/>
              </w:rPr>
              <w:t xml:space="preserve">opløsninger (inkl. høje skærmopløsninger over </w:t>
            </w:r>
            <w:r w:rsidRPr="0054517A">
              <w:rPr>
                <w:rFonts w:ascii="Verdana" w:hAnsi="Verdana"/>
                <w:i/>
                <w:iCs/>
                <w:spacing w:val="6"/>
                <w:sz w:val="18"/>
                <w:lang w:eastAsia="da-DK"/>
              </w:rPr>
              <w:t>2000 x 1000 pixel</w:t>
            </w:r>
            <w:r w:rsidRPr="0054517A">
              <w:rPr>
                <w:rFonts w:ascii="Verdana" w:hAnsi="Verdana"/>
                <w:spacing w:val="6"/>
                <w:sz w:val="18"/>
                <w:lang w:eastAsia="da-DK"/>
              </w:rPr>
              <w:t>), så pladsen på skærmen udnyttes optimalt uden unødig scrolling og uden unødig uudnyttet plads.</w:t>
            </w:r>
          </w:p>
        </w:tc>
      </w:tr>
    </w:tbl>
    <w:p w14:paraId="73C866CC" w14:textId="77777777" w:rsidR="005C337D" w:rsidRPr="00DC42E5"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CF"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CD" w14:textId="77777777" w:rsidR="005C337D" w:rsidRDefault="005C337D" w:rsidP="00EA03C9">
            <w:pPr>
              <w:pStyle w:val="Krav1Overskrift"/>
              <w:rPr>
                <w:color w:val="000000" w:themeColor="text1"/>
                <w:lang w:val="en-US" w:eastAsia="en-US"/>
              </w:rPr>
            </w:pPr>
            <w:r>
              <w:lastRenderedPageBreak/>
              <w:t>Krav #</w:t>
            </w:r>
            <w:fldSimple w:instr=" SEQ Krav \* MERGEFORMAT  \* MERGEFORMAT  \* MERGEFORMAT ">
              <w:r w:rsidR="0036056F">
                <w:rPr>
                  <w:noProof/>
                </w:rPr>
                <w:t>166</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CE" w14:textId="77777777" w:rsidR="005C337D" w:rsidRPr="00931962" w:rsidRDefault="005C337D" w:rsidP="00EA03C9">
            <w:pPr>
              <w:pStyle w:val="Krav1Overskrift"/>
              <w:rPr>
                <w:color w:val="000000" w:themeColor="text1"/>
                <w:lang w:eastAsia="en-US"/>
              </w:rPr>
            </w:pPr>
            <w:r>
              <w:t>Præsentation i Microsoft Internet Explorer</w:t>
            </w:r>
          </w:p>
        </w:tc>
      </w:tr>
      <w:tr w:rsidR="005C337D" w14:paraId="73C866D4"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D0" w14:textId="77777777" w:rsidR="005C337D" w:rsidRDefault="005C337D" w:rsidP="00EA03C9">
            <w:r>
              <w:t>Kategori:</w:t>
            </w:r>
          </w:p>
        </w:tc>
        <w:tc>
          <w:tcPr>
            <w:tcW w:w="3085" w:type="dxa"/>
            <w:tcBorders>
              <w:left w:val="single" w:sz="4" w:space="0" w:color="auto"/>
              <w:right w:val="single" w:sz="4" w:space="0" w:color="auto"/>
            </w:tcBorders>
          </w:tcPr>
          <w:p w14:paraId="73C866D1"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D2"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D3"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Ikke-funktionelt</w:t>
            </w:r>
          </w:p>
        </w:tc>
      </w:tr>
      <w:tr w:rsidR="005C337D" w:rsidRPr="003649CC" w14:paraId="73C866D9" w14:textId="77777777" w:rsidTr="0036056F">
        <w:trPr>
          <w:cantSplit/>
          <w:trHeight w:val="497"/>
        </w:trPr>
        <w:tc>
          <w:tcPr>
            <w:tcW w:w="1593" w:type="dxa"/>
            <w:tcBorders>
              <w:top w:val="single" w:sz="4" w:space="0" w:color="auto"/>
            </w:tcBorders>
            <w:shd w:val="clear" w:color="auto" w:fill="D9D9D9" w:themeFill="background1" w:themeFillShade="D9"/>
          </w:tcPr>
          <w:p w14:paraId="73C866D5" w14:textId="77777777" w:rsidR="005C337D" w:rsidRDefault="005C337D" w:rsidP="0054517A">
            <w:r>
              <w:t>Beskrivelse:</w:t>
            </w:r>
          </w:p>
        </w:tc>
        <w:tc>
          <w:tcPr>
            <w:tcW w:w="7054" w:type="dxa"/>
            <w:gridSpan w:val="3"/>
          </w:tcPr>
          <w:p w14:paraId="73C866D6" w14:textId="77777777" w:rsidR="005C337D" w:rsidRDefault="005C337D" w:rsidP="0054517A">
            <w:r>
              <w:t>Systemet skal optimeres til de to nyeste versioner af Microsoft Inte</w:t>
            </w:r>
            <w:r>
              <w:t>r</w:t>
            </w:r>
            <w:r>
              <w:t>net Explorer og kunne afvikles i de tre nyeste versioner af Microsoft Internet Explorer defineret fra System</w:t>
            </w:r>
            <w:r w:rsidR="00EA51BA">
              <w:t>ets første idriftsættelsesdato.</w:t>
            </w:r>
          </w:p>
          <w:p w14:paraId="73C866D7" w14:textId="77777777" w:rsidR="00EA51BA" w:rsidRDefault="00EA51BA" w:rsidP="0054517A">
            <w:r>
              <w:t>Versioner af software</w:t>
            </w:r>
            <w:r w:rsidRPr="00C76FEE">
              <w:t>produkter angives ofte på formen ”</w:t>
            </w:r>
            <w:r w:rsidRPr="00EA51BA">
              <w:t>major vers</w:t>
            </w:r>
            <w:r w:rsidRPr="00EA51BA">
              <w:t>i</w:t>
            </w:r>
            <w:r w:rsidRPr="00EA51BA">
              <w:t>on</w:t>
            </w:r>
            <w:r w:rsidRPr="00A81E1B">
              <w:t>.</w:t>
            </w:r>
            <w:r w:rsidRPr="00EA51BA">
              <w:t>minor version</w:t>
            </w:r>
            <w:r w:rsidRPr="00A81E1B">
              <w:t>.</w:t>
            </w:r>
            <w:r w:rsidRPr="00EA51BA">
              <w:t>build number</w:t>
            </w:r>
            <w:r w:rsidRPr="00A81E1B">
              <w:t>.</w:t>
            </w:r>
            <w:r w:rsidRPr="00EA51BA">
              <w:t xml:space="preserve">subbuild number”, f.eks. 5.2.23.212. </w:t>
            </w:r>
            <w:r>
              <w:t>Når dokumentet omtaler versioner menes der specifikt ”major vers</w:t>
            </w:r>
            <w:r>
              <w:t>i</w:t>
            </w:r>
            <w:r>
              <w:t xml:space="preserve">on”, dvs. </w:t>
            </w:r>
            <w:r w:rsidRPr="00EA51BA">
              <w:t xml:space="preserve">ikke </w:t>
            </w:r>
            <w:r>
              <w:t>udgaver af et softwareprodukt, hvor det alene er minor version, build number eller subbuild number der er ændret.</w:t>
            </w:r>
          </w:p>
          <w:p w14:paraId="73C866D8" w14:textId="77777777" w:rsidR="005C337D" w:rsidRPr="003649CC" w:rsidRDefault="005C337D" w:rsidP="0054517A">
            <w:r>
              <w:t xml:space="preserve">Afviklingen skal foregå med browserens standardindstillinger og uden brug af kompatibilitetsvisning. </w:t>
            </w:r>
          </w:p>
        </w:tc>
      </w:tr>
    </w:tbl>
    <w:p w14:paraId="73C866DA"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DD"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DB" w14:textId="77777777" w:rsidR="005C337D" w:rsidRPr="002479C2" w:rsidRDefault="005C337D" w:rsidP="00EA03C9">
            <w:pPr>
              <w:pStyle w:val="Krav1Overskrift"/>
              <w:rPr>
                <w:color w:val="000000" w:themeColor="text1"/>
                <w:lang w:eastAsia="en-US"/>
              </w:rPr>
            </w:pPr>
            <w:r>
              <w:t>Krav #</w:t>
            </w:r>
            <w:fldSimple w:instr=" SEQ Krav \* MERGEFORMAT  \* MERGEFORMAT  \* MERGEFORMAT ">
              <w:r w:rsidR="0036056F">
                <w:rPr>
                  <w:noProof/>
                </w:rPr>
                <w:t>167</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DC" w14:textId="77777777" w:rsidR="005C337D" w:rsidRPr="00931962" w:rsidRDefault="005C337D" w:rsidP="00EA03C9">
            <w:pPr>
              <w:pStyle w:val="Krav1Overskrift"/>
              <w:rPr>
                <w:color w:val="000000" w:themeColor="text1"/>
                <w:lang w:eastAsia="en-US"/>
              </w:rPr>
            </w:pPr>
            <w:r>
              <w:t>Præsentation i andre browsere og enheder</w:t>
            </w:r>
          </w:p>
        </w:tc>
      </w:tr>
      <w:tr w:rsidR="005C337D" w14:paraId="73C866E2"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DE" w14:textId="77777777" w:rsidR="005C337D" w:rsidRDefault="005C337D" w:rsidP="00EA03C9">
            <w:r w:rsidRPr="00FC5254">
              <w:t>Kategori</w:t>
            </w:r>
            <w:r>
              <w:t>:</w:t>
            </w:r>
          </w:p>
        </w:tc>
        <w:tc>
          <w:tcPr>
            <w:tcW w:w="3085" w:type="dxa"/>
            <w:tcBorders>
              <w:left w:val="single" w:sz="4" w:space="0" w:color="auto"/>
              <w:right w:val="single" w:sz="4" w:space="0" w:color="auto"/>
            </w:tcBorders>
          </w:tcPr>
          <w:p w14:paraId="73C866DF" w14:textId="77777777" w:rsidR="005C337D" w:rsidRDefault="005C337D" w:rsidP="0054517A">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E0" w14:textId="77777777" w:rsidR="005C337D" w:rsidRDefault="005C337D" w:rsidP="0054517A">
            <w:r>
              <w:t>Type:</w:t>
            </w:r>
          </w:p>
        </w:tc>
        <w:tc>
          <w:tcPr>
            <w:tcW w:w="2835" w:type="dxa"/>
            <w:tcBorders>
              <w:left w:val="single" w:sz="4" w:space="0" w:color="auto"/>
            </w:tcBorders>
          </w:tcPr>
          <w:p w14:paraId="73C866E1" w14:textId="77777777" w:rsidR="005C337D" w:rsidRDefault="005C337D" w:rsidP="0054517A">
            <w:r>
              <w:t>Ikke-funktionelt</w:t>
            </w:r>
          </w:p>
        </w:tc>
      </w:tr>
      <w:tr w:rsidR="005C337D" w:rsidRPr="003649CC" w14:paraId="73C866E5" w14:textId="77777777" w:rsidTr="0036056F">
        <w:trPr>
          <w:cantSplit/>
          <w:trHeight w:val="497"/>
        </w:trPr>
        <w:tc>
          <w:tcPr>
            <w:tcW w:w="1593" w:type="dxa"/>
            <w:tcBorders>
              <w:top w:val="single" w:sz="4" w:space="0" w:color="auto"/>
            </w:tcBorders>
            <w:shd w:val="clear" w:color="auto" w:fill="D9D9D9" w:themeFill="background1" w:themeFillShade="D9"/>
          </w:tcPr>
          <w:p w14:paraId="73C866E3" w14:textId="77777777" w:rsidR="005C337D" w:rsidRDefault="005C337D" w:rsidP="0054517A">
            <w:r>
              <w:t>Beskrivelse:</w:t>
            </w:r>
          </w:p>
        </w:tc>
        <w:tc>
          <w:tcPr>
            <w:tcW w:w="7054" w:type="dxa"/>
            <w:gridSpan w:val="3"/>
          </w:tcPr>
          <w:p w14:paraId="73C866E4" w14:textId="77777777" w:rsidR="005C337D" w:rsidRPr="003649CC" w:rsidRDefault="005C337D" w:rsidP="0054517A">
            <w:r>
              <w:t>Systemet skal understøtte, at det kan afvikles i andre browsere end Internet Explorer på PC-klienter og på andre typer af enheder.</w:t>
            </w:r>
          </w:p>
        </w:tc>
      </w:tr>
    </w:tbl>
    <w:p w14:paraId="73C866E6" w14:textId="77777777" w:rsidR="005C337D" w:rsidRPr="00B34DE5" w:rsidRDefault="005C337D" w:rsidP="0054517A">
      <w:pPr>
        <w:spacing w:before="120"/>
        <w:rPr>
          <w:rStyle w:val="Fremhv"/>
        </w:rPr>
      </w:pPr>
      <w:r w:rsidRPr="00B34DE5">
        <w:rPr>
          <w:rStyle w:val="Fremhv"/>
        </w:rPr>
        <w:t>En anden type enhed kunne f</w:t>
      </w:r>
      <w:r>
        <w:rPr>
          <w:rStyle w:val="Fremhv"/>
        </w:rPr>
        <w:t>x</w:t>
      </w:r>
      <w:r w:rsidRPr="00B34DE5">
        <w:rPr>
          <w:rStyle w:val="Fremhv"/>
        </w:rPr>
        <w:t xml:space="preserve"> være en tablet.</w:t>
      </w:r>
    </w:p>
    <w:p w14:paraId="73C866E7" w14:textId="77777777" w:rsidR="005C337D" w:rsidRDefault="005C337D" w:rsidP="00EA03C9"/>
    <w:p w14:paraId="73C866E8" w14:textId="77777777" w:rsidR="005C337D" w:rsidRDefault="005C337D" w:rsidP="00EA03C9">
      <w:r>
        <w:t>Kommunerne benytter i vid udstrækning Server Based Computing (SBC), Virtual Desktop Infra-structure (VDI) og Remote Desktop Services (RDS) til at tilgå systemer platformsuafhængigt.</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EB"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E9"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68</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EA" w14:textId="77777777" w:rsidR="005C337D" w:rsidRPr="00931962" w:rsidRDefault="005C337D" w:rsidP="00EA03C9">
            <w:pPr>
              <w:pStyle w:val="Krav1Overskrift"/>
              <w:rPr>
                <w:color w:val="000000" w:themeColor="text1"/>
                <w:lang w:eastAsia="en-US"/>
              </w:rPr>
            </w:pPr>
            <w:r w:rsidRPr="00C6690F">
              <w:t>SBC, VDI og RDS</w:t>
            </w:r>
          </w:p>
        </w:tc>
      </w:tr>
      <w:tr w:rsidR="005C337D" w14:paraId="73C866F0"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EC" w14:textId="77777777" w:rsidR="005C337D" w:rsidRDefault="005C337D" w:rsidP="00EA03C9">
            <w:r>
              <w:t>Kategori:</w:t>
            </w:r>
          </w:p>
        </w:tc>
        <w:tc>
          <w:tcPr>
            <w:tcW w:w="3085" w:type="dxa"/>
            <w:tcBorders>
              <w:left w:val="single" w:sz="4" w:space="0" w:color="auto"/>
              <w:right w:val="single" w:sz="4" w:space="0" w:color="auto"/>
            </w:tcBorders>
          </w:tcPr>
          <w:p w14:paraId="73C866ED"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EE"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EF"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Funktionelt</w:t>
            </w:r>
          </w:p>
        </w:tc>
      </w:tr>
      <w:tr w:rsidR="005C337D" w:rsidRPr="00F73F8E" w14:paraId="73C866F3" w14:textId="77777777" w:rsidTr="0036056F">
        <w:trPr>
          <w:cantSplit/>
          <w:trHeight w:val="497"/>
        </w:trPr>
        <w:tc>
          <w:tcPr>
            <w:tcW w:w="1593" w:type="dxa"/>
            <w:tcBorders>
              <w:top w:val="single" w:sz="4" w:space="0" w:color="auto"/>
            </w:tcBorders>
            <w:shd w:val="clear" w:color="auto" w:fill="D9D9D9" w:themeFill="background1" w:themeFillShade="D9"/>
          </w:tcPr>
          <w:p w14:paraId="73C866F1" w14:textId="77777777" w:rsidR="005C337D" w:rsidRDefault="005C337D" w:rsidP="0054517A">
            <w:r>
              <w:t>Beskrivelse:</w:t>
            </w:r>
          </w:p>
        </w:tc>
        <w:tc>
          <w:tcPr>
            <w:tcW w:w="7054" w:type="dxa"/>
            <w:gridSpan w:val="3"/>
          </w:tcPr>
          <w:p w14:paraId="73C866F2" w14:textId="77777777" w:rsidR="005C337D" w:rsidRPr="00F73F8E" w:rsidRDefault="005C337D" w:rsidP="00880700">
            <w:r w:rsidRPr="00C6690F">
              <w:t>Løsningen skal kunne fungere i SBC-, VDI- og RDS-miljøer fra Citrix, Micr</w:t>
            </w:r>
            <w:r w:rsidR="00880700">
              <w:t>osoft og VMWare</w:t>
            </w:r>
            <w:r w:rsidRPr="00C6690F">
              <w:t>.</w:t>
            </w:r>
          </w:p>
        </w:tc>
      </w:tr>
    </w:tbl>
    <w:p w14:paraId="73C866F4"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6F7"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F5"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69</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6F6" w14:textId="77777777" w:rsidR="005C337D" w:rsidRPr="00931962" w:rsidRDefault="005C337D" w:rsidP="00EA03C9">
            <w:pPr>
              <w:pStyle w:val="Krav1Overskrift"/>
              <w:rPr>
                <w:color w:val="000000" w:themeColor="text1"/>
                <w:lang w:eastAsia="en-US"/>
              </w:rPr>
            </w:pPr>
            <w:r>
              <w:t>Flere brugersessioner</w:t>
            </w:r>
          </w:p>
        </w:tc>
      </w:tr>
      <w:tr w:rsidR="005C337D" w14:paraId="73C866FC"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F8" w14:textId="77777777" w:rsidR="005C337D" w:rsidRDefault="005C337D" w:rsidP="00EA03C9">
            <w:r>
              <w:t>Kategori:</w:t>
            </w:r>
          </w:p>
        </w:tc>
        <w:tc>
          <w:tcPr>
            <w:tcW w:w="3085" w:type="dxa"/>
            <w:tcBorders>
              <w:left w:val="single" w:sz="4" w:space="0" w:color="auto"/>
              <w:right w:val="single" w:sz="4" w:space="0" w:color="auto"/>
            </w:tcBorders>
          </w:tcPr>
          <w:p w14:paraId="73C866F9"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6FA"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6FB"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Funktionelt</w:t>
            </w:r>
          </w:p>
        </w:tc>
      </w:tr>
      <w:tr w:rsidR="005C337D" w:rsidRPr="00F73F8E" w14:paraId="73C866FF" w14:textId="77777777" w:rsidTr="0036056F">
        <w:trPr>
          <w:cantSplit/>
          <w:trHeight w:val="497"/>
        </w:trPr>
        <w:tc>
          <w:tcPr>
            <w:tcW w:w="1593" w:type="dxa"/>
            <w:tcBorders>
              <w:top w:val="single" w:sz="4" w:space="0" w:color="auto"/>
            </w:tcBorders>
            <w:shd w:val="clear" w:color="auto" w:fill="D9D9D9" w:themeFill="background1" w:themeFillShade="D9"/>
          </w:tcPr>
          <w:p w14:paraId="73C866FD" w14:textId="77777777" w:rsidR="005C337D" w:rsidRDefault="005C337D" w:rsidP="0054517A">
            <w:r>
              <w:t>Beskrivelse:</w:t>
            </w:r>
          </w:p>
        </w:tc>
        <w:tc>
          <w:tcPr>
            <w:tcW w:w="7054" w:type="dxa"/>
            <w:gridSpan w:val="3"/>
          </w:tcPr>
          <w:p w14:paraId="73C866FE" w14:textId="77777777" w:rsidR="005C337D" w:rsidRPr="00F73F8E" w:rsidRDefault="005C337D" w:rsidP="0054517A">
            <w:r>
              <w:t>Systemet skal understøtte, at en Bruger kan være logget ind på S</w:t>
            </w:r>
            <w:r>
              <w:t>y</w:t>
            </w:r>
            <w:r>
              <w:t>stemet fra flere forskellige enheder samtidig. Dette skal foregå i hver sin session og der skal dermed ikke være nogen interaktion mellem de viste Visning på tværs af enhederne.</w:t>
            </w:r>
          </w:p>
        </w:tc>
      </w:tr>
    </w:tbl>
    <w:p w14:paraId="73C86700" w14:textId="77777777" w:rsidR="005C337D" w:rsidRPr="003649CC"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703"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01"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70</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02" w14:textId="77777777" w:rsidR="005C337D" w:rsidRPr="00931962" w:rsidRDefault="005C337D" w:rsidP="00EA03C9">
            <w:pPr>
              <w:pStyle w:val="Krav1Overskrift"/>
              <w:rPr>
                <w:color w:val="000000" w:themeColor="text1"/>
                <w:lang w:eastAsia="en-US"/>
              </w:rPr>
            </w:pPr>
            <w:r w:rsidRPr="008674D2">
              <w:t xml:space="preserve">Flere </w:t>
            </w:r>
            <w:r>
              <w:t>vinduer på samme tid</w:t>
            </w:r>
          </w:p>
        </w:tc>
      </w:tr>
      <w:tr w:rsidR="005C337D" w14:paraId="73C86708"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04" w14:textId="77777777" w:rsidR="005C337D" w:rsidRDefault="005C337D" w:rsidP="00EA03C9">
            <w:r w:rsidRPr="00FC5254">
              <w:t>Kategori</w:t>
            </w:r>
            <w:r>
              <w:t>:</w:t>
            </w:r>
          </w:p>
        </w:tc>
        <w:tc>
          <w:tcPr>
            <w:tcW w:w="3085" w:type="dxa"/>
            <w:tcBorders>
              <w:left w:val="single" w:sz="4" w:space="0" w:color="auto"/>
              <w:right w:val="single" w:sz="4" w:space="0" w:color="auto"/>
            </w:tcBorders>
          </w:tcPr>
          <w:p w14:paraId="73C86705"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06"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707"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Funktionelt</w:t>
            </w:r>
          </w:p>
        </w:tc>
      </w:tr>
      <w:tr w:rsidR="005C337D" w:rsidRPr="00F73F8E" w14:paraId="73C8670C" w14:textId="77777777" w:rsidTr="0036056F">
        <w:trPr>
          <w:cantSplit/>
          <w:trHeight w:val="497"/>
        </w:trPr>
        <w:tc>
          <w:tcPr>
            <w:tcW w:w="1593" w:type="dxa"/>
            <w:tcBorders>
              <w:top w:val="single" w:sz="4" w:space="0" w:color="auto"/>
            </w:tcBorders>
            <w:shd w:val="clear" w:color="auto" w:fill="D9D9D9" w:themeFill="background1" w:themeFillShade="D9"/>
          </w:tcPr>
          <w:p w14:paraId="73C86709" w14:textId="77777777" w:rsidR="005C337D" w:rsidRDefault="005C337D" w:rsidP="0054517A">
            <w:r>
              <w:t>Beskrivelse:</w:t>
            </w:r>
          </w:p>
        </w:tc>
        <w:tc>
          <w:tcPr>
            <w:tcW w:w="7054" w:type="dxa"/>
            <w:gridSpan w:val="3"/>
          </w:tcPr>
          <w:p w14:paraId="73C8670A" w14:textId="77777777" w:rsidR="005C337D" w:rsidRDefault="005C337D" w:rsidP="0054517A">
            <w:r>
              <w:t xml:space="preserve">Systemet </w:t>
            </w:r>
            <w:r w:rsidRPr="008674D2">
              <w:t xml:space="preserve">skal </w:t>
            </w:r>
            <w:r>
              <w:t>understøtte,</w:t>
            </w:r>
            <w:r w:rsidRPr="008674D2">
              <w:t xml:space="preserve"> at</w:t>
            </w:r>
            <w:r>
              <w:t xml:space="preserve"> Brugeren kan have flere udgaver af samme Visning åben på samme tid. </w:t>
            </w:r>
          </w:p>
          <w:p w14:paraId="73C8670B" w14:textId="77777777" w:rsidR="005C337D" w:rsidRPr="00F73F8E" w:rsidRDefault="005C337D" w:rsidP="0054517A">
            <w:r>
              <w:t>Handlinger i den ene Visning må ikke influere på andre Visninger, der er åbne, med mindre det er tilsigtet.</w:t>
            </w:r>
          </w:p>
        </w:tc>
      </w:tr>
    </w:tbl>
    <w:p w14:paraId="73C8670D" w14:textId="77777777" w:rsidR="005C337D" w:rsidRPr="00667B11" w:rsidRDefault="005C337D" w:rsidP="0054517A">
      <w:pPr>
        <w:spacing w:before="120"/>
        <w:rPr>
          <w:rStyle w:val="Fremhv"/>
        </w:rPr>
      </w:pPr>
      <w:r>
        <w:rPr>
          <w:rStyle w:val="Fremhv"/>
        </w:rPr>
        <w:t>Fx ønsker</w:t>
      </w:r>
      <w:r w:rsidRPr="00667B11">
        <w:rPr>
          <w:rStyle w:val="Fremhv"/>
        </w:rPr>
        <w:t xml:space="preserve"> en Bruger at have et partsoverblik for to forskellige </w:t>
      </w:r>
      <w:r>
        <w:rPr>
          <w:rStyle w:val="Fremhv"/>
        </w:rPr>
        <w:t>Part</w:t>
      </w:r>
      <w:r w:rsidRPr="00667B11">
        <w:rPr>
          <w:rStyle w:val="Fremhv"/>
        </w:rPr>
        <w:t>er åben samtidig.</w:t>
      </w:r>
    </w:p>
    <w:p w14:paraId="73C8670E"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711"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0F" w14:textId="77777777" w:rsidR="005C337D" w:rsidRDefault="005C337D" w:rsidP="00EA03C9">
            <w:pPr>
              <w:pStyle w:val="Krav1Overskrift"/>
              <w:rPr>
                <w:color w:val="000000" w:themeColor="text1"/>
                <w:lang w:val="en-US" w:eastAsia="en-US"/>
              </w:rPr>
            </w:pPr>
            <w:r>
              <w:lastRenderedPageBreak/>
              <w:t>Krav #</w:t>
            </w:r>
            <w:fldSimple w:instr=" SEQ Krav \* MERGEFORMAT  \* MERGEFORMAT  \* MERGEFORMAT ">
              <w:r w:rsidR="0036056F">
                <w:rPr>
                  <w:noProof/>
                </w:rPr>
                <w:t>171</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10" w14:textId="77777777" w:rsidR="005C337D" w:rsidRPr="00931962" w:rsidRDefault="005C337D" w:rsidP="00EA03C9">
            <w:pPr>
              <w:pStyle w:val="Krav1Overskrift"/>
              <w:rPr>
                <w:color w:val="000000" w:themeColor="text1"/>
                <w:lang w:eastAsia="en-US"/>
              </w:rPr>
            </w:pPr>
            <w:r>
              <w:t>Successiv præsentation</w:t>
            </w:r>
          </w:p>
        </w:tc>
      </w:tr>
      <w:tr w:rsidR="005C337D" w:rsidRPr="00A064F2" w14:paraId="73C86716"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12" w14:textId="77777777" w:rsidR="005C337D" w:rsidRPr="00A064F2" w:rsidRDefault="005C337D" w:rsidP="00EA03C9">
            <w:r w:rsidRPr="00A064F2">
              <w:t>Kategori:</w:t>
            </w:r>
          </w:p>
        </w:tc>
        <w:tc>
          <w:tcPr>
            <w:tcW w:w="3085" w:type="dxa"/>
            <w:tcBorders>
              <w:left w:val="single" w:sz="4" w:space="0" w:color="auto"/>
              <w:right w:val="single" w:sz="4" w:space="0" w:color="auto"/>
            </w:tcBorders>
          </w:tcPr>
          <w:p w14:paraId="73C86713"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14"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Type:</w:t>
            </w:r>
          </w:p>
        </w:tc>
        <w:tc>
          <w:tcPr>
            <w:tcW w:w="2835" w:type="dxa"/>
            <w:tcBorders>
              <w:left w:val="single" w:sz="4" w:space="0" w:color="auto"/>
            </w:tcBorders>
          </w:tcPr>
          <w:p w14:paraId="73C86715"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Funktionelt</w:t>
            </w:r>
          </w:p>
        </w:tc>
      </w:tr>
      <w:tr w:rsidR="005C337D" w:rsidRPr="00A064F2" w14:paraId="73C8671A" w14:textId="77777777" w:rsidTr="0036056F">
        <w:trPr>
          <w:cantSplit/>
          <w:trHeight w:val="497"/>
        </w:trPr>
        <w:tc>
          <w:tcPr>
            <w:tcW w:w="1593" w:type="dxa"/>
            <w:tcBorders>
              <w:top w:val="single" w:sz="4" w:space="0" w:color="auto"/>
            </w:tcBorders>
            <w:shd w:val="clear" w:color="auto" w:fill="D9D9D9" w:themeFill="background1" w:themeFillShade="D9"/>
          </w:tcPr>
          <w:p w14:paraId="73C86717" w14:textId="77777777" w:rsidR="005C337D" w:rsidRPr="00A064F2" w:rsidRDefault="005C337D" w:rsidP="0054517A">
            <w:r w:rsidRPr="00A064F2">
              <w:t>Beskrivelse:</w:t>
            </w:r>
          </w:p>
        </w:tc>
        <w:tc>
          <w:tcPr>
            <w:tcW w:w="7054" w:type="dxa"/>
            <w:gridSpan w:val="3"/>
          </w:tcPr>
          <w:p w14:paraId="73C86718" w14:textId="77777777" w:rsidR="005C337D" w:rsidRDefault="005C337D" w:rsidP="0054517A">
            <w:r>
              <w:t>Systemet skal understøtte, at services kan kaldes både parallelt og successivt, samt at elementerne i et skærmbillede ligeledes kan lo</w:t>
            </w:r>
            <w:r>
              <w:t>a</w:t>
            </w:r>
            <w:r>
              <w:t>des, renderes og vises både parallelt og successivt. Derved skal det sikres, at de vigtigste elementer af skærmbilledet kan loades og vises hurtigt og inden alle elementer nødvendigvis er loadet og vist.</w:t>
            </w:r>
          </w:p>
          <w:p w14:paraId="73C86719" w14:textId="77777777" w:rsidR="005C337D" w:rsidRPr="00A064F2" w:rsidRDefault="005C337D" w:rsidP="0054517A">
            <w:r>
              <w:t>Ved successiv visning skal det sikres, at allerede viste elementer i skærmbilledet ikke skifter placering eller størrelse i skærmbilledet, når nye elementer kommer til, og at Systemet, mens indhold hentes, indikerer, at det arbejder.</w:t>
            </w:r>
          </w:p>
        </w:tc>
      </w:tr>
    </w:tbl>
    <w:p w14:paraId="73C8671B" w14:textId="77777777" w:rsidR="005C337D" w:rsidRPr="00782737" w:rsidRDefault="005C337D" w:rsidP="0054517A">
      <w:pPr>
        <w:spacing w:before="120"/>
        <w:rPr>
          <w:rStyle w:val="Fremhv"/>
        </w:rPr>
      </w:pPr>
      <w:r w:rsidRPr="00782737">
        <w:rPr>
          <w:rStyle w:val="Fremhv"/>
        </w:rPr>
        <w:t>F</w:t>
      </w:r>
      <w:r>
        <w:rPr>
          <w:rStyle w:val="Fremhv"/>
        </w:rPr>
        <w:t>x</w:t>
      </w:r>
      <w:r w:rsidRPr="00782737">
        <w:rPr>
          <w:rStyle w:val="Fremhv"/>
        </w:rPr>
        <w:t xml:space="preserve"> når en Bruger i et kontaktcenter modtager et opkald og </w:t>
      </w:r>
      <w:r>
        <w:rPr>
          <w:rStyle w:val="Fremhv"/>
        </w:rPr>
        <w:t>partsoverblik</w:t>
      </w:r>
      <w:r w:rsidRPr="00782737">
        <w:rPr>
          <w:rStyle w:val="Fremhv"/>
        </w:rPr>
        <w:t xml:space="preserve">ket skal vises, </w:t>
      </w:r>
      <w:r>
        <w:rPr>
          <w:rStyle w:val="Fremhv"/>
        </w:rPr>
        <w:t xml:space="preserve">skal </w:t>
      </w:r>
      <w:r w:rsidRPr="00782737">
        <w:rPr>
          <w:rStyle w:val="Fremhv"/>
        </w:rPr>
        <w:t>de vi</w:t>
      </w:r>
      <w:r w:rsidRPr="00782737">
        <w:rPr>
          <w:rStyle w:val="Fremhv"/>
        </w:rPr>
        <w:t>g</w:t>
      </w:r>
      <w:r w:rsidRPr="00782737">
        <w:rPr>
          <w:rStyle w:val="Fremhv"/>
        </w:rPr>
        <w:t xml:space="preserve">tigste data om Parten som navn, adresse og </w:t>
      </w:r>
      <w:r>
        <w:rPr>
          <w:rStyle w:val="Fremhv"/>
        </w:rPr>
        <w:t>åbne</w:t>
      </w:r>
      <w:r w:rsidRPr="00782737">
        <w:rPr>
          <w:rStyle w:val="Fremhv"/>
        </w:rPr>
        <w:t xml:space="preserve"> </w:t>
      </w:r>
      <w:r>
        <w:rPr>
          <w:rStyle w:val="Fremhv"/>
        </w:rPr>
        <w:t>Sag</w:t>
      </w:r>
      <w:r w:rsidRPr="00782737">
        <w:rPr>
          <w:rStyle w:val="Fremhv"/>
        </w:rPr>
        <w:t>er hentes hurtigt, mens f</w:t>
      </w:r>
      <w:r>
        <w:rPr>
          <w:rStyle w:val="Fremhv"/>
        </w:rPr>
        <w:t>x</w:t>
      </w:r>
      <w:r w:rsidRPr="00782737">
        <w:rPr>
          <w:rStyle w:val="Fremhv"/>
        </w:rPr>
        <w:t xml:space="preserve"> oplysninger om Partens bolig eller sygesikringsoplysninger godt må komme til lidt senere.</w:t>
      </w:r>
    </w:p>
    <w:p w14:paraId="73C8671C" w14:textId="77777777" w:rsidR="005C337D" w:rsidRPr="00951C61"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72B"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29"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72</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2A" w14:textId="77777777" w:rsidR="005C337D" w:rsidRPr="00931962" w:rsidRDefault="005C337D" w:rsidP="00EA03C9">
            <w:pPr>
              <w:pStyle w:val="Krav1Overskrift"/>
              <w:rPr>
                <w:color w:val="000000" w:themeColor="text1"/>
                <w:lang w:eastAsia="en-US"/>
              </w:rPr>
            </w:pPr>
            <w:r>
              <w:t>Styring af automatisk log ud</w:t>
            </w:r>
          </w:p>
        </w:tc>
      </w:tr>
      <w:tr w:rsidR="005C337D" w14:paraId="73C86730"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2C" w14:textId="77777777" w:rsidR="005C337D" w:rsidRDefault="005C337D" w:rsidP="00EA03C9">
            <w:r>
              <w:t>Kategori:</w:t>
            </w:r>
          </w:p>
        </w:tc>
        <w:tc>
          <w:tcPr>
            <w:tcW w:w="3085" w:type="dxa"/>
            <w:tcBorders>
              <w:left w:val="single" w:sz="4" w:space="0" w:color="auto"/>
              <w:right w:val="single" w:sz="4" w:space="0" w:color="auto"/>
            </w:tcBorders>
          </w:tcPr>
          <w:p w14:paraId="73C8672D"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2E" w14:textId="77777777" w:rsidR="005C337D" w:rsidRDefault="005C337D" w:rsidP="00EA03C9">
            <w:r>
              <w:t>Type:</w:t>
            </w:r>
          </w:p>
        </w:tc>
        <w:tc>
          <w:tcPr>
            <w:tcW w:w="2835" w:type="dxa"/>
            <w:tcBorders>
              <w:left w:val="single" w:sz="4" w:space="0" w:color="auto"/>
            </w:tcBorders>
          </w:tcPr>
          <w:p w14:paraId="73C8672F" w14:textId="77777777" w:rsidR="005C337D" w:rsidRDefault="005C337D" w:rsidP="00EA03C9">
            <w:r>
              <w:t>Funktionelt</w:t>
            </w:r>
          </w:p>
        </w:tc>
      </w:tr>
      <w:tr w:rsidR="005C337D" w:rsidRPr="009401A7" w14:paraId="73C86733" w14:textId="77777777" w:rsidTr="0036056F">
        <w:trPr>
          <w:cantSplit/>
          <w:trHeight w:val="497"/>
        </w:trPr>
        <w:tc>
          <w:tcPr>
            <w:tcW w:w="1593" w:type="dxa"/>
            <w:tcBorders>
              <w:top w:val="single" w:sz="4" w:space="0" w:color="auto"/>
            </w:tcBorders>
            <w:shd w:val="clear" w:color="auto" w:fill="D9D9D9" w:themeFill="background1" w:themeFillShade="D9"/>
          </w:tcPr>
          <w:p w14:paraId="73C86731" w14:textId="77777777" w:rsidR="005C337D" w:rsidRDefault="005C337D" w:rsidP="00EA03C9">
            <w:r>
              <w:t>Beskrivelse:</w:t>
            </w:r>
          </w:p>
        </w:tc>
        <w:tc>
          <w:tcPr>
            <w:tcW w:w="7054" w:type="dxa"/>
            <w:gridSpan w:val="3"/>
          </w:tcPr>
          <w:p w14:paraId="73C86732" w14:textId="77777777" w:rsidR="005C337D" w:rsidRPr="00F73F8E" w:rsidRDefault="005C337D" w:rsidP="00EA03C9">
            <w:r>
              <w:t>Systemet skal understøtte, at Brugeren automatisk logges ud af S</w:t>
            </w:r>
            <w:r>
              <w:t>y</w:t>
            </w:r>
            <w:r>
              <w:t xml:space="preserve">stemet på en brugervenlig måde, inden Brugerens session udløber. </w:t>
            </w:r>
          </w:p>
        </w:tc>
      </w:tr>
    </w:tbl>
    <w:p w14:paraId="73C86734" w14:textId="77777777" w:rsidR="005C337D" w:rsidRPr="00DC42E5"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085"/>
        <w:gridCol w:w="1134"/>
        <w:gridCol w:w="2835"/>
      </w:tblGrid>
      <w:tr w:rsidR="005C337D" w14:paraId="73C86737" w14:textId="77777777" w:rsidTr="0036056F">
        <w:trPr>
          <w:cantSplit/>
          <w:trHeight w:val="407"/>
        </w:trPr>
        <w:tc>
          <w:tcPr>
            <w:tcW w:w="15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35" w14:textId="77777777" w:rsidR="005C337D" w:rsidRDefault="005C337D" w:rsidP="00EA03C9">
            <w:pPr>
              <w:pStyle w:val="Krav1Overskrift"/>
              <w:rPr>
                <w:color w:val="000000" w:themeColor="text1"/>
                <w:lang w:val="en-US" w:eastAsia="en-US"/>
              </w:rPr>
            </w:pPr>
            <w:r>
              <w:t>Krav #</w:t>
            </w:r>
            <w:fldSimple w:instr=" SEQ Krav \* MERGEFORMAT  \* MERGEFORMAT  \* MERGEFORMAT ">
              <w:r w:rsidR="0036056F">
                <w:rPr>
                  <w:noProof/>
                </w:rPr>
                <w:t>173</w:t>
              </w:r>
            </w:fldSimple>
          </w:p>
        </w:tc>
        <w:tc>
          <w:tcPr>
            <w:tcW w:w="7054"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736" w14:textId="77777777" w:rsidR="005C337D" w:rsidRPr="00931962" w:rsidRDefault="005C337D" w:rsidP="00EA03C9">
            <w:pPr>
              <w:pStyle w:val="Krav1Overskrift"/>
              <w:rPr>
                <w:color w:val="000000" w:themeColor="text1"/>
                <w:lang w:eastAsia="en-US"/>
              </w:rPr>
            </w:pPr>
            <w:r>
              <w:t>Notifikation før automatisk log ud</w:t>
            </w:r>
          </w:p>
        </w:tc>
      </w:tr>
      <w:tr w:rsidR="005C337D" w14:paraId="73C8673C" w14:textId="77777777" w:rsidTr="0036056F">
        <w:trPr>
          <w:cantSplit/>
        </w:trPr>
        <w:tc>
          <w:tcPr>
            <w:tcW w:w="1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38" w14:textId="77777777" w:rsidR="005C337D" w:rsidRDefault="005C337D" w:rsidP="00EA03C9">
            <w:r>
              <w:t>Kategori:</w:t>
            </w:r>
          </w:p>
        </w:tc>
        <w:tc>
          <w:tcPr>
            <w:tcW w:w="3085" w:type="dxa"/>
            <w:tcBorders>
              <w:left w:val="single" w:sz="4" w:space="0" w:color="auto"/>
              <w:right w:val="single" w:sz="4" w:space="0" w:color="auto"/>
            </w:tcBorders>
          </w:tcPr>
          <w:p w14:paraId="73C86739" w14:textId="77777777" w:rsidR="005C337D" w:rsidRPr="0054517A" w:rsidRDefault="005C337D" w:rsidP="0054517A">
            <w:r w:rsidRPr="0054517A">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3A" w14:textId="77777777" w:rsidR="005C337D" w:rsidRDefault="005C337D" w:rsidP="0054517A">
            <w:r>
              <w:t>Type:</w:t>
            </w:r>
          </w:p>
        </w:tc>
        <w:tc>
          <w:tcPr>
            <w:tcW w:w="2835" w:type="dxa"/>
            <w:tcBorders>
              <w:left w:val="single" w:sz="4" w:space="0" w:color="auto"/>
            </w:tcBorders>
          </w:tcPr>
          <w:p w14:paraId="73C8673B" w14:textId="77777777" w:rsidR="005C337D" w:rsidRDefault="005C337D" w:rsidP="0054517A">
            <w:r>
              <w:t>Funktionelt</w:t>
            </w:r>
          </w:p>
        </w:tc>
      </w:tr>
      <w:tr w:rsidR="005C337D" w:rsidRPr="003649CC" w14:paraId="73C8673F" w14:textId="77777777" w:rsidTr="0036056F">
        <w:trPr>
          <w:cantSplit/>
          <w:trHeight w:val="497"/>
        </w:trPr>
        <w:tc>
          <w:tcPr>
            <w:tcW w:w="1593" w:type="dxa"/>
            <w:tcBorders>
              <w:top w:val="single" w:sz="4" w:space="0" w:color="auto"/>
            </w:tcBorders>
            <w:shd w:val="clear" w:color="auto" w:fill="D9D9D9" w:themeFill="background1" w:themeFillShade="D9"/>
          </w:tcPr>
          <w:p w14:paraId="73C8673D" w14:textId="77777777" w:rsidR="005C337D" w:rsidRDefault="005C337D" w:rsidP="0054517A">
            <w:r>
              <w:t>Beskrivelse:</w:t>
            </w:r>
          </w:p>
        </w:tc>
        <w:tc>
          <w:tcPr>
            <w:tcW w:w="7054" w:type="dxa"/>
            <w:gridSpan w:val="3"/>
          </w:tcPr>
          <w:p w14:paraId="73C8673E" w14:textId="77777777" w:rsidR="005C337D" w:rsidRPr="003649CC" w:rsidRDefault="005C337D" w:rsidP="0054517A">
            <w:r>
              <w:t>Brugeren skal notificeres med et passende varsel, før vedkommende bliver automatisk logget ud.</w:t>
            </w:r>
          </w:p>
        </w:tc>
      </w:tr>
    </w:tbl>
    <w:p w14:paraId="73C86740" w14:textId="77777777" w:rsidR="005C337D" w:rsidRDefault="005C337D" w:rsidP="00EA03C9"/>
    <w:p w14:paraId="73C867E4" w14:textId="77777777" w:rsidR="00F3433D" w:rsidRPr="00FE1F1B" w:rsidRDefault="00F3433D" w:rsidP="00F3433D">
      <w:pPr>
        <w:pStyle w:val="Overskrift3"/>
      </w:pPr>
      <w:bookmarkStart w:id="3561" w:name="_Toc317031659"/>
      <w:bookmarkStart w:id="3562" w:name="_Toc372091935"/>
      <w:bookmarkStart w:id="3563" w:name="_Toc384793558"/>
      <w:r w:rsidRPr="00FE1F1B">
        <w:t>Meddelelser og hjælp</w:t>
      </w:r>
    </w:p>
    <w:p w14:paraId="73C867E5" w14:textId="4BE2B80F" w:rsidR="00567EAD" w:rsidRDefault="00F3433D" w:rsidP="0036056F">
      <w:r>
        <w:t xml:space="preserve">For supplerende krav om </w:t>
      </w:r>
      <w:r w:rsidRPr="005C7763">
        <w:t xml:space="preserve">vejledning henvises til </w:t>
      </w:r>
      <w:r>
        <w:t>afsnittet Brugervejledninger i b</w:t>
      </w:r>
      <w:r w:rsidRPr="005C7763">
        <w:t>ilag 4 Dokument</w:t>
      </w:r>
      <w:r w:rsidRPr="005C7763">
        <w:t>a</w:t>
      </w:r>
      <w:r w:rsidRPr="005C7763">
        <w:t>tion.</w:t>
      </w:r>
      <w:bookmarkEnd w:id="3561"/>
      <w:bookmarkEnd w:id="3562"/>
      <w:bookmarkEnd w:id="3563"/>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7E8" w14:textId="77777777" w:rsidTr="0036056F">
        <w:trPr>
          <w:cantSplit/>
        </w:trPr>
        <w:tc>
          <w:tcPr>
            <w:tcW w:w="1560" w:type="dxa"/>
            <w:shd w:val="clear" w:color="auto" w:fill="D9D9D9" w:themeFill="background1" w:themeFillShade="D9"/>
          </w:tcPr>
          <w:p w14:paraId="73C867E6"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4</w:t>
              </w:r>
            </w:fldSimple>
          </w:p>
        </w:tc>
        <w:tc>
          <w:tcPr>
            <w:tcW w:w="7087" w:type="dxa"/>
            <w:gridSpan w:val="3"/>
            <w:shd w:val="clear" w:color="auto" w:fill="D9D9D9" w:themeFill="background1" w:themeFillShade="D9"/>
          </w:tcPr>
          <w:p w14:paraId="73C867E7" w14:textId="77777777" w:rsidR="005C337D" w:rsidRPr="006C5D95" w:rsidRDefault="005C337D" w:rsidP="00EA03C9">
            <w:pPr>
              <w:pStyle w:val="Krav1Overskrift"/>
            </w:pPr>
            <w:r w:rsidRPr="002541FC">
              <w:t>Tydelig markering af udførte handlinger</w:t>
            </w:r>
          </w:p>
        </w:tc>
      </w:tr>
      <w:tr w:rsidR="005C337D" w14:paraId="73C867E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E9" w14:textId="77777777" w:rsidR="005C337D" w:rsidRDefault="005C337D" w:rsidP="00EA03C9">
            <w:r>
              <w:t>Kategori:</w:t>
            </w:r>
          </w:p>
        </w:tc>
        <w:tc>
          <w:tcPr>
            <w:tcW w:w="3118" w:type="dxa"/>
            <w:tcBorders>
              <w:left w:val="single" w:sz="4" w:space="0" w:color="auto"/>
              <w:right w:val="single" w:sz="4" w:space="0" w:color="auto"/>
            </w:tcBorders>
          </w:tcPr>
          <w:p w14:paraId="73C867EA"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EB" w14:textId="77777777" w:rsidR="005C337D" w:rsidRDefault="005C337D" w:rsidP="00EA03C9">
            <w:r>
              <w:t>Type:</w:t>
            </w:r>
          </w:p>
        </w:tc>
        <w:tc>
          <w:tcPr>
            <w:tcW w:w="2835" w:type="dxa"/>
            <w:tcBorders>
              <w:left w:val="single" w:sz="4" w:space="0" w:color="auto"/>
            </w:tcBorders>
          </w:tcPr>
          <w:p w14:paraId="73C867EC" w14:textId="77777777" w:rsidR="005C337D" w:rsidRDefault="005C337D" w:rsidP="00EA03C9">
            <w:r>
              <w:t>Funktionelt</w:t>
            </w:r>
          </w:p>
        </w:tc>
      </w:tr>
      <w:tr w:rsidR="005C337D" w:rsidRPr="009401A7" w14:paraId="73C867F1" w14:textId="77777777" w:rsidTr="0036056F">
        <w:trPr>
          <w:cantSplit/>
          <w:trHeight w:val="497"/>
        </w:trPr>
        <w:tc>
          <w:tcPr>
            <w:tcW w:w="1560" w:type="dxa"/>
            <w:tcBorders>
              <w:top w:val="single" w:sz="4" w:space="0" w:color="auto"/>
            </w:tcBorders>
            <w:shd w:val="clear" w:color="auto" w:fill="D9D9D9" w:themeFill="background1" w:themeFillShade="D9"/>
          </w:tcPr>
          <w:p w14:paraId="73C867EE" w14:textId="77777777" w:rsidR="005C337D" w:rsidRDefault="005C337D" w:rsidP="00EA03C9">
            <w:r>
              <w:t>Beskrivelse:</w:t>
            </w:r>
          </w:p>
        </w:tc>
        <w:tc>
          <w:tcPr>
            <w:tcW w:w="7087" w:type="dxa"/>
            <w:gridSpan w:val="3"/>
          </w:tcPr>
          <w:p w14:paraId="73C867EF" w14:textId="77777777" w:rsidR="005C337D" w:rsidRDefault="005C337D" w:rsidP="00EA03C9">
            <w:r>
              <w:t>Systemet</w:t>
            </w:r>
            <w:r w:rsidRPr="002541FC">
              <w:t xml:space="preserve"> skal </w:t>
            </w:r>
            <w:r>
              <w:t xml:space="preserve">altid </w:t>
            </w:r>
            <w:r w:rsidRPr="002541FC">
              <w:t xml:space="preserve">vise en meddelelse, når </w:t>
            </w:r>
            <w:r>
              <w:t>Systemet</w:t>
            </w:r>
            <w:r w:rsidRPr="002541FC">
              <w:t xml:space="preserve"> har foretaget en handling, hvor</w:t>
            </w:r>
            <w:r>
              <w:t xml:space="preserve"> B</w:t>
            </w:r>
            <w:r w:rsidRPr="002541FC">
              <w:t xml:space="preserve">rugeren forventer en tilbagemelding. </w:t>
            </w:r>
          </w:p>
          <w:p w14:paraId="73C867F0" w14:textId="77777777" w:rsidR="005C337D" w:rsidRPr="00F73F8E" w:rsidRDefault="005C337D" w:rsidP="00EA03C9">
            <w:r w:rsidRPr="002541FC">
              <w:t xml:space="preserve">Brugere må </w:t>
            </w:r>
            <w:r>
              <w:t xml:space="preserve">på </w:t>
            </w:r>
            <w:r w:rsidRPr="002541FC">
              <w:t xml:space="preserve">rutinemæssige </w:t>
            </w:r>
            <w:r>
              <w:t xml:space="preserve">meddelelser </w:t>
            </w:r>
            <w:r w:rsidRPr="002541FC">
              <w:t xml:space="preserve">ikke </w:t>
            </w:r>
            <w:r>
              <w:t xml:space="preserve">være tvunget til </w:t>
            </w:r>
            <w:r w:rsidRPr="002541FC">
              <w:t>at kvittere for meddelelse</w:t>
            </w:r>
            <w:r>
              <w:t>n, men skal udelukkende informeres</w:t>
            </w:r>
            <w:r w:rsidRPr="002541FC">
              <w:t>.</w:t>
            </w:r>
          </w:p>
        </w:tc>
      </w:tr>
    </w:tbl>
    <w:p w14:paraId="73C867F2" w14:textId="77777777" w:rsidR="005C337D" w:rsidRPr="0054517A" w:rsidRDefault="005C337D" w:rsidP="0054517A">
      <w:pPr>
        <w:spacing w:before="120"/>
        <w:rPr>
          <w:i/>
          <w:iCs/>
        </w:rPr>
      </w:pPr>
      <w:r w:rsidRPr="00CB3D44">
        <w:rPr>
          <w:rStyle w:val="Fremhv"/>
        </w:rPr>
        <w:t>F</w:t>
      </w:r>
      <w:r>
        <w:rPr>
          <w:rStyle w:val="Fremhv"/>
        </w:rPr>
        <w:t>x</w:t>
      </w:r>
      <w:r w:rsidRPr="00CB3D44">
        <w:rPr>
          <w:rStyle w:val="Fremhv"/>
        </w:rPr>
        <w:t xml:space="preserve"> kan Systemet ved gem vise en tekst øverst på skærmbilledet om</w:t>
      </w:r>
      <w:r>
        <w:rPr>
          <w:rStyle w:val="Fremhv"/>
        </w:rPr>
        <w:t>,</w:t>
      </w:r>
      <w:r w:rsidRPr="00CB3D44">
        <w:rPr>
          <w:rStyle w:val="Fremhv"/>
        </w:rPr>
        <w:t xml:space="preserve"> at objektet er gemt, men Brugeren kan frit arbejde videre uden at interagere med meddelelsen.</w:t>
      </w:r>
    </w:p>
    <w:p w14:paraId="73C867F4" w14:textId="2B0ED921"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7F7" w14:textId="77777777" w:rsidTr="0036056F">
        <w:trPr>
          <w:cantSplit/>
        </w:trPr>
        <w:tc>
          <w:tcPr>
            <w:tcW w:w="1560" w:type="dxa"/>
            <w:shd w:val="clear" w:color="auto" w:fill="D9D9D9" w:themeFill="background1" w:themeFillShade="D9"/>
          </w:tcPr>
          <w:p w14:paraId="73C867F5"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5</w:t>
              </w:r>
            </w:fldSimple>
          </w:p>
        </w:tc>
        <w:tc>
          <w:tcPr>
            <w:tcW w:w="7087" w:type="dxa"/>
            <w:gridSpan w:val="3"/>
            <w:shd w:val="clear" w:color="auto" w:fill="D9D9D9" w:themeFill="background1" w:themeFillShade="D9"/>
          </w:tcPr>
          <w:p w14:paraId="73C867F6" w14:textId="77777777" w:rsidR="005C337D" w:rsidRPr="006C5D95" w:rsidRDefault="005C337D" w:rsidP="00EA03C9">
            <w:pPr>
              <w:pStyle w:val="Krav1Overskrift"/>
            </w:pPr>
            <w:r w:rsidRPr="00A064F2">
              <w:t>Ansvar for tekster</w:t>
            </w:r>
          </w:p>
        </w:tc>
      </w:tr>
      <w:tr w:rsidR="005C337D" w:rsidRPr="00A064F2" w14:paraId="73C867F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F8"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7F9" w14:textId="7777777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7FA" w14:textId="77777777" w:rsidR="005C337D" w:rsidRPr="00A064F2" w:rsidRDefault="005C337D" w:rsidP="00EA03C9">
            <w:r w:rsidRPr="00A064F2">
              <w:t>Type:</w:t>
            </w:r>
          </w:p>
        </w:tc>
        <w:tc>
          <w:tcPr>
            <w:tcW w:w="2835" w:type="dxa"/>
            <w:tcBorders>
              <w:left w:val="single" w:sz="4" w:space="0" w:color="auto"/>
            </w:tcBorders>
          </w:tcPr>
          <w:p w14:paraId="73C867FB" w14:textId="77777777" w:rsidR="005C337D" w:rsidRPr="00A064F2" w:rsidRDefault="005C337D" w:rsidP="00EA03C9">
            <w:r w:rsidRPr="00A064F2">
              <w:t>Ikke-funktionelt</w:t>
            </w:r>
          </w:p>
        </w:tc>
      </w:tr>
      <w:tr w:rsidR="005C337D" w:rsidRPr="00A064F2" w14:paraId="73C86802" w14:textId="77777777" w:rsidTr="0036056F">
        <w:trPr>
          <w:cantSplit/>
          <w:trHeight w:val="497"/>
        </w:trPr>
        <w:tc>
          <w:tcPr>
            <w:tcW w:w="1560" w:type="dxa"/>
            <w:tcBorders>
              <w:top w:val="single" w:sz="4" w:space="0" w:color="auto"/>
              <w:bottom w:val="single" w:sz="4" w:space="0" w:color="auto"/>
            </w:tcBorders>
            <w:shd w:val="clear" w:color="auto" w:fill="D9D9D9" w:themeFill="background1" w:themeFillShade="D9"/>
          </w:tcPr>
          <w:p w14:paraId="73C867FD" w14:textId="77777777" w:rsidR="005C337D" w:rsidRPr="00A064F2" w:rsidRDefault="005C337D" w:rsidP="00EA03C9">
            <w:r w:rsidRPr="00A064F2">
              <w:lastRenderedPageBreak/>
              <w:t>Beskrivelse:</w:t>
            </w:r>
          </w:p>
        </w:tc>
        <w:tc>
          <w:tcPr>
            <w:tcW w:w="7087" w:type="dxa"/>
            <w:gridSpan w:val="3"/>
          </w:tcPr>
          <w:p w14:paraId="73C867FE" w14:textId="77777777" w:rsidR="005C337D" w:rsidRPr="00A064F2" w:rsidRDefault="005C337D" w:rsidP="00EA03C9">
            <w:r w:rsidRPr="00A064F2">
              <w:t>Leverandøren skal forfatte al tekst til Systemet</w:t>
            </w:r>
            <w:r>
              <w:t>.</w:t>
            </w:r>
            <w:r w:rsidRPr="00A064F2">
              <w:t xml:space="preserve"> Det kan dog under de relevante krav være specificeret, at </w:t>
            </w:r>
            <w:r>
              <w:t>KOMBIT</w:t>
            </w:r>
            <w:r w:rsidRPr="00A064F2">
              <w:t xml:space="preserve"> og samarbejdspartnere kan levere bidrag. </w:t>
            </w:r>
          </w:p>
          <w:p w14:paraId="73C867FF" w14:textId="77777777" w:rsidR="005C337D" w:rsidRDefault="005C337D" w:rsidP="00EA03C9">
            <w:r w:rsidRPr="00A064F2">
              <w:t>Al tekst skal forfattes på korrekt dansk og med korrekt dansk teg</w:t>
            </w:r>
            <w:r w:rsidRPr="00A064F2">
              <w:t>n</w:t>
            </w:r>
            <w:r w:rsidRPr="00A064F2">
              <w:t>sætning, jf. seneste udgave af Retskrivningsordbogen. Der må samt</w:t>
            </w:r>
            <w:r w:rsidRPr="00A064F2">
              <w:t>i</w:t>
            </w:r>
            <w:r w:rsidRPr="00A064F2">
              <w:t>dig kun anvendes ord, vendinger og begreber, som er forståelige for målgruppen</w:t>
            </w:r>
            <w:r>
              <w:t>.</w:t>
            </w:r>
          </w:p>
          <w:p w14:paraId="73C86800" w14:textId="77777777" w:rsidR="005C337D" w:rsidRPr="00A064F2" w:rsidRDefault="005C337D" w:rsidP="00EA03C9">
            <w:r>
              <w:t>Alle tekstelementer i brugergrænsefladen skal være på dansk.</w:t>
            </w:r>
          </w:p>
          <w:p w14:paraId="73C86801" w14:textId="77777777" w:rsidR="005C337D" w:rsidRPr="00A064F2" w:rsidRDefault="005C337D" w:rsidP="00EA03C9">
            <w:r>
              <w:t>KOMBIT</w:t>
            </w:r>
            <w:r w:rsidRPr="00A064F2">
              <w:t xml:space="preserve"> skal godkende </w:t>
            </w:r>
            <w:r>
              <w:t xml:space="preserve">og ejer </w:t>
            </w:r>
            <w:r w:rsidRPr="00A064F2">
              <w:t>alle tekster.</w:t>
            </w:r>
          </w:p>
        </w:tc>
      </w:tr>
    </w:tbl>
    <w:p w14:paraId="73C86803" w14:textId="77777777" w:rsidR="005C337D" w:rsidRDefault="005C337D" w:rsidP="0054517A">
      <w:pPr>
        <w:spacing w:before="120"/>
        <w:rPr>
          <w:rStyle w:val="Fremhv"/>
        </w:rPr>
      </w:pPr>
      <w:r w:rsidRPr="00DF68AE">
        <w:rPr>
          <w:rStyle w:val="Fremhv"/>
        </w:rPr>
        <w:t>Al tekst inkluderer bl.a. fejlmeddelelsestekster, dynamiske og arbejdsgangsunderstøttende tekster, onlinehjælp og tool-tips.</w:t>
      </w:r>
    </w:p>
    <w:p w14:paraId="73C86804" w14:textId="77777777" w:rsidR="005C337D" w:rsidRPr="00DF68AE" w:rsidRDefault="005C337D" w:rsidP="00EA03C9">
      <w:pPr>
        <w:rPr>
          <w:rStyle w:val="Fremhv"/>
        </w:rPr>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6C5D95" w14:paraId="73C86807" w14:textId="77777777" w:rsidTr="0036056F">
        <w:tc>
          <w:tcPr>
            <w:tcW w:w="1560" w:type="dxa"/>
            <w:shd w:val="clear" w:color="auto" w:fill="D9D9D9" w:themeFill="background1" w:themeFillShade="D9"/>
          </w:tcPr>
          <w:p w14:paraId="73C86805"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6</w:t>
              </w:r>
            </w:fldSimple>
          </w:p>
        </w:tc>
        <w:tc>
          <w:tcPr>
            <w:tcW w:w="7087" w:type="dxa"/>
            <w:gridSpan w:val="3"/>
            <w:shd w:val="clear" w:color="auto" w:fill="D9D9D9" w:themeFill="background1" w:themeFillShade="D9"/>
          </w:tcPr>
          <w:p w14:paraId="73C86806" w14:textId="77777777" w:rsidR="005C337D" w:rsidRPr="006C5D95" w:rsidRDefault="005C337D" w:rsidP="00EA03C9">
            <w:pPr>
              <w:pStyle w:val="Krav1Overskrift"/>
            </w:pPr>
            <w:r>
              <w:t>Redigering af arbejdsgangsunderstøttende tekster</w:t>
            </w:r>
          </w:p>
        </w:tc>
      </w:tr>
      <w:tr w:rsidR="005C337D" w:rsidRPr="00A064F2" w14:paraId="73C8680C" w14:textId="77777777" w:rsidTr="0036056F">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08"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809" w14:textId="7777777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0A" w14:textId="77777777" w:rsidR="005C337D" w:rsidRPr="00A064F2" w:rsidRDefault="005C337D" w:rsidP="00EA03C9">
            <w:r w:rsidRPr="00A064F2">
              <w:t>Type:</w:t>
            </w:r>
          </w:p>
        </w:tc>
        <w:tc>
          <w:tcPr>
            <w:tcW w:w="2835" w:type="dxa"/>
            <w:tcBorders>
              <w:left w:val="single" w:sz="4" w:space="0" w:color="auto"/>
            </w:tcBorders>
          </w:tcPr>
          <w:p w14:paraId="73C8680B" w14:textId="77777777" w:rsidR="005C337D" w:rsidRPr="00A064F2" w:rsidRDefault="005C337D" w:rsidP="00EA03C9">
            <w:r>
              <w:t>Funktionelt</w:t>
            </w:r>
          </w:p>
        </w:tc>
      </w:tr>
      <w:tr w:rsidR="005C337D" w:rsidRPr="00A064F2" w14:paraId="73C86810" w14:textId="77777777" w:rsidTr="0036056F">
        <w:trPr>
          <w:trHeight w:val="497"/>
        </w:trPr>
        <w:tc>
          <w:tcPr>
            <w:tcW w:w="1560" w:type="dxa"/>
            <w:tcBorders>
              <w:top w:val="single" w:sz="4" w:space="0" w:color="auto"/>
            </w:tcBorders>
            <w:shd w:val="clear" w:color="auto" w:fill="D9D9D9" w:themeFill="background1" w:themeFillShade="D9"/>
          </w:tcPr>
          <w:p w14:paraId="73C8680D" w14:textId="77777777" w:rsidR="005C337D" w:rsidRPr="00A064F2" w:rsidRDefault="005C337D" w:rsidP="00EA03C9">
            <w:r w:rsidRPr="00A064F2">
              <w:t>Beskrivelse:</w:t>
            </w:r>
          </w:p>
          <w:p w14:paraId="73C8680E" w14:textId="77777777" w:rsidR="005C337D" w:rsidRPr="00A064F2" w:rsidRDefault="005C337D" w:rsidP="00EA03C9"/>
        </w:tc>
        <w:tc>
          <w:tcPr>
            <w:tcW w:w="7087" w:type="dxa"/>
            <w:gridSpan w:val="3"/>
          </w:tcPr>
          <w:p w14:paraId="73C8680F" w14:textId="77777777" w:rsidR="005C337D" w:rsidRPr="00A064F2" w:rsidRDefault="005C337D" w:rsidP="00EA03C9">
            <w:r>
              <w:t>Systemet skal understøtte, at de arbejdsgangsunderstøttende tekster er kommunespecifikke og at Kommunen selv kan vedligeholde te</w:t>
            </w:r>
            <w:r>
              <w:t>k</w:t>
            </w:r>
            <w:r>
              <w:t>sterne i Systemet.</w:t>
            </w:r>
          </w:p>
        </w:tc>
      </w:tr>
    </w:tbl>
    <w:p w14:paraId="73C86811" w14:textId="77777777" w:rsidR="005C337D" w:rsidRDefault="005C337D" w:rsidP="00EA03C9">
      <w:pPr>
        <w:rPr>
          <w:highlight w:val="yellow"/>
        </w:rPr>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814" w14:textId="77777777" w:rsidTr="0036056F">
        <w:trPr>
          <w:cantSplit/>
        </w:trPr>
        <w:tc>
          <w:tcPr>
            <w:tcW w:w="1560" w:type="dxa"/>
            <w:shd w:val="clear" w:color="auto" w:fill="D9D9D9" w:themeFill="background1" w:themeFillShade="D9"/>
          </w:tcPr>
          <w:p w14:paraId="73C86812"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7</w:t>
              </w:r>
            </w:fldSimple>
          </w:p>
        </w:tc>
        <w:tc>
          <w:tcPr>
            <w:tcW w:w="7087" w:type="dxa"/>
            <w:gridSpan w:val="3"/>
            <w:shd w:val="clear" w:color="auto" w:fill="D9D9D9" w:themeFill="background1" w:themeFillShade="D9"/>
          </w:tcPr>
          <w:p w14:paraId="73C86813" w14:textId="77777777" w:rsidR="005C337D" w:rsidRPr="006C5D95" w:rsidRDefault="005C337D" w:rsidP="00EA03C9">
            <w:pPr>
              <w:pStyle w:val="Krav1Overskrift"/>
            </w:pPr>
            <w:r w:rsidRPr="008E759E">
              <w:t>Fejl- og andre meddelelser</w:t>
            </w:r>
          </w:p>
        </w:tc>
      </w:tr>
      <w:tr w:rsidR="005C337D" w:rsidRPr="00A064F2" w14:paraId="73C86819"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15"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816" w14:textId="7777777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17" w14:textId="77777777" w:rsidR="005C337D" w:rsidRPr="00A064F2" w:rsidRDefault="005C337D" w:rsidP="00EA03C9">
            <w:r w:rsidRPr="00A064F2">
              <w:t>Type:</w:t>
            </w:r>
          </w:p>
        </w:tc>
        <w:tc>
          <w:tcPr>
            <w:tcW w:w="2835" w:type="dxa"/>
            <w:tcBorders>
              <w:left w:val="single" w:sz="4" w:space="0" w:color="auto"/>
            </w:tcBorders>
          </w:tcPr>
          <w:p w14:paraId="73C86818" w14:textId="77777777" w:rsidR="005C337D" w:rsidRPr="00A064F2" w:rsidRDefault="005C337D" w:rsidP="00EA03C9">
            <w:r>
              <w:t>Funktionelt</w:t>
            </w:r>
          </w:p>
        </w:tc>
      </w:tr>
      <w:tr w:rsidR="005C337D" w:rsidRPr="00A064F2" w14:paraId="73C8681D" w14:textId="77777777" w:rsidTr="0036056F">
        <w:trPr>
          <w:cantSplit/>
          <w:trHeight w:val="497"/>
        </w:trPr>
        <w:tc>
          <w:tcPr>
            <w:tcW w:w="1560" w:type="dxa"/>
            <w:tcBorders>
              <w:top w:val="single" w:sz="4" w:space="0" w:color="auto"/>
            </w:tcBorders>
            <w:shd w:val="clear" w:color="auto" w:fill="D9D9D9" w:themeFill="background1" w:themeFillShade="D9"/>
          </w:tcPr>
          <w:p w14:paraId="73C8681A" w14:textId="77777777" w:rsidR="005C337D" w:rsidRPr="00A064F2" w:rsidRDefault="005C337D" w:rsidP="00EA03C9">
            <w:r w:rsidRPr="00A064F2">
              <w:t>Beskrivelse:</w:t>
            </w:r>
          </w:p>
          <w:p w14:paraId="73C8681B" w14:textId="77777777" w:rsidR="005C337D" w:rsidRPr="00A064F2" w:rsidRDefault="005C337D" w:rsidP="00EA03C9"/>
        </w:tc>
        <w:tc>
          <w:tcPr>
            <w:tcW w:w="7087" w:type="dxa"/>
            <w:gridSpan w:val="3"/>
          </w:tcPr>
          <w:p w14:paraId="73C8681C" w14:textId="77777777" w:rsidR="005C337D" w:rsidRPr="00A064F2" w:rsidRDefault="005C337D" w:rsidP="00EA03C9">
            <w:r w:rsidRPr="00A064F2">
              <w:t>Systemet skal indeholde klart forståelige meddelelser, som hjælper</w:t>
            </w:r>
            <w:r>
              <w:t xml:space="preserve"> Brugeren </w:t>
            </w:r>
            <w:r w:rsidRPr="00A064F2">
              <w:t xml:space="preserve">til at udføre sine arbejdsgange, korrigere fejl og som ikke forstyrrer aktørens arbejdsgang mere end højst nødvendigt. Teksterne skal fremstå så konstruktive, præcise, synlige, høflige og korte som muligt. </w:t>
            </w:r>
          </w:p>
        </w:tc>
      </w:tr>
    </w:tbl>
    <w:p w14:paraId="73C8681E" w14:textId="77777777" w:rsidR="005C337D" w:rsidRDefault="005C337D" w:rsidP="00EA03C9">
      <w:pPr>
        <w:rPr>
          <w:highlight w:val="yellow"/>
        </w:rPr>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821" w14:textId="77777777" w:rsidTr="0036056F">
        <w:trPr>
          <w:cantSplit/>
        </w:trPr>
        <w:tc>
          <w:tcPr>
            <w:tcW w:w="1560" w:type="dxa"/>
            <w:shd w:val="clear" w:color="auto" w:fill="D9D9D9" w:themeFill="background1" w:themeFillShade="D9"/>
          </w:tcPr>
          <w:p w14:paraId="73C8681F"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8</w:t>
              </w:r>
            </w:fldSimple>
          </w:p>
        </w:tc>
        <w:tc>
          <w:tcPr>
            <w:tcW w:w="7087" w:type="dxa"/>
            <w:gridSpan w:val="3"/>
            <w:shd w:val="clear" w:color="auto" w:fill="D9D9D9" w:themeFill="background1" w:themeFillShade="D9"/>
          </w:tcPr>
          <w:p w14:paraId="73C86820" w14:textId="77777777" w:rsidR="005C337D" w:rsidRPr="006C5D95" w:rsidRDefault="005C337D" w:rsidP="00EA03C9">
            <w:pPr>
              <w:pStyle w:val="Krav1Overskrift"/>
            </w:pPr>
            <w:r w:rsidRPr="008E759E">
              <w:t>Redigering af fejl- og andre meddelelser</w:t>
            </w:r>
          </w:p>
        </w:tc>
      </w:tr>
      <w:tr w:rsidR="005C337D" w14:paraId="73C8682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22" w14:textId="77777777" w:rsidR="005C337D" w:rsidRDefault="005C337D" w:rsidP="00EA03C9">
            <w:r>
              <w:t>Kategori:</w:t>
            </w:r>
          </w:p>
        </w:tc>
        <w:tc>
          <w:tcPr>
            <w:tcW w:w="3118" w:type="dxa"/>
            <w:tcBorders>
              <w:left w:val="single" w:sz="4" w:space="0" w:color="auto"/>
              <w:right w:val="single" w:sz="4" w:space="0" w:color="auto"/>
            </w:tcBorders>
          </w:tcPr>
          <w:p w14:paraId="73C86823"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24" w14:textId="77777777" w:rsidR="005C337D" w:rsidRDefault="005C337D" w:rsidP="00EA03C9">
            <w:r>
              <w:t>Type:</w:t>
            </w:r>
          </w:p>
        </w:tc>
        <w:tc>
          <w:tcPr>
            <w:tcW w:w="2835" w:type="dxa"/>
            <w:tcBorders>
              <w:left w:val="single" w:sz="4" w:space="0" w:color="auto"/>
            </w:tcBorders>
          </w:tcPr>
          <w:p w14:paraId="73C86825" w14:textId="77777777" w:rsidR="005C337D" w:rsidRDefault="005C337D" w:rsidP="00EA03C9">
            <w:r>
              <w:t>Funktionelt</w:t>
            </w:r>
          </w:p>
        </w:tc>
      </w:tr>
      <w:tr w:rsidR="005C337D" w:rsidRPr="009401A7" w14:paraId="73C86829" w14:textId="77777777" w:rsidTr="0036056F">
        <w:trPr>
          <w:cantSplit/>
          <w:trHeight w:val="497"/>
        </w:trPr>
        <w:tc>
          <w:tcPr>
            <w:tcW w:w="1560" w:type="dxa"/>
            <w:tcBorders>
              <w:top w:val="single" w:sz="4" w:space="0" w:color="auto"/>
            </w:tcBorders>
            <w:shd w:val="clear" w:color="auto" w:fill="D9D9D9" w:themeFill="background1" w:themeFillShade="D9"/>
          </w:tcPr>
          <w:p w14:paraId="73C86827" w14:textId="77777777" w:rsidR="005C337D" w:rsidRDefault="005C337D" w:rsidP="00EA03C9">
            <w:r>
              <w:t>Beskrivelse:</w:t>
            </w:r>
          </w:p>
        </w:tc>
        <w:tc>
          <w:tcPr>
            <w:tcW w:w="7087" w:type="dxa"/>
            <w:gridSpan w:val="3"/>
          </w:tcPr>
          <w:p w14:paraId="73C86828" w14:textId="77777777" w:rsidR="005C337D" w:rsidRPr="00F73F8E" w:rsidRDefault="005C337D" w:rsidP="00EA03C9">
            <w:r>
              <w:t>Systemet skal understøtte, at i</w:t>
            </w:r>
            <w:r w:rsidRPr="00DB7505">
              <w:t xml:space="preserve">ndholdet af meddelelser </w:t>
            </w:r>
            <w:r>
              <w:t>kan</w:t>
            </w:r>
            <w:r w:rsidRPr="00DB7505">
              <w:t xml:space="preserve"> redigeres på en enkel måde af Leverandørens vedligeholdelses- og supportbr</w:t>
            </w:r>
            <w:r w:rsidRPr="00DB7505">
              <w:t>u</w:t>
            </w:r>
            <w:r w:rsidRPr="00DB7505">
              <w:t>gere</w:t>
            </w:r>
            <w:r>
              <w:t>.</w:t>
            </w:r>
          </w:p>
        </w:tc>
      </w:tr>
    </w:tbl>
    <w:p w14:paraId="73C8682A" w14:textId="77777777" w:rsidR="005C337D" w:rsidRPr="00432512"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82D" w14:textId="77777777" w:rsidTr="0036056F">
        <w:trPr>
          <w:cantSplit/>
        </w:trPr>
        <w:tc>
          <w:tcPr>
            <w:tcW w:w="1560" w:type="dxa"/>
            <w:shd w:val="clear" w:color="auto" w:fill="D9D9D9" w:themeFill="background1" w:themeFillShade="D9"/>
          </w:tcPr>
          <w:p w14:paraId="73C8682B"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79</w:t>
              </w:r>
            </w:fldSimple>
          </w:p>
        </w:tc>
        <w:tc>
          <w:tcPr>
            <w:tcW w:w="7087" w:type="dxa"/>
            <w:gridSpan w:val="3"/>
            <w:shd w:val="clear" w:color="auto" w:fill="D9D9D9" w:themeFill="background1" w:themeFillShade="D9"/>
          </w:tcPr>
          <w:p w14:paraId="73C8682C" w14:textId="77777777" w:rsidR="005C337D" w:rsidRPr="006C5D95" w:rsidRDefault="005C337D" w:rsidP="00EA03C9">
            <w:pPr>
              <w:pStyle w:val="Krav1Overskrift"/>
            </w:pPr>
            <w:r w:rsidRPr="008E759E">
              <w:t>Online-hjælp</w:t>
            </w:r>
          </w:p>
        </w:tc>
      </w:tr>
      <w:tr w:rsidR="005C337D" w14:paraId="73C8683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2E" w14:textId="77777777" w:rsidR="005C337D" w:rsidRDefault="005C337D" w:rsidP="00EA03C9">
            <w:r>
              <w:t>Kategori:</w:t>
            </w:r>
          </w:p>
        </w:tc>
        <w:tc>
          <w:tcPr>
            <w:tcW w:w="3118" w:type="dxa"/>
            <w:tcBorders>
              <w:left w:val="single" w:sz="4" w:space="0" w:color="auto"/>
              <w:right w:val="single" w:sz="4" w:space="0" w:color="auto"/>
            </w:tcBorders>
          </w:tcPr>
          <w:p w14:paraId="73C8682F" w14:textId="77777777" w:rsidR="005C337D"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30" w14:textId="77777777" w:rsidR="005C337D" w:rsidRDefault="005C337D" w:rsidP="00EA03C9">
            <w:r>
              <w:t>Type:</w:t>
            </w:r>
          </w:p>
        </w:tc>
        <w:tc>
          <w:tcPr>
            <w:tcW w:w="2835" w:type="dxa"/>
            <w:tcBorders>
              <w:left w:val="single" w:sz="4" w:space="0" w:color="auto"/>
            </w:tcBorders>
          </w:tcPr>
          <w:p w14:paraId="73C86831" w14:textId="77777777" w:rsidR="005C337D" w:rsidRDefault="005C337D" w:rsidP="00EA03C9">
            <w:r>
              <w:t>Funktionelt</w:t>
            </w:r>
          </w:p>
        </w:tc>
      </w:tr>
      <w:tr w:rsidR="005C337D" w:rsidRPr="009401A7" w14:paraId="73C8683A" w14:textId="77777777" w:rsidTr="0036056F">
        <w:trPr>
          <w:cantSplit/>
          <w:trHeight w:val="497"/>
        </w:trPr>
        <w:tc>
          <w:tcPr>
            <w:tcW w:w="1560" w:type="dxa"/>
            <w:tcBorders>
              <w:top w:val="single" w:sz="4" w:space="0" w:color="auto"/>
            </w:tcBorders>
            <w:shd w:val="clear" w:color="auto" w:fill="D9D9D9" w:themeFill="background1" w:themeFillShade="D9"/>
          </w:tcPr>
          <w:p w14:paraId="73C86833" w14:textId="77777777" w:rsidR="005C337D" w:rsidRDefault="005C337D" w:rsidP="00EA03C9">
            <w:r>
              <w:lastRenderedPageBreak/>
              <w:t>Beskrivelse:</w:t>
            </w:r>
          </w:p>
        </w:tc>
        <w:tc>
          <w:tcPr>
            <w:tcW w:w="7087" w:type="dxa"/>
            <w:gridSpan w:val="3"/>
          </w:tcPr>
          <w:p w14:paraId="73C86834" w14:textId="77777777" w:rsidR="005C337D" w:rsidRDefault="005C337D" w:rsidP="00EA03C9">
            <w:r>
              <w:t xml:space="preserve">Systemet skal understøtte, at Brugeren kan tilgå </w:t>
            </w:r>
            <w:r w:rsidRPr="00DB7505">
              <w:t>Online-hjælp</w:t>
            </w:r>
            <w:r>
              <w:t xml:space="preserve"> i S</w:t>
            </w:r>
            <w:r>
              <w:t>y</w:t>
            </w:r>
            <w:r>
              <w:t>stemet</w:t>
            </w:r>
            <w:r w:rsidRPr="00DB7505">
              <w:t xml:space="preserve">, som dækker alle brugerrettede funktioner, og som beskriver navigation, </w:t>
            </w:r>
            <w:r>
              <w:t>Visninger</w:t>
            </w:r>
            <w:r w:rsidRPr="00DB7505">
              <w:t xml:space="preserve"> og anvendelse af </w:t>
            </w:r>
            <w:r>
              <w:t>Systemet</w:t>
            </w:r>
            <w:r w:rsidR="000C76F9">
              <w:t>, herunder:</w:t>
            </w:r>
            <w:r w:rsidRPr="00DB7505">
              <w:t xml:space="preserve"> </w:t>
            </w:r>
          </w:p>
          <w:p w14:paraId="73C86835" w14:textId="77777777" w:rsidR="005C337D" w:rsidRPr="002541FC" w:rsidRDefault="005C337D" w:rsidP="00A80E35">
            <w:pPr>
              <w:pStyle w:val="Listeafsnit"/>
              <w:numPr>
                <w:ilvl w:val="0"/>
                <w:numId w:val="84"/>
              </w:numPr>
              <w:ind w:left="714" w:hanging="357"/>
              <w:contextualSpacing w:val="0"/>
            </w:pPr>
            <w:r w:rsidRPr="002541FC">
              <w:t xml:space="preserve">Hjælp til felter og klikbare skærmobjekter, dvs. felthjælp, </w:t>
            </w:r>
            <w:r w:rsidR="0054517A">
              <w:br/>
            </w:r>
            <w:r w:rsidRPr="002541FC">
              <w:t xml:space="preserve">tooltips </w:t>
            </w:r>
          </w:p>
          <w:p w14:paraId="73C86836" w14:textId="77777777" w:rsidR="005C337D" w:rsidRPr="002541FC" w:rsidRDefault="005C337D" w:rsidP="00A80E35">
            <w:pPr>
              <w:pStyle w:val="Listeafsnit"/>
              <w:numPr>
                <w:ilvl w:val="0"/>
                <w:numId w:val="84"/>
              </w:numPr>
              <w:ind w:left="714" w:hanging="357"/>
              <w:contextualSpacing w:val="0"/>
            </w:pPr>
            <w:r w:rsidRPr="002541FC">
              <w:t>Hjælp til funktioner, dvs. opgaveorienteret hjælp</w:t>
            </w:r>
          </w:p>
          <w:p w14:paraId="73C86837" w14:textId="77777777" w:rsidR="005C337D" w:rsidRPr="002541FC" w:rsidRDefault="005C337D" w:rsidP="00A80E35">
            <w:pPr>
              <w:pStyle w:val="Listeafsnit"/>
              <w:numPr>
                <w:ilvl w:val="0"/>
                <w:numId w:val="84"/>
              </w:numPr>
              <w:ind w:left="714" w:hanging="357"/>
              <w:contextualSpacing w:val="0"/>
            </w:pPr>
            <w:r w:rsidRPr="002541FC">
              <w:t xml:space="preserve">Hjælp til </w:t>
            </w:r>
            <w:r>
              <w:t>hele Visningen</w:t>
            </w:r>
          </w:p>
          <w:p w14:paraId="73C86838" w14:textId="77777777" w:rsidR="005C337D" w:rsidRPr="00DB7505" w:rsidRDefault="005C337D" w:rsidP="00A80E35">
            <w:pPr>
              <w:pStyle w:val="Listeafsnit"/>
              <w:numPr>
                <w:ilvl w:val="0"/>
                <w:numId w:val="84"/>
              </w:numPr>
              <w:ind w:left="714" w:hanging="357"/>
              <w:contextualSpacing w:val="0"/>
            </w:pPr>
            <w:r w:rsidRPr="002541FC">
              <w:t xml:space="preserve">Hjælp til </w:t>
            </w:r>
            <w:r>
              <w:t>validerings</w:t>
            </w:r>
            <w:r w:rsidRPr="002541FC">
              <w:t>regler</w:t>
            </w:r>
          </w:p>
          <w:p w14:paraId="73C86839" w14:textId="77777777" w:rsidR="005C337D" w:rsidRPr="00F73F8E" w:rsidRDefault="005C337D" w:rsidP="00EA03C9">
            <w:r>
              <w:t>Online-hjælp skal opdateres af Leverandøren, når der kommer nye versioner af Systemet.</w:t>
            </w:r>
          </w:p>
        </w:tc>
      </w:tr>
    </w:tbl>
    <w:p w14:paraId="73C86847" w14:textId="77777777" w:rsidR="005C337D" w:rsidRPr="005C337D" w:rsidRDefault="005C337D" w:rsidP="008536D7">
      <w:pPr>
        <w:pStyle w:val="Overskrift2"/>
      </w:pPr>
      <w:bookmarkStart w:id="3564" w:name="_Toc387904428"/>
      <w:bookmarkStart w:id="3565" w:name="_Toc372091937"/>
      <w:bookmarkStart w:id="3566" w:name="_Toc384793560"/>
      <w:bookmarkStart w:id="3567" w:name="_Toc393093985"/>
      <w:bookmarkEnd w:id="3564"/>
      <w:r w:rsidRPr="005C337D">
        <w:t>Rapportering</w:t>
      </w:r>
      <w:bookmarkEnd w:id="3565"/>
      <w:bookmarkEnd w:id="3566"/>
      <w:bookmarkEnd w:id="3567"/>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C5D95" w14:paraId="73C8684A" w14:textId="77777777" w:rsidTr="0036056F">
        <w:trPr>
          <w:cantSplit/>
        </w:trPr>
        <w:tc>
          <w:tcPr>
            <w:tcW w:w="1560" w:type="dxa"/>
            <w:shd w:val="clear" w:color="auto" w:fill="D9D9D9" w:themeFill="background1" w:themeFillShade="D9"/>
          </w:tcPr>
          <w:p w14:paraId="73C86848"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80</w:t>
              </w:r>
            </w:fldSimple>
          </w:p>
        </w:tc>
        <w:tc>
          <w:tcPr>
            <w:tcW w:w="7087" w:type="dxa"/>
            <w:gridSpan w:val="3"/>
            <w:shd w:val="clear" w:color="auto" w:fill="D9D9D9" w:themeFill="background1" w:themeFillShade="D9"/>
          </w:tcPr>
          <w:p w14:paraId="73C86849" w14:textId="77777777" w:rsidR="005C337D" w:rsidRPr="006C5D95" w:rsidRDefault="005C337D" w:rsidP="00EA03C9">
            <w:pPr>
              <w:pStyle w:val="Krav1Overskrift"/>
            </w:pPr>
            <w:r w:rsidRPr="00A064F2">
              <w:t>Bruger- og besøgsstatistik</w:t>
            </w:r>
          </w:p>
        </w:tc>
      </w:tr>
      <w:tr w:rsidR="005C337D" w:rsidRPr="00A064F2" w14:paraId="73C8684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4B"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84C" w14:textId="7777777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4D" w14:textId="77777777" w:rsidR="005C337D" w:rsidRPr="00A064F2" w:rsidRDefault="005C337D" w:rsidP="00EA03C9">
            <w:r w:rsidRPr="00A064F2">
              <w:t>Type:</w:t>
            </w:r>
          </w:p>
        </w:tc>
        <w:tc>
          <w:tcPr>
            <w:tcW w:w="2835" w:type="dxa"/>
            <w:tcBorders>
              <w:left w:val="single" w:sz="4" w:space="0" w:color="auto"/>
            </w:tcBorders>
          </w:tcPr>
          <w:p w14:paraId="73C8684E" w14:textId="77777777" w:rsidR="005C337D" w:rsidRPr="00A064F2" w:rsidRDefault="005C337D" w:rsidP="00EA03C9">
            <w:r w:rsidRPr="00A064F2">
              <w:t>Ikke-funktionelt</w:t>
            </w:r>
          </w:p>
        </w:tc>
      </w:tr>
      <w:tr w:rsidR="005C337D" w:rsidRPr="00A064F2" w14:paraId="73C86854" w14:textId="77777777" w:rsidTr="0036056F">
        <w:trPr>
          <w:cantSplit/>
          <w:trHeight w:val="497"/>
        </w:trPr>
        <w:tc>
          <w:tcPr>
            <w:tcW w:w="1560" w:type="dxa"/>
            <w:tcBorders>
              <w:top w:val="single" w:sz="4" w:space="0" w:color="auto"/>
              <w:bottom w:val="single" w:sz="4" w:space="0" w:color="auto"/>
            </w:tcBorders>
            <w:shd w:val="clear" w:color="auto" w:fill="D9D9D9" w:themeFill="background1" w:themeFillShade="D9"/>
          </w:tcPr>
          <w:p w14:paraId="73C86850" w14:textId="77777777" w:rsidR="005C337D" w:rsidRPr="00A064F2" w:rsidRDefault="005C337D" w:rsidP="00EA03C9">
            <w:r w:rsidRPr="00A064F2">
              <w:t>Beskrivelse:</w:t>
            </w:r>
          </w:p>
        </w:tc>
        <w:tc>
          <w:tcPr>
            <w:tcW w:w="7087" w:type="dxa"/>
            <w:gridSpan w:val="3"/>
          </w:tcPr>
          <w:p w14:paraId="73C86851" w14:textId="77777777" w:rsidR="005C337D" w:rsidRDefault="005C337D" w:rsidP="00EA03C9">
            <w:r w:rsidRPr="00A064F2">
              <w:t>Systemet skal inds</w:t>
            </w:r>
            <w:r>
              <w:t>amle bruger- og besøgsstatistik</w:t>
            </w:r>
            <w:r w:rsidR="00194268">
              <w:t xml:space="preserve">, herunder data om </w:t>
            </w:r>
            <w:r w:rsidR="00661ED9">
              <w:t>a</w:t>
            </w:r>
            <w:r w:rsidR="00194268" w:rsidRPr="00A064F2">
              <w:t>ntal besøg, antal unikke besøgende, sidevisninger, anvendte funkti</w:t>
            </w:r>
            <w:r w:rsidR="00194268" w:rsidRPr="00A064F2">
              <w:t>o</w:t>
            </w:r>
            <w:r w:rsidR="00194268" w:rsidRPr="00A064F2">
              <w:t>ner og sessionsvarighed</w:t>
            </w:r>
            <w:r>
              <w:t>.</w:t>
            </w:r>
          </w:p>
          <w:p w14:paraId="73C86853" w14:textId="28186CE8" w:rsidR="005C337D" w:rsidRPr="00A064F2" w:rsidRDefault="005C337D" w:rsidP="00194268">
            <w:r>
              <w:t>Systemet skal understøtte, at bruger- og besøgsstatistik kan opgøres pr. Kommune samt kan konsolideres på tværs af Kommuner. Ligeledes kan der foretages analyser på tværs af Kommuners anvendelse af S</w:t>
            </w:r>
            <w:r>
              <w:t>y</w:t>
            </w:r>
            <w:r>
              <w:t>stemet på baggrund af bruger- og besøgsstatistik.</w:t>
            </w:r>
          </w:p>
        </w:tc>
      </w:tr>
    </w:tbl>
    <w:p w14:paraId="73C86856" w14:textId="77777777" w:rsidR="005C337D" w:rsidRPr="005C337D" w:rsidRDefault="005C337D" w:rsidP="008536D7">
      <w:pPr>
        <w:pStyle w:val="Overskrift2"/>
      </w:pPr>
      <w:bookmarkStart w:id="3568" w:name="_Toc304536699"/>
      <w:bookmarkStart w:id="3569" w:name="_Ref317024165"/>
      <w:bookmarkStart w:id="3570" w:name="_Toc317031660"/>
      <w:bookmarkStart w:id="3571" w:name="_Ref358277786"/>
      <w:bookmarkStart w:id="3572" w:name="_Ref358277794"/>
      <w:bookmarkStart w:id="3573" w:name="_Toc384793561"/>
      <w:bookmarkStart w:id="3574" w:name="_Toc393093986"/>
      <w:bookmarkEnd w:id="1133"/>
      <w:bookmarkEnd w:id="1134"/>
      <w:bookmarkEnd w:id="1135"/>
      <w:bookmarkEnd w:id="1136"/>
      <w:r w:rsidRPr="005C337D">
        <w:t>Lovmæssige krav</w:t>
      </w:r>
      <w:bookmarkEnd w:id="3568"/>
      <w:bookmarkEnd w:id="3569"/>
      <w:bookmarkEnd w:id="3570"/>
      <w:bookmarkEnd w:id="3571"/>
      <w:bookmarkEnd w:id="3572"/>
      <w:bookmarkEnd w:id="3573"/>
      <w:bookmarkEnd w:id="3574"/>
    </w:p>
    <w:p w14:paraId="73C86857" w14:textId="77777777" w:rsidR="005C337D" w:rsidRDefault="005C337D" w:rsidP="00880700">
      <w:bookmarkStart w:id="3575" w:name="_Toc323202383"/>
      <w:bookmarkStart w:id="3576" w:name="_Toc323202385"/>
      <w:bookmarkEnd w:id="3575"/>
      <w:bookmarkEnd w:id="3576"/>
      <w:r>
        <w:t>Systemet skal understøtte behandling af personoplysninger i overensstemmelse med gældende lovgivning herom.</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41"/>
        <w:gridCol w:w="3078"/>
        <w:gridCol w:w="1122"/>
        <w:gridCol w:w="2799"/>
        <w:gridCol w:w="107"/>
      </w:tblGrid>
      <w:tr w:rsidR="005C337D" w:rsidRPr="006C5D95" w14:paraId="73C8685A" w14:textId="77777777" w:rsidTr="0036056F">
        <w:trPr>
          <w:gridAfter w:val="1"/>
          <w:wAfter w:w="108" w:type="dxa"/>
          <w:cantSplit/>
        </w:trPr>
        <w:tc>
          <w:tcPr>
            <w:tcW w:w="1560" w:type="dxa"/>
            <w:shd w:val="clear" w:color="auto" w:fill="D9D9D9" w:themeFill="background1" w:themeFillShade="D9"/>
          </w:tcPr>
          <w:p w14:paraId="73C86858" w14:textId="77777777" w:rsidR="005C337D" w:rsidRPr="006C5D95" w:rsidRDefault="005C337D" w:rsidP="00EA03C9">
            <w:pPr>
              <w:pStyle w:val="Krav1Overskrift"/>
            </w:pPr>
            <w:r w:rsidRPr="006C5D95">
              <w:t>Krav</w:t>
            </w:r>
            <w:r>
              <w:t xml:space="preserve"> </w:t>
            </w:r>
            <w:r w:rsidRPr="006C5D95">
              <w:t>#</w:t>
            </w:r>
            <w:fldSimple w:instr=" SEQ Krav \* MERGEFORMAT  \* MERGEFORMAT  \* MERGEFORMAT ">
              <w:r w:rsidR="0036056F">
                <w:rPr>
                  <w:noProof/>
                </w:rPr>
                <w:t>181</w:t>
              </w:r>
            </w:fldSimple>
          </w:p>
        </w:tc>
        <w:tc>
          <w:tcPr>
            <w:tcW w:w="7087" w:type="dxa"/>
            <w:gridSpan w:val="3"/>
            <w:shd w:val="clear" w:color="auto" w:fill="D9D9D9" w:themeFill="background1" w:themeFillShade="D9"/>
          </w:tcPr>
          <w:p w14:paraId="73C86859" w14:textId="77777777" w:rsidR="005C337D" w:rsidRPr="006C5D95" w:rsidRDefault="005C337D" w:rsidP="00EA03C9">
            <w:pPr>
              <w:pStyle w:val="Krav1Overskrift"/>
            </w:pPr>
            <w:bookmarkStart w:id="3577" w:name="_Ref189766454"/>
            <w:r>
              <w:t>Overholdelse af gældende lovgivning</w:t>
            </w:r>
            <w:bookmarkEnd w:id="3577"/>
          </w:p>
        </w:tc>
      </w:tr>
      <w:tr w:rsidR="005C337D" w14:paraId="73C8685F"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85B"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85C" w14:textId="77777777" w:rsidR="005C337D" w:rsidRDefault="005C337D" w:rsidP="00EA03C9">
            <w:pPr>
              <w:rPr>
                <w:rFonts w:eastAsiaTheme="minorHAnsi" w:cs="Arial"/>
              </w:rPr>
            </w:pPr>
            <w:r>
              <w:t>(M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85D" w14:textId="77777777" w:rsidR="005C337D" w:rsidRDefault="005C337D" w:rsidP="00EA03C9">
            <w:pPr>
              <w:rPr>
                <w:rFonts w:eastAsiaTheme="minorHAnsi" w:cs="Arial"/>
              </w:rPr>
            </w:pPr>
            <w: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685E" w14:textId="77777777" w:rsidR="005C337D" w:rsidRDefault="005C337D" w:rsidP="00EA03C9">
            <w:pPr>
              <w:rPr>
                <w:rFonts w:eastAsiaTheme="minorHAnsi" w:cs="Arial"/>
              </w:rPr>
            </w:pPr>
            <w:r>
              <w:t>Lov og politik</w:t>
            </w:r>
          </w:p>
        </w:tc>
      </w:tr>
      <w:tr w:rsidR="005C337D" w14:paraId="73C86864"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860" w14:textId="77777777" w:rsidR="005C337D" w:rsidRDefault="005C337D" w:rsidP="00EA03C9">
            <w:pPr>
              <w:rPr>
                <w:rFonts w:eastAsiaTheme="minorHAnsi" w:cs="Arial"/>
              </w:rPr>
            </w:pPr>
            <w:r>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hideMark/>
          </w:tcPr>
          <w:p w14:paraId="73C86861" w14:textId="77777777" w:rsidR="005C337D" w:rsidRDefault="005C337D" w:rsidP="00EA03C9">
            <w:pPr>
              <w:rPr>
                <w:rFonts w:cs="Arial"/>
              </w:rPr>
            </w:pPr>
            <w:r>
              <w:t>Systemet skal understøtte overholdelse af:</w:t>
            </w:r>
          </w:p>
          <w:p w14:paraId="73C86862" w14:textId="77777777" w:rsidR="005C337D" w:rsidRPr="0054517A" w:rsidRDefault="005C337D" w:rsidP="00A80E35">
            <w:pPr>
              <w:pStyle w:val="Listeafsnit"/>
              <w:numPr>
                <w:ilvl w:val="0"/>
                <w:numId w:val="46"/>
              </w:numPr>
              <w:rPr>
                <w:rFonts w:cs="Arial"/>
                <w:color w:val="243F60"/>
                <w:szCs w:val="18"/>
              </w:rPr>
            </w:pPr>
            <w:r w:rsidRPr="0054517A">
              <w:rPr>
                <w:szCs w:val="18"/>
              </w:rPr>
              <w:t xml:space="preserve">Lov om behandling af personoplysninger (Persondataloven) </w:t>
            </w:r>
            <w:hyperlink r:id="rId65" w:history="1">
              <w:r w:rsidRPr="0054517A">
                <w:rPr>
                  <w:rStyle w:val="Hyperlink"/>
                  <w:sz w:val="18"/>
                  <w:szCs w:val="18"/>
                </w:rPr>
                <w:t>Lov nr. 429 af 31.5.2000</w:t>
              </w:r>
            </w:hyperlink>
            <w:r w:rsidRPr="0054517A">
              <w:rPr>
                <w:szCs w:val="18"/>
              </w:rPr>
              <w:t xml:space="preserve"> med ændringer, herunder ved </w:t>
            </w:r>
            <w:hyperlink r:id="rId66" w:history="1">
              <w:r w:rsidRPr="0054517A">
                <w:rPr>
                  <w:rStyle w:val="Hyperlink"/>
                  <w:sz w:val="18"/>
                  <w:szCs w:val="18"/>
                </w:rPr>
                <w:t>Lov nr. 280 af 25.4.2001</w:t>
              </w:r>
            </w:hyperlink>
            <w:r w:rsidRPr="0054517A">
              <w:rPr>
                <w:szCs w:val="18"/>
              </w:rPr>
              <w:t xml:space="preserve"> (Justitsministeriet/Datatilsynet), og </w:t>
            </w:r>
            <w:hyperlink r:id="rId67" w:history="1">
              <w:r w:rsidRPr="0054517A">
                <w:rPr>
                  <w:rStyle w:val="Hyperlink"/>
                  <w:sz w:val="18"/>
                  <w:szCs w:val="18"/>
                </w:rPr>
                <w:t>Lov nr. 639 af 12.6.2013</w:t>
              </w:r>
            </w:hyperlink>
            <w:r w:rsidRPr="0054517A">
              <w:rPr>
                <w:szCs w:val="18"/>
              </w:rPr>
              <w:t xml:space="preserve"> (Justitsministeriet).</w:t>
            </w:r>
          </w:p>
          <w:p w14:paraId="73C86863" w14:textId="77777777" w:rsidR="005C337D" w:rsidRPr="00AF190E" w:rsidRDefault="00235C84" w:rsidP="00A80E35">
            <w:pPr>
              <w:pStyle w:val="Listeafsnit"/>
              <w:numPr>
                <w:ilvl w:val="0"/>
                <w:numId w:val="46"/>
              </w:numPr>
            </w:pPr>
            <w:hyperlink r:id="rId68" w:history="1">
              <w:r w:rsidR="005C337D" w:rsidRPr="0054517A">
                <w:rPr>
                  <w:rStyle w:val="Hyperlink"/>
                  <w:sz w:val="18"/>
                  <w:szCs w:val="18"/>
                </w:rPr>
                <w:t>Bekendtgørelse nr. 528 af 15. juni 2000</w:t>
              </w:r>
            </w:hyperlink>
            <w:r w:rsidR="005C337D" w:rsidRPr="0054517A">
              <w:rPr>
                <w:szCs w:val="18"/>
              </w:rPr>
              <w:t xml:space="preserve"> som ændret ved </w:t>
            </w:r>
            <w:hyperlink r:id="rId69" w:history="1">
              <w:r w:rsidR="005C337D" w:rsidRPr="0054517A">
                <w:rPr>
                  <w:rStyle w:val="Hyperlink"/>
                  <w:sz w:val="18"/>
                  <w:szCs w:val="18"/>
                </w:rPr>
                <w:t>B</w:t>
              </w:r>
              <w:r w:rsidR="005C337D" w:rsidRPr="0054517A">
                <w:rPr>
                  <w:rStyle w:val="Hyperlink"/>
                  <w:sz w:val="18"/>
                  <w:szCs w:val="18"/>
                </w:rPr>
                <w:t>e</w:t>
              </w:r>
              <w:r w:rsidR="005C337D" w:rsidRPr="0054517A">
                <w:rPr>
                  <w:rStyle w:val="Hyperlink"/>
                  <w:sz w:val="18"/>
                  <w:szCs w:val="18"/>
                </w:rPr>
                <w:t>kendtgørelse nr. 201 af 22. marts 2001</w:t>
              </w:r>
            </w:hyperlink>
            <w:r w:rsidR="005C337D" w:rsidRPr="0054517A">
              <w:rPr>
                <w:szCs w:val="18"/>
              </w:rPr>
              <w:t xml:space="preserve"> om</w:t>
            </w:r>
            <w:r w:rsidR="005C337D" w:rsidRPr="00AF190E">
              <w:t xml:space="preserve"> sikkerhedsfora</w:t>
            </w:r>
            <w:r w:rsidR="005C337D" w:rsidRPr="00AF190E">
              <w:t>n</w:t>
            </w:r>
            <w:r w:rsidR="005C337D" w:rsidRPr="00AF190E">
              <w:t>staltninger til beskyttelse af personoplysninger, som behandles for den offentlige forvaltning (Sikkerhedsbekendt</w:t>
            </w:r>
            <w:r w:rsidR="005C337D" w:rsidRPr="00AF190E">
              <w:softHyphen/>
              <w:t>gørelsen).</w:t>
            </w:r>
          </w:p>
        </w:tc>
      </w:tr>
    </w:tbl>
    <w:p w14:paraId="73C86865" w14:textId="77777777" w:rsidR="005C337D" w:rsidRDefault="005C337D" w:rsidP="00EA03C9">
      <w:pPr>
        <w:rPr>
          <w:rFonts w:eastAsiaTheme="majorEastAsia" w:cstheme="majorBidi"/>
          <w:sz w:val="28"/>
          <w:szCs w:val="26"/>
        </w:rPr>
      </w:pPr>
      <w:bookmarkStart w:id="3578" w:name="_Toc323202389"/>
      <w:bookmarkStart w:id="3579" w:name="_Toc304536708"/>
      <w:bookmarkStart w:id="3580" w:name="_Toc317031669"/>
      <w:bookmarkEnd w:id="3578"/>
      <w:r>
        <w:br w:type="page"/>
      </w:r>
    </w:p>
    <w:p w14:paraId="73C86866" w14:textId="77777777" w:rsidR="005C337D" w:rsidRPr="005C337D" w:rsidRDefault="005C337D" w:rsidP="008536D7">
      <w:pPr>
        <w:pStyle w:val="Overskrift2"/>
      </w:pPr>
      <w:bookmarkStart w:id="3581" w:name="_Ref366585804"/>
      <w:bookmarkStart w:id="3582" w:name="_Ref380486164"/>
      <w:bookmarkStart w:id="3583" w:name="_Toc384793562"/>
      <w:bookmarkStart w:id="3584" w:name="_Toc393093987"/>
      <w:r w:rsidRPr="005C337D">
        <w:lastRenderedPageBreak/>
        <w:t>Sikkerhed</w:t>
      </w:r>
      <w:bookmarkEnd w:id="3579"/>
      <w:bookmarkEnd w:id="3580"/>
      <w:bookmarkEnd w:id="3581"/>
      <w:bookmarkEnd w:id="3582"/>
      <w:bookmarkEnd w:id="3583"/>
      <w:bookmarkEnd w:id="3584"/>
      <w:r w:rsidRPr="005C337D">
        <w:t xml:space="preserve"> </w:t>
      </w:r>
    </w:p>
    <w:p w14:paraId="73C86867" w14:textId="77777777" w:rsidR="005C337D" w:rsidRDefault="005C337D" w:rsidP="00EA03C9">
      <w:r>
        <w:t>Adgangskontrollen for Systemet skal håndhæves ud fra såkaldte Brugersystemroller med tilhøre</w:t>
      </w:r>
      <w:r>
        <w:t>n</w:t>
      </w:r>
      <w:r>
        <w:t xml:space="preserve">de dataafgrænsninger, der udstilles af Systemet, og som muliggør differentieret adgangskontrol. Systemet skal derfor udstille dets brugersystemroller i den fælleskommunale sikkerhedsmodel. </w:t>
      </w:r>
    </w:p>
    <w:p w14:paraId="73C86868" w14:textId="77777777" w:rsidR="005C337D" w:rsidRDefault="005C337D" w:rsidP="00EA03C9">
      <w:r>
        <w:t>For at understøtte en fødereret sikkerhedsmodel for adgangsstyring, der kan anvendes af forskell</w:t>
      </w:r>
      <w:r>
        <w:t>i</w:t>
      </w:r>
      <w:r>
        <w:t>ge Myndigheder, tillader Støttesystemet Adgangsstyring, at hver enkelt Myndighed kan definere deres egne jobfunktionsroller. Jobfunktionsroller har til formål at give Myndighederne mulighed for at samle Brugersystemroller med tilhørende dataafgrænsninger i nogle overordnede roller, og vil derved gøre den daglige administration med at tildele roller til Brugere lettere for Myndigheden. Jobfunktionsroller svarer til de jobfunktioner, den enkelte Myndighed har, og udarbejdes af den enkelte Myndighed. En jobfunktionsrolle kunne eksempelvis svare til en jobfunktion som ”Borge</w:t>
      </w:r>
      <w:r>
        <w:t>r</w:t>
      </w:r>
      <w:r>
        <w:t>servicemedarbejder”, ”Udbetaler for kontanthjælp” eller som ”Sagsbehandler for børn og unge”. Systemet kommer dog aldrig til at kende den enkelte Myndigheds Jobfunktionsroller.</w:t>
      </w:r>
    </w:p>
    <w:p w14:paraId="07C60CC7" w14:textId="77777777" w:rsidR="00E96E2E" w:rsidRDefault="00E96E2E" w:rsidP="00EA03C9"/>
    <w:p w14:paraId="59AA9276" w14:textId="7B34558B" w:rsidR="00E96E2E" w:rsidRDefault="00E96E2E" w:rsidP="00EA03C9">
      <w:r>
        <w:rPr>
          <w:noProof/>
        </w:rPr>
        <w:drawing>
          <wp:inline distT="0" distB="0" distL="0" distR="0" wp14:anchorId="3A416600" wp14:editId="76F7B14D">
            <wp:extent cx="5253129" cy="2656936"/>
            <wp:effectExtent l="0" t="0" r="508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55634" cy="2658203"/>
                    </a:xfrm>
                    <a:prstGeom prst="rect">
                      <a:avLst/>
                    </a:prstGeom>
                    <a:noFill/>
                  </pic:spPr>
                </pic:pic>
              </a:graphicData>
            </a:graphic>
          </wp:inline>
        </w:drawing>
      </w:r>
    </w:p>
    <w:p w14:paraId="73C8686A" w14:textId="77777777" w:rsidR="005C337D" w:rsidRDefault="005C337D" w:rsidP="00EA03C9">
      <w:pPr>
        <w:pStyle w:val="Billedtekst"/>
      </w:pPr>
      <w:r>
        <w:t xml:space="preserve">Figur </w:t>
      </w:r>
      <w:fldSimple w:instr=" SEQ Figur \* ARABIC ">
        <w:r w:rsidR="0036056F">
          <w:rPr>
            <w:noProof/>
          </w:rPr>
          <w:t>30</w:t>
        </w:r>
      </w:fldSimple>
      <w:r>
        <w:t xml:space="preserve"> Roller og dataafgrænsninger</w:t>
      </w:r>
    </w:p>
    <w:p w14:paraId="73C8686B" w14:textId="77777777" w:rsidR="005C337D" w:rsidRDefault="005C337D" w:rsidP="00EA03C9"/>
    <w:p w14:paraId="73C8686C" w14:textId="77777777" w:rsidR="005C337D" w:rsidRDefault="005C337D" w:rsidP="00EA03C9">
      <w:r>
        <w:t>Når en Bruger tilgår Systemet og ikke er logget ind, skal Systemet sende Brugeren videre til Co</w:t>
      </w:r>
      <w:r>
        <w:t>n</w:t>
      </w:r>
      <w:r>
        <w:t>text Handleren, der er en del af Støttesystemet Adgangsstyring. Context Handleren sørger for at logge Brugeren på via Myndighedens egen Identity Provider, og returnerer et SAML token til S</w:t>
      </w:r>
      <w:r>
        <w:t>y</w:t>
      </w:r>
      <w:r>
        <w:t>stemet, der indeholder Brugerens brugersystemroller og dataafgrænsninge</w:t>
      </w:r>
      <w:r w:rsidRPr="005C7763">
        <w:t>r. Underbilag 2E beskr</w:t>
      </w:r>
      <w:r w:rsidRPr="005C7763">
        <w:t>i</w:t>
      </w:r>
      <w:r w:rsidRPr="005C7763">
        <w:t>ver den fælleskommunale Sikkerhedsmodel nærmere.</w:t>
      </w:r>
    </w:p>
    <w:p w14:paraId="73C8686D" w14:textId="77777777" w:rsidR="005C337D" w:rsidRDefault="005C337D" w:rsidP="00EA03C9">
      <w:r>
        <w:t>Nedenstående begreber og informationer skal indarbejdes i Systemet.</w:t>
      </w:r>
    </w:p>
    <w:p w14:paraId="73C8686E" w14:textId="77777777" w:rsidR="005C337D" w:rsidRDefault="005C337D" w:rsidP="00EA03C9">
      <w:r>
        <w:rPr>
          <w:noProof/>
        </w:rPr>
        <w:lastRenderedPageBreak/>
        <w:drawing>
          <wp:inline distT="0" distB="0" distL="0" distR="0" wp14:anchorId="73C86D8D" wp14:editId="73C86D8E">
            <wp:extent cx="5752465" cy="3818890"/>
            <wp:effectExtent l="0" t="0" r="635" b="0"/>
            <wp:docPr id="532" name="Billed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2465" cy="3818890"/>
                    </a:xfrm>
                    <a:prstGeom prst="rect">
                      <a:avLst/>
                    </a:prstGeom>
                    <a:noFill/>
                  </pic:spPr>
                </pic:pic>
              </a:graphicData>
            </a:graphic>
          </wp:inline>
        </w:drawing>
      </w:r>
    </w:p>
    <w:p w14:paraId="73C8686F" w14:textId="77777777" w:rsidR="005C337D" w:rsidRDefault="005C337D" w:rsidP="00EA03C9">
      <w:pPr>
        <w:pStyle w:val="Billedtekst"/>
      </w:pPr>
      <w:r>
        <w:t xml:space="preserve">Figur </w:t>
      </w:r>
      <w:fldSimple w:instr=" SEQ Figur \* ARABIC ">
        <w:r w:rsidR="0036056F">
          <w:rPr>
            <w:noProof/>
          </w:rPr>
          <w:t>31</w:t>
        </w:r>
      </w:fldSimple>
      <w:r>
        <w:t xml:space="preserve"> </w:t>
      </w:r>
      <w:r w:rsidRPr="007D57C7">
        <w:t>Begreber og Informationer vedr. sikkerhed</w:t>
      </w:r>
      <w:r>
        <w:t>,</w:t>
      </w:r>
      <w:r w:rsidRPr="007D57C7">
        <w:t xml:space="preserve"> der skal indarbejdes i </w:t>
      </w:r>
      <w:r>
        <w:t>Systemet</w:t>
      </w:r>
    </w:p>
    <w:p w14:paraId="73C86870"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7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71"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72" w14:textId="77777777" w:rsidR="005C337D" w:rsidRPr="005347D2" w:rsidRDefault="005C337D" w:rsidP="00EA03C9">
            <w:pPr>
              <w:pStyle w:val="Krav1Overskrift"/>
            </w:pPr>
            <w:r>
              <w:t>Den fælleskommunale sikkerhedsmodel</w:t>
            </w:r>
          </w:p>
        </w:tc>
      </w:tr>
      <w:tr w:rsidR="005C337D" w:rsidRPr="00B34F2B" w14:paraId="73C8687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74"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75" w14:textId="77777777" w:rsidR="005C337D" w:rsidRPr="00B34F2B" w:rsidRDefault="005C337D" w:rsidP="00EA03C9">
            <w:r>
              <w:t>(M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76"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77" w14:textId="77777777" w:rsidR="005C337D" w:rsidRPr="00B34F2B" w:rsidRDefault="005C337D" w:rsidP="00EA03C9">
            <w:r>
              <w:t>Ikke-f</w:t>
            </w:r>
            <w:r w:rsidRPr="00B34F2B">
              <w:t>unktionelt</w:t>
            </w:r>
          </w:p>
        </w:tc>
      </w:tr>
      <w:tr w:rsidR="005C337D" w:rsidRPr="00B34F2B" w14:paraId="73C8687B"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79"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7A" w14:textId="77777777" w:rsidR="005C337D" w:rsidRPr="00B34F2B" w:rsidRDefault="005C337D" w:rsidP="00EA03C9">
            <w:r w:rsidRPr="003045D0">
              <w:t xml:space="preserve">Systemet skal </w:t>
            </w:r>
            <w:r>
              <w:t xml:space="preserve">leve op til den fælleskommunale sikkerhedsmodel, som er </w:t>
            </w:r>
            <w:r w:rsidRPr="005C7763">
              <w:t>nærmere beskrevet i underbilag 2E.</w:t>
            </w:r>
          </w:p>
        </w:tc>
      </w:tr>
    </w:tbl>
    <w:p w14:paraId="73C8687C" w14:textId="77777777" w:rsidR="005C337D" w:rsidRDefault="005C337D" w:rsidP="00EA03C9"/>
    <w:p w14:paraId="73C8687D" w14:textId="77777777" w:rsidR="005C337D" w:rsidRPr="00DF07D8" w:rsidRDefault="005C337D" w:rsidP="00EA03C9">
      <w:pPr>
        <w:rPr>
          <w:rFonts w:cs="Arial"/>
        </w:rPr>
      </w:pPr>
      <w:r>
        <w:t>I det følgende beskrives sikkerhedsmæssige krav til Systemet. De sikkerhedsmæssige krav er o</w:t>
      </w:r>
      <w:r>
        <w:t>p</w:t>
      </w:r>
      <w:r>
        <w:t>delt i</w:t>
      </w:r>
      <w:r w:rsidRPr="00DF07D8">
        <w:rPr>
          <w:rFonts w:cs="Arial"/>
        </w:rPr>
        <w:t xml:space="preserve"> </w:t>
      </w:r>
      <w:r>
        <w:rPr>
          <w:rFonts w:cs="Arial"/>
        </w:rPr>
        <w:t>følgende afsnit:</w:t>
      </w:r>
    </w:p>
    <w:p w14:paraId="73C8687E" w14:textId="3887ABA5"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0663218 \r \h  \* MERGEFORMAT </w:instrText>
      </w:r>
      <w:r w:rsidR="00C96454">
        <w:fldChar w:fldCharType="separate"/>
      </w:r>
      <w:r w:rsidR="0036056F">
        <w:t>5.7.1</w:t>
      </w:r>
      <w:r w:rsidR="00C96454">
        <w:fldChar w:fldCharType="end"/>
      </w:r>
      <w:r w:rsidRPr="005C7763">
        <w:t xml:space="preserve"> </w:t>
      </w:r>
      <w:r w:rsidR="00C96454">
        <w:fldChar w:fldCharType="begin"/>
      </w:r>
      <w:r w:rsidR="00C96454">
        <w:instrText xml:space="preserve"> REF _Ref380663218 \h  \* MERGEFORMAT </w:instrText>
      </w:r>
      <w:r w:rsidR="00C96454">
        <w:fldChar w:fldCharType="separate"/>
      </w:r>
      <w:r w:rsidR="0036056F" w:rsidRPr="00005B97">
        <w:t>Krav t</w:t>
      </w:r>
      <w:r w:rsidR="0036056F">
        <w:t>il anvendelse af Støttesystemet Adgangsstyrings</w:t>
      </w:r>
      <w:r w:rsidR="0036056F" w:rsidRPr="00005B97">
        <w:t xml:space="preserve"> administrationsmodul</w:t>
      </w:r>
      <w:r w:rsidR="00C96454">
        <w:fldChar w:fldCharType="end"/>
      </w:r>
    </w:p>
    <w:p w14:paraId="73C8687F" w14:textId="2A706AF6"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0662479 \r \h  \* MERGEFORMAT </w:instrText>
      </w:r>
      <w:r w:rsidR="00C96454">
        <w:fldChar w:fldCharType="separate"/>
      </w:r>
      <w:r w:rsidR="0036056F">
        <w:t>5.7.2</w:t>
      </w:r>
      <w:r w:rsidR="00C96454">
        <w:fldChar w:fldCharType="end"/>
      </w:r>
      <w:r w:rsidRPr="005C7763">
        <w:t xml:space="preserve"> </w:t>
      </w:r>
      <w:r w:rsidR="00C96454">
        <w:fldChar w:fldCharType="begin"/>
      </w:r>
      <w:r w:rsidR="00C96454">
        <w:instrText xml:space="preserve"> REF _Ref380662479 \h  \* MERGEFORMAT </w:instrText>
      </w:r>
      <w:r w:rsidR="00C96454">
        <w:fldChar w:fldCharType="separate"/>
      </w:r>
      <w:r w:rsidR="0036056F">
        <w:t>Krav til adgangsstyring for A</w:t>
      </w:r>
      <w:r w:rsidR="0036056F" w:rsidRPr="00DF07D8">
        <w:t>nvendersystemer</w:t>
      </w:r>
      <w:r w:rsidR="00C96454">
        <w:fldChar w:fldCharType="end"/>
      </w:r>
    </w:p>
    <w:p w14:paraId="73C86880" w14:textId="6AE49B88"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1943513 \r \h  \* MERGEFORMAT </w:instrText>
      </w:r>
      <w:r w:rsidR="00C96454">
        <w:fldChar w:fldCharType="separate"/>
      </w:r>
      <w:r w:rsidR="0036056F">
        <w:t>5.7.3</w:t>
      </w:r>
      <w:r w:rsidR="00C96454">
        <w:fldChar w:fldCharType="end"/>
      </w:r>
      <w:r w:rsidRPr="005C7763">
        <w:t xml:space="preserve"> </w:t>
      </w:r>
      <w:r w:rsidR="00C96454">
        <w:fldChar w:fldCharType="begin"/>
      </w:r>
      <w:r w:rsidR="00C96454">
        <w:instrText xml:space="preserve"> REF _Ref381943517 \h  \* MERGEFORMAT </w:instrText>
      </w:r>
      <w:r w:rsidR="00C96454">
        <w:fldChar w:fldCharType="separate"/>
      </w:r>
      <w:r w:rsidR="0036056F" w:rsidRPr="00851B1E">
        <w:t xml:space="preserve">Krav til adgangsstyring for </w:t>
      </w:r>
      <w:r w:rsidR="0036056F">
        <w:t xml:space="preserve">et </w:t>
      </w:r>
      <w:r w:rsidR="0036056F" w:rsidRPr="00851B1E">
        <w:t>bruger</w:t>
      </w:r>
      <w:r w:rsidR="0036056F">
        <w:t>vendt system</w:t>
      </w:r>
      <w:r w:rsidR="00C96454">
        <w:fldChar w:fldCharType="end"/>
      </w:r>
    </w:p>
    <w:p w14:paraId="73C86881" w14:textId="77777777"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1855902 \r \h  \* MERGEFORMAT </w:instrText>
      </w:r>
      <w:r w:rsidR="00C96454">
        <w:fldChar w:fldCharType="separate"/>
      </w:r>
      <w:r w:rsidR="0036056F">
        <w:t>5.7.4</w:t>
      </w:r>
      <w:r w:rsidR="00C96454">
        <w:fldChar w:fldCharType="end"/>
      </w:r>
      <w:r w:rsidRPr="005C7763">
        <w:t xml:space="preserve"> </w:t>
      </w:r>
      <w:r w:rsidR="00C96454">
        <w:fldChar w:fldCharType="begin"/>
      </w:r>
      <w:r w:rsidR="00C96454">
        <w:instrText xml:space="preserve"> REF _Ref381855902 \h  \* MERGEFORMAT </w:instrText>
      </w:r>
      <w:r w:rsidR="00C96454">
        <w:fldChar w:fldCharType="separate"/>
      </w:r>
      <w:r w:rsidR="0036056F">
        <w:t>Krav til adgangsstyring for udstilling af services</w:t>
      </w:r>
      <w:r w:rsidR="00C96454">
        <w:fldChar w:fldCharType="end"/>
      </w:r>
    </w:p>
    <w:p w14:paraId="73C86882" w14:textId="77777777"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1943584 \r \h  \* MERGEFORMAT </w:instrText>
      </w:r>
      <w:r w:rsidR="00C96454">
        <w:fldChar w:fldCharType="separate"/>
      </w:r>
      <w:r w:rsidR="0036056F">
        <w:t>5.7.5</w:t>
      </w:r>
      <w:r w:rsidR="00C96454">
        <w:fldChar w:fldCharType="end"/>
      </w:r>
      <w:r w:rsidRPr="005C7763">
        <w:t xml:space="preserve"> </w:t>
      </w:r>
      <w:r w:rsidR="00C96454">
        <w:fldChar w:fldCharType="begin"/>
      </w:r>
      <w:r w:rsidR="00C96454">
        <w:instrText xml:space="preserve"> REF _Ref381943579 \h  \* MERGEFORMAT </w:instrText>
      </w:r>
      <w:r w:rsidR="00C96454">
        <w:fldChar w:fldCharType="separate"/>
      </w:r>
      <w:r w:rsidR="0036056F" w:rsidRPr="00851B1E">
        <w:t>Ikke-funktionelle krav</w:t>
      </w:r>
      <w:r w:rsidR="00C96454">
        <w:fldChar w:fldCharType="end"/>
      </w:r>
    </w:p>
    <w:p w14:paraId="73C86883" w14:textId="77777777" w:rsidR="005C337D" w:rsidRPr="005C7763" w:rsidRDefault="005C337D" w:rsidP="00A80E35">
      <w:pPr>
        <w:pStyle w:val="Listeafsnit"/>
        <w:numPr>
          <w:ilvl w:val="0"/>
          <w:numId w:val="48"/>
        </w:numPr>
      </w:pPr>
      <w:r w:rsidRPr="005C7763">
        <w:t xml:space="preserve">Afsnit </w:t>
      </w:r>
      <w:r w:rsidR="00C96454">
        <w:fldChar w:fldCharType="begin"/>
      </w:r>
      <w:r w:rsidR="00C96454">
        <w:instrText xml:space="preserve"> REF _Ref380670243 \r \h  \* MERGEFORMAT </w:instrText>
      </w:r>
      <w:r w:rsidR="00C96454">
        <w:fldChar w:fldCharType="separate"/>
      </w:r>
      <w:r w:rsidR="0036056F">
        <w:t>5.7.6</w:t>
      </w:r>
      <w:r w:rsidR="00C96454">
        <w:fldChar w:fldCharType="end"/>
      </w:r>
      <w:r w:rsidRPr="005C7763">
        <w:t xml:space="preserve"> </w:t>
      </w:r>
      <w:r w:rsidR="00C96454">
        <w:fldChar w:fldCharType="begin"/>
      </w:r>
      <w:r w:rsidR="00C96454">
        <w:instrText xml:space="preserve"> REF _Ref380670243 \h  \* MERGEFORMAT </w:instrText>
      </w:r>
      <w:r w:rsidR="00C96454">
        <w:fldChar w:fldCharType="separate"/>
      </w:r>
      <w:r w:rsidR="0036056F">
        <w:t>Generelle sikkerhedskrav</w:t>
      </w:r>
      <w:r w:rsidR="00C96454">
        <w:fldChar w:fldCharType="end"/>
      </w:r>
    </w:p>
    <w:p w14:paraId="73C86884" w14:textId="77777777" w:rsidR="005C337D" w:rsidRDefault="005C337D" w:rsidP="00EA03C9"/>
    <w:p w14:paraId="73C86885" w14:textId="77777777" w:rsidR="005C337D" w:rsidRDefault="005C337D" w:rsidP="00340A9D">
      <w:pPr>
        <w:pStyle w:val="Overskrift3"/>
      </w:pPr>
      <w:bookmarkStart w:id="3585" w:name="_Ref380663218"/>
      <w:bookmarkStart w:id="3586" w:name="_Toc384793563"/>
      <w:bookmarkStart w:id="3587" w:name="_Toc377732311"/>
      <w:bookmarkStart w:id="3588" w:name="_Ref380662465"/>
      <w:bookmarkStart w:id="3589" w:name="_Ref380662529"/>
      <w:r w:rsidRPr="00005B97">
        <w:t>Krav t</w:t>
      </w:r>
      <w:r>
        <w:t>il anvendelse af Støttesystemet Adgangsstyrings</w:t>
      </w:r>
      <w:r w:rsidRPr="00005B97">
        <w:t xml:space="preserve"> administrationsmodul</w:t>
      </w:r>
      <w:bookmarkEnd w:id="3585"/>
      <w:bookmarkEnd w:id="3586"/>
    </w:p>
    <w:p w14:paraId="73C86886" w14:textId="77777777" w:rsidR="005C337D" w:rsidRDefault="005C337D" w:rsidP="00EA03C9">
      <w:r>
        <w:t>For at Systemet kan anvende Støttesystemet Adgangsstyring,</w:t>
      </w:r>
      <w:r w:rsidRPr="00851B1E">
        <w:t xml:space="preserve"> skal Leverandøren opr</w:t>
      </w:r>
      <w:r>
        <w:t>ettes som ti</w:t>
      </w:r>
      <w:r>
        <w:t>l</w:t>
      </w:r>
      <w:r>
        <w:t xml:space="preserve">slutningspart i </w:t>
      </w:r>
      <w:r w:rsidRPr="00851B1E">
        <w:t>administrationsmodul</w:t>
      </w:r>
      <w:r>
        <w:t>et i Støttesystemet Adgangsstyring,</w:t>
      </w:r>
      <w:r w:rsidRPr="00851B1E">
        <w:t xml:space="preserve"> og Leverandøren skal o</w:t>
      </w:r>
      <w:r w:rsidRPr="00851B1E">
        <w:t>p</w:t>
      </w:r>
      <w:r w:rsidRPr="00851B1E">
        <w:t>rette en tilslutningsaftale for Systemet i administrationsmodulet.</w:t>
      </w:r>
    </w:p>
    <w:p w14:paraId="73C86887" w14:textId="77777777" w:rsidR="005C337D" w:rsidRDefault="005C337D" w:rsidP="00EA03C9">
      <w:pPr>
        <w:pStyle w:val="Overskrift4"/>
      </w:pPr>
      <w:r w:rsidRPr="00005B97">
        <w:lastRenderedPageBreak/>
        <w:t>Krav til oprettelse som tilslutningspart</w:t>
      </w:r>
      <w:bookmarkEnd w:id="3587"/>
      <w:bookmarkEnd w:id="3588"/>
      <w:bookmarkEnd w:id="35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8A"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88" w14:textId="448AF7CB"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89" w14:textId="77777777" w:rsidR="005C337D" w:rsidRPr="005347D2" w:rsidRDefault="005C337D" w:rsidP="00EA03C9">
            <w:pPr>
              <w:pStyle w:val="Krav1Overskrift"/>
            </w:pPr>
            <w:r w:rsidRPr="00851B1E">
              <w:t>Oprettelse af tilslutningspart</w:t>
            </w:r>
          </w:p>
        </w:tc>
      </w:tr>
      <w:tr w:rsidR="005C337D" w:rsidRPr="00B34F2B" w14:paraId="73C8688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8B"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8C" w14:textId="5F2FA2BF"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8D"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8E" w14:textId="77777777" w:rsidR="005C337D" w:rsidRPr="00B34F2B" w:rsidRDefault="005C337D" w:rsidP="00EA03C9">
            <w:r>
              <w:t>Ikke-f</w:t>
            </w:r>
            <w:r w:rsidRPr="00B34F2B">
              <w:t>unktionelt</w:t>
            </w:r>
          </w:p>
        </w:tc>
      </w:tr>
      <w:tr w:rsidR="005C337D" w:rsidRPr="00B34F2B" w14:paraId="73C86892"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90"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91" w14:textId="77777777" w:rsidR="005C337D" w:rsidRPr="00B34F2B" w:rsidRDefault="005C337D" w:rsidP="00EA03C9">
            <w:r w:rsidRPr="00851B1E">
              <w:t xml:space="preserve">Leverandøren skal </w:t>
            </w:r>
            <w:r>
              <w:t>sikre, at Leverandøren bliver oprettet som tilslu</w:t>
            </w:r>
            <w:r>
              <w:t>t</w:t>
            </w:r>
            <w:r>
              <w:t>ningspart i Støttesystemet Adgangsstyrings</w:t>
            </w:r>
            <w:r w:rsidRPr="00851B1E">
              <w:t xml:space="preserve"> administrationsmodul fo</w:t>
            </w:r>
            <w:r>
              <w:t xml:space="preserve">r at kunne tilslutte andre fælleskommunale it-systemer </w:t>
            </w:r>
            <w:r w:rsidRPr="00851B1E">
              <w:t>og redigere a</w:t>
            </w:r>
            <w:r w:rsidRPr="00851B1E">
              <w:t>f</w:t>
            </w:r>
            <w:r w:rsidRPr="00851B1E">
              <w:t>taler og roller for disse.</w:t>
            </w:r>
          </w:p>
        </w:tc>
      </w:tr>
    </w:tbl>
    <w:p w14:paraId="73C86893"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96"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94"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95" w14:textId="77777777" w:rsidR="005C337D" w:rsidRPr="005347D2" w:rsidRDefault="005C337D" w:rsidP="00EA03C9">
            <w:pPr>
              <w:pStyle w:val="Krav1Overskrift"/>
            </w:pPr>
            <w:r>
              <w:t>Leverandørens administratorrolle</w:t>
            </w:r>
          </w:p>
        </w:tc>
      </w:tr>
      <w:tr w:rsidR="005C337D" w:rsidRPr="00B34F2B" w14:paraId="73C8689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97"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98" w14:textId="41835A45"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99"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9A" w14:textId="77777777" w:rsidR="005C337D" w:rsidRPr="00B34F2B" w:rsidRDefault="005C337D" w:rsidP="00EA03C9">
            <w:r>
              <w:t>Ikke-f</w:t>
            </w:r>
            <w:r w:rsidRPr="00B34F2B">
              <w:t>unktionelt</w:t>
            </w:r>
          </w:p>
        </w:tc>
      </w:tr>
      <w:tr w:rsidR="005C337D" w:rsidRPr="00B34F2B" w14:paraId="73C868A0"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9C" w14:textId="77777777" w:rsidR="005C337D" w:rsidRPr="00B34F2B" w:rsidRDefault="005C337D" w:rsidP="00EA03C9">
            <w:r w:rsidRPr="00B34F2B">
              <w:t>Bes</w:t>
            </w:r>
            <w:r w:rsidRPr="0054517A">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9D"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Leverandøren af Systemet skal udpege en eller flere medarbejdere i Leverandørens organisation, der tildeles forskellige administrative ro</w:t>
            </w:r>
            <w:r w:rsidRPr="0054517A">
              <w:rPr>
                <w:rFonts w:ascii="Verdana" w:hAnsi="Verdana"/>
                <w:spacing w:val="6"/>
                <w:sz w:val="18"/>
                <w:lang w:eastAsia="da-DK"/>
              </w:rPr>
              <w:t>l</w:t>
            </w:r>
            <w:r w:rsidRPr="0054517A">
              <w:rPr>
                <w:rFonts w:ascii="Verdana" w:hAnsi="Verdana"/>
                <w:spacing w:val="6"/>
                <w:sz w:val="18"/>
                <w:lang w:eastAsia="da-DK"/>
              </w:rPr>
              <w:t xml:space="preserve">ler i forhold til Støttesystemet Adgangsstyring, herunder en rolle til at kunne indgå juridisk bindende aftaler for Systemet, og en anden rolle til at foretage teknisk administration af Systemet. </w:t>
            </w:r>
          </w:p>
          <w:p w14:paraId="73C8689E" w14:textId="77777777" w:rsidR="005C337D" w:rsidRPr="0054517A" w:rsidRDefault="005C337D" w:rsidP="00EA03C9">
            <w:pPr>
              <w:pStyle w:val="ReqDescription"/>
              <w:rPr>
                <w:rFonts w:ascii="Verdana" w:hAnsi="Verdana"/>
                <w:spacing w:val="6"/>
                <w:sz w:val="18"/>
                <w:lang w:eastAsia="da-DK"/>
              </w:rPr>
            </w:pPr>
            <w:r w:rsidRPr="0054517A">
              <w:rPr>
                <w:rFonts w:ascii="Verdana" w:hAnsi="Verdana"/>
                <w:spacing w:val="6"/>
                <w:sz w:val="18"/>
                <w:lang w:eastAsia="da-DK"/>
              </w:rPr>
              <w:t>Medarbejdere med disse administrative roller skal kunne logge på Støttesystemet Adgangsstyrings administrationsmodul ved anvendelse af et OCES medarbejder certifikat.</w:t>
            </w:r>
          </w:p>
          <w:p w14:paraId="73C8689F" w14:textId="77777777" w:rsidR="005C337D" w:rsidRPr="00B34F2B" w:rsidRDefault="005C337D" w:rsidP="00EA03C9">
            <w:r>
              <w:t>Leverandøren af Systemet skal løbende ajourføre de udpegede meda</w:t>
            </w:r>
            <w:r>
              <w:t>r</w:t>
            </w:r>
            <w:r>
              <w:t>bejdere med eventuelle ændringer af ansvarlige personer i Leverand</w:t>
            </w:r>
            <w:r>
              <w:t>ø</w:t>
            </w:r>
            <w:r>
              <w:t>rens organisation.</w:t>
            </w:r>
          </w:p>
        </w:tc>
      </w:tr>
    </w:tbl>
    <w:p w14:paraId="73C868A1" w14:textId="77777777" w:rsidR="005C337D" w:rsidRPr="00851B1E" w:rsidRDefault="005C337D" w:rsidP="00EA03C9"/>
    <w:p w14:paraId="73C868A2" w14:textId="77777777" w:rsidR="005C337D" w:rsidRDefault="005C337D" w:rsidP="00EA03C9">
      <w:pPr>
        <w:pStyle w:val="Overskrift4"/>
      </w:pPr>
      <w:bookmarkStart w:id="3590" w:name="_Toc377732312"/>
      <w:bookmarkStart w:id="3591" w:name="_Ref380662474"/>
      <w:r w:rsidRPr="00005B97">
        <w:t>Krav til oprettelse af tilslutningsaftaler</w:t>
      </w:r>
      <w:bookmarkEnd w:id="3590"/>
      <w:bookmarkEnd w:id="359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A5"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A3"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5</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A4" w14:textId="77777777" w:rsidR="005C337D" w:rsidRPr="005347D2" w:rsidRDefault="005C337D" w:rsidP="00EA03C9">
            <w:pPr>
              <w:pStyle w:val="Krav1Overskrift"/>
            </w:pPr>
            <w:r w:rsidRPr="00851B1E">
              <w:t>Etablering af aftale om tilslutning</w:t>
            </w:r>
          </w:p>
        </w:tc>
      </w:tr>
      <w:tr w:rsidR="005C337D" w:rsidRPr="00B34F2B" w14:paraId="73C868A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A6"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A7" w14:textId="672ADD95"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A8"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A9" w14:textId="77777777" w:rsidR="005C337D" w:rsidRPr="00B34F2B" w:rsidRDefault="005C337D" w:rsidP="00EA03C9">
            <w:r>
              <w:t>Ikke-f</w:t>
            </w:r>
            <w:r w:rsidRPr="00B34F2B">
              <w:t>unktionelt</w:t>
            </w:r>
          </w:p>
        </w:tc>
      </w:tr>
      <w:tr w:rsidR="005C337D" w:rsidRPr="00B34F2B" w14:paraId="73C868AF"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AB"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AC" w14:textId="77777777" w:rsidR="005C337D" w:rsidRPr="00C36BA5" w:rsidRDefault="005C337D" w:rsidP="00EA03C9">
            <w:r w:rsidRPr="00C36BA5">
              <w:t xml:space="preserve">Leverandøren af Systemet er ansvarlig for at anmode om tilslutning af Systemet til Rammearkitekturen via </w:t>
            </w:r>
            <w:r>
              <w:t>Støttesystemet Adgangsstyrings</w:t>
            </w:r>
            <w:r w:rsidRPr="00C36BA5">
              <w:t xml:space="preserve"> administrationsmodul.</w:t>
            </w:r>
          </w:p>
          <w:p w14:paraId="73C868AD" w14:textId="77777777" w:rsidR="005C337D" w:rsidRPr="00C36BA5" w:rsidRDefault="005C337D" w:rsidP="00EA03C9">
            <w:r w:rsidRPr="00C36BA5">
              <w:t xml:space="preserve">Leverandøren af Systemet skal anvende </w:t>
            </w:r>
            <w:r>
              <w:t>brugergrænsefladen i Støtt</w:t>
            </w:r>
            <w:r>
              <w:t>e</w:t>
            </w:r>
            <w:r>
              <w:t>systemet Adgangsstyrings</w:t>
            </w:r>
            <w:r w:rsidRPr="00C36BA5">
              <w:t xml:space="preserve"> administrationsmodul til dette formål.</w:t>
            </w:r>
          </w:p>
          <w:p w14:paraId="73C868AE" w14:textId="77777777" w:rsidR="005C337D" w:rsidRPr="00B34F2B" w:rsidRDefault="005C337D" w:rsidP="00EA03C9">
            <w:r w:rsidRPr="00C36BA5">
              <w:t>Leverandøren af Systemet er forpligtiget til at tiltræde og overholde vilkårene i den til enhver tid gældende aftale for tilslutning af syst</w:t>
            </w:r>
            <w:r w:rsidRPr="00C36BA5">
              <w:t>e</w:t>
            </w:r>
            <w:r w:rsidRPr="00C36BA5">
              <w:t>mer.</w:t>
            </w:r>
          </w:p>
        </w:tc>
      </w:tr>
    </w:tbl>
    <w:p w14:paraId="73C868B0"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B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B1"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B2" w14:textId="77777777" w:rsidR="005C337D" w:rsidRPr="005347D2" w:rsidRDefault="005C337D" w:rsidP="00EA03C9">
            <w:pPr>
              <w:pStyle w:val="Krav1Overskrift"/>
            </w:pPr>
            <w:r w:rsidRPr="00851B1E">
              <w:t>Oprettelse af tilslutning</w:t>
            </w:r>
          </w:p>
        </w:tc>
      </w:tr>
      <w:tr w:rsidR="005C337D" w:rsidRPr="00B34F2B" w14:paraId="73C868B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B4"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B5" w14:textId="72839922"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B6"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B7" w14:textId="77777777" w:rsidR="005C337D" w:rsidRPr="00B34F2B" w:rsidRDefault="005C337D" w:rsidP="00EA03C9">
            <w:r>
              <w:t>Ikke-f</w:t>
            </w:r>
            <w:r w:rsidRPr="00B34F2B">
              <w:t>unktionelt</w:t>
            </w:r>
          </w:p>
        </w:tc>
      </w:tr>
      <w:tr w:rsidR="005C337D" w:rsidRPr="00B34F2B" w14:paraId="73C868BC"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B9" w14:textId="77777777" w:rsidR="005C337D" w:rsidRPr="00B34F2B" w:rsidRDefault="005C337D" w:rsidP="00EA03C9">
            <w:r w:rsidRPr="00B34F2B">
              <w:lastRenderedPageBreak/>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BA" w14:textId="77777777" w:rsidR="005C337D" w:rsidRPr="00C36BA5" w:rsidRDefault="005C337D" w:rsidP="00EA03C9">
            <w:r w:rsidRPr="00C36BA5">
              <w:t>Leverandøren af Systemet er ansvarlig for</w:t>
            </w:r>
            <w:r>
              <w:t>,</w:t>
            </w:r>
            <w:r w:rsidRPr="00C36BA5">
              <w:t xml:space="preserve"> at Systemet tilsluttes via </w:t>
            </w:r>
            <w:r>
              <w:t>Støttesystemet Adgangsstyrings</w:t>
            </w:r>
            <w:r w:rsidRPr="00C36BA5">
              <w:t xml:space="preserve"> administrationsmodul med den eller de systemtyper (brugervendt system, Anvendersystem og/eller se</w:t>
            </w:r>
            <w:r w:rsidRPr="00C36BA5">
              <w:t>r</w:t>
            </w:r>
            <w:r w:rsidRPr="00C36BA5">
              <w:t xml:space="preserve">viceudbyder), der er relevante for Systemet. </w:t>
            </w:r>
          </w:p>
          <w:p w14:paraId="73C868BB" w14:textId="77777777" w:rsidR="005C337D" w:rsidRPr="00B34F2B" w:rsidRDefault="005C337D" w:rsidP="00EA03C9">
            <w:r w:rsidRPr="00C36BA5">
              <w:t>Leverandøren af Systeme</w:t>
            </w:r>
            <w:r>
              <w:t>t</w:t>
            </w:r>
            <w:r w:rsidRPr="00C36BA5">
              <w:t xml:space="preserve"> er ligeledes ansvarlig for, at der oprettes alle relevante </w:t>
            </w:r>
            <w:r>
              <w:t>konfigurationsoplysninger for Systemet, eksempelvis navn, beskrivelse, SAML-metadata, OCES-certifikat til identifikation af Systemet og systemroller. Konfigurationsoplysninger vil variere a</w:t>
            </w:r>
            <w:r>
              <w:t>f</w:t>
            </w:r>
            <w:r>
              <w:t>hængig af systemtype.</w:t>
            </w:r>
          </w:p>
        </w:tc>
      </w:tr>
    </w:tbl>
    <w:p w14:paraId="73C868BD" w14:textId="77777777" w:rsidR="005C337D" w:rsidRPr="00005B97"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C0"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BE"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BF" w14:textId="77777777" w:rsidR="005C337D" w:rsidRPr="005347D2" w:rsidRDefault="005C337D" w:rsidP="00EA03C9">
            <w:pPr>
              <w:pStyle w:val="Krav1Overskrift"/>
            </w:pPr>
            <w:r w:rsidRPr="00851B1E">
              <w:t>Vedligehold af tilslutning</w:t>
            </w:r>
          </w:p>
        </w:tc>
      </w:tr>
      <w:tr w:rsidR="005C337D" w:rsidRPr="00B34F2B" w14:paraId="73C868C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C1"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C2" w14:textId="3D969ECB"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C3"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C4" w14:textId="77777777" w:rsidR="005C337D" w:rsidRPr="00B34F2B" w:rsidRDefault="005C337D" w:rsidP="00EA03C9">
            <w:r>
              <w:t>Ikke-f</w:t>
            </w:r>
            <w:r w:rsidRPr="00B34F2B">
              <w:t>unktionelt</w:t>
            </w:r>
          </w:p>
        </w:tc>
      </w:tr>
      <w:tr w:rsidR="005C337D" w:rsidRPr="00B34F2B" w14:paraId="73C868C8"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C6"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C7" w14:textId="77777777" w:rsidR="005C337D" w:rsidRPr="00B34F2B" w:rsidRDefault="005C337D" w:rsidP="00EA03C9">
            <w:r w:rsidRPr="00851B1E">
              <w:t>Leverandøren af Systemet er ansvarlig for</w:t>
            </w:r>
            <w:r>
              <w:t>,</w:t>
            </w:r>
            <w:r w:rsidRPr="00851B1E">
              <w:t xml:space="preserve"> at konfigurationsoplysni</w:t>
            </w:r>
            <w:r w:rsidRPr="00851B1E">
              <w:t>n</w:t>
            </w:r>
            <w:r w:rsidRPr="00851B1E">
              <w:t>ger for Systemet er korrekte og løbende opdateres, herunder at cert</w:t>
            </w:r>
            <w:r w:rsidRPr="00851B1E">
              <w:t>i</w:t>
            </w:r>
            <w:r w:rsidRPr="00851B1E">
              <w:t>fikater opdateres inden udløb.</w:t>
            </w:r>
          </w:p>
        </w:tc>
      </w:tr>
    </w:tbl>
    <w:p w14:paraId="73C868C9" w14:textId="77777777" w:rsidR="005C337D" w:rsidRPr="00851B1E" w:rsidRDefault="005C337D" w:rsidP="00EA03C9">
      <w:pPr>
        <w:rPr>
          <w:rFonts w:eastAsiaTheme="majorEastAsia"/>
        </w:rPr>
      </w:pPr>
    </w:p>
    <w:p w14:paraId="73C868CA" w14:textId="77777777" w:rsidR="005C337D" w:rsidRDefault="005C337D" w:rsidP="00340A9D">
      <w:pPr>
        <w:pStyle w:val="Overskrift3"/>
      </w:pPr>
      <w:bookmarkStart w:id="3592" w:name="_Ref380662479"/>
      <w:bookmarkStart w:id="3593" w:name="_Toc384793564"/>
      <w:r>
        <w:t>Krav til adgangsstyring for A</w:t>
      </w:r>
      <w:r w:rsidRPr="00DF07D8">
        <w:t>nvendersystemer</w:t>
      </w:r>
      <w:bookmarkEnd w:id="3592"/>
      <w:bookmarkEnd w:id="3593"/>
    </w:p>
    <w:p w14:paraId="73C868CB" w14:textId="77777777" w:rsidR="005C337D" w:rsidRPr="00851B1E" w:rsidRDefault="005C337D" w:rsidP="00EA03C9">
      <w:r>
        <w:t>Adgang til S</w:t>
      </w:r>
      <w:r w:rsidRPr="00851B1E">
        <w:t>erviceudbydere kræver, at der indledningsvis</w:t>
      </w:r>
      <w:r>
        <w:t>t</w:t>
      </w:r>
      <w:r w:rsidRPr="00851B1E">
        <w:t xml:space="preserve"> er oprettet en serviceaftale. En servic</w:t>
      </w:r>
      <w:r w:rsidRPr="00851B1E">
        <w:t>e</w:t>
      </w:r>
      <w:r w:rsidRPr="00851B1E">
        <w:t>aftale bes</w:t>
      </w:r>
      <w:r>
        <w:t>kriver, hvilken adgang et givet A</w:t>
      </w:r>
      <w:r w:rsidRPr="00851B1E">
        <w:t>nvendersystem får til data og funktionalitet i en given serviceudbyder. Serviceaftaler indgås altid i kontekst af en given Myndighed</w:t>
      </w:r>
      <w:r>
        <w:t>, og giver således A</w:t>
      </w:r>
      <w:r w:rsidRPr="00851B1E">
        <w:t>n</w:t>
      </w:r>
      <w:r w:rsidRPr="00851B1E">
        <w:t xml:space="preserve">vendersystem adgang til data og funktionalitet på vegne af en specifik Myndighed. </w:t>
      </w:r>
    </w:p>
    <w:p w14:paraId="73C868CC" w14:textId="77777777" w:rsidR="005C337D" w:rsidRPr="00851B1E" w:rsidRDefault="005C337D" w:rsidP="00EA03C9">
      <w:r w:rsidRPr="00851B1E">
        <w:t>Rent praktisk foregår ind</w:t>
      </w:r>
      <w:r>
        <w:t>gåelse af en serviceaftale via Støttesystemet Adgangsstyrings</w:t>
      </w:r>
      <w:r w:rsidRPr="00851B1E">
        <w:t xml:space="preserve"> administr</w:t>
      </w:r>
      <w:r>
        <w:t>a</w:t>
      </w:r>
      <w:r>
        <w:t>tionsmodul, hvor det er Leverandøren af et A</w:t>
      </w:r>
      <w:r w:rsidRPr="00851B1E">
        <w:t xml:space="preserve">nvendersystem, der skal oprette anmodningen </w:t>
      </w:r>
      <w:r>
        <w:t xml:space="preserve">om </w:t>
      </w:r>
      <w:r w:rsidRPr="00851B1E">
        <w:t>indgåelse af en serviceaftale. Denne anmodning fremsendes til Myndigheden og såfremt denne godkender aftalen</w:t>
      </w:r>
      <w:r>
        <w:t>, vil A</w:t>
      </w:r>
      <w:r w:rsidRPr="00851B1E">
        <w:t>nvendersystemet automatisk blive tildelt de adgangsgivende systemroller, der er nødvend</w:t>
      </w:r>
      <w:r>
        <w:t>ige for at tilgå S</w:t>
      </w:r>
      <w:r w:rsidRPr="00851B1E">
        <w:t>erviceudbyderen.</w:t>
      </w:r>
    </w:p>
    <w:p w14:paraId="73C868CD" w14:textId="77777777" w:rsidR="005C337D" w:rsidRDefault="005C337D" w:rsidP="00EA03C9">
      <w:r>
        <w:t>Når A</w:t>
      </w:r>
      <w:r w:rsidRPr="00851B1E">
        <w:t>nvendersystemet i praksis skal tilgå en serviceudbyder</w:t>
      </w:r>
      <w:r>
        <w:t>, kræver det, at A</w:t>
      </w:r>
      <w:r w:rsidRPr="00851B1E">
        <w:t>nvendersystemet har e</w:t>
      </w:r>
      <w:r>
        <w:t>t</w:t>
      </w:r>
      <w:r w:rsidRPr="00851B1E">
        <w:t xml:space="preserve"> gyldig</w:t>
      </w:r>
      <w:r>
        <w:t>t</w:t>
      </w:r>
      <w:r w:rsidRPr="00851B1E">
        <w:t xml:space="preserve"> Security To</w:t>
      </w:r>
      <w:r>
        <w:t>ken, der medsendes til kald af S</w:t>
      </w:r>
      <w:r w:rsidRPr="00851B1E">
        <w:t>erviceudbyderen. Securi</w:t>
      </w:r>
      <w:r>
        <w:t>ty Token’et udstedes til Anvendersystemet af Støttesystemet Adgangsstyrings</w:t>
      </w:r>
      <w:r w:rsidRPr="00851B1E">
        <w:t xml:space="preserve"> Security Token Service</w:t>
      </w:r>
      <w:r>
        <w:t>.</w:t>
      </w:r>
    </w:p>
    <w:p w14:paraId="73C868CE" w14:textId="77777777" w:rsidR="005C337D" w:rsidRDefault="005C337D" w:rsidP="00EA03C9">
      <w:pPr>
        <w:pStyle w:val="Overskrift4"/>
      </w:pPr>
      <w:bookmarkStart w:id="3594" w:name="_Toc377732314"/>
      <w:r w:rsidRPr="00005B97">
        <w:t>Krav til oprettelse og vedligehold af aftaler</w:t>
      </w:r>
      <w:bookmarkEnd w:id="35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D1"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CF"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D0" w14:textId="77777777" w:rsidR="005C337D" w:rsidRPr="005347D2" w:rsidRDefault="005C337D" w:rsidP="00EA03C9">
            <w:pPr>
              <w:pStyle w:val="Krav1Overskrift"/>
            </w:pPr>
            <w:r w:rsidRPr="00851B1E">
              <w:t>Etablering af serviceaftaler</w:t>
            </w:r>
          </w:p>
        </w:tc>
      </w:tr>
      <w:tr w:rsidR="005C337D" w:rsidRPr="00B34F2B" w14:paraId="73C868D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D2"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D3" w14:textId="5656ABBC"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D4"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D5" w14:textId="77777777" w:rsidR="005C337D" w:rsidRPr="00B34F2B" w:rsidRDefault="005C337D" w:rsidP="00EA03C9">
            <w:r>
              <w:t>Ikke-f</w:t>
            </w:r>
            <w:r w:rsidRPr="00B34F2B">
              <w:t>unktionelt</w:t>
            </w:r>
          </w:p>
        </w:tc>
      </w:tr>
      <w:tr w:rsidR="005C337D" w:rsidRPr="00B34F2B" w14:paraId="73C868DA"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D7" w14:textId="77777777" w:rsidR="005C337D" w:rsidRPr="00B34F2B" w:rsidRDefault="005C337D" w:rsidP="00EA03C9">
            <w:r w:rsidRPr="00B34F2B">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D8" w14:textId="77777777" w:rsidR="005C337D" w:rsidRPr="00851B1E" w:rsidRDefault="005C337D" w:rsidP="00EA03C9">
            <w:r w:rsidRPr="00851B1E">
              <w:t>Leverandøren af Systemet er ansvarlig for at anmode om nye servic</w:t>
            </w:r>
            <w:r w:rsidRPr="00851B1E">
              <w:t>e</w:t>
            </w:r>
            <w:r w:rsidRPr="00851B1E">
              <w:t xml:space="preserve">aftaler, der er nødvendige for Systemets brug af </w:t>
            </w:r>
            <w:r>
              <w:t>en fælleskommunal</w:t>
            </w:r>
            <w:r w:rsidRPr="00851B1E">
              <w:t xml:space="preserve"> serviceudbyder.</w:t>
            </w:r>
          </w:p>
          <w:p w14:paraId="73C868D9" w14:textId="77777777" w:rsidR="005C337D" w:rsidRPr="00B34F2B" w:rsidRDefault="005C337D" w:rsidP="00EA03C9">
            <w:r w:rsidRPr="00851B1E">
              <w:t>Leveran</w:t>
            </w:r>
            <w:r>
              <w:t xml:space="preserve">døren af Systemet skal anvende </w:t>
            </w:r>
            <w:r w:rsidRPr="00851B1E">
              <w:t>brugergrænseflade</w:t>
            </w:r>
            <w:r>
              <w:t>n i</w:t>
            </w:r>
            <w:r w:rsidDel="00C508B8">
              <w:t xml:space="preserve"> </w:t>
            </w:r>
            <w:r>
              <w:t>Støtt</w:t>
            </w:r>
            <w:r>
              <w:t>e</w:t>
            </w:r>
            <w:r>
              <w:t>systemet Adgangsstyrings</w:t>
            </w:r>
            <w:r w:rsidRPr="00851B1E">
              <w:t xml:space="preserve"> administrationsmodul til at anmode om se</w:t>
            </w:r>
            <w:r w:rsidRPr="00851B1E">
              <w:t>r</w:t>
            </w:r>
            <w:r w:rsidRPr="00851B1E">
              <w:t>viceaftaler.</w:t>
            </w:r>
          </w:p>
        </w:tc>
      </w:tr>
    </w:tbl>
    <w:p w14:paraId="73C868DB"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B34F2B" w14:paraId="73C868DE"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DC" w14:textId="77777777" w:rsidR="005C337D" w:rsidRPr="00D1562B" w:rsidRDefault="005C337D" w:rsidP="00EA03C9">
            <w:pPr>
              <w:pStyle w:val="Krav1Overskrift"/>
              <w:rPr>
                <w:rFonts w:asciiTheme="minorHAnsi" w:hAnsiTheme="minorHAnsi" w:cs="Arial"/>
                <w:color w:val="000000" w:themeColor="text1"/>
              </w:rPr>
            </w:pPr>
            <w:r w:rsidRPr="00F061B4">
              <w:t>Krav</w:t>
            </w:r>
            <w:r>
              <w:t xml:space="preserve"> </w:t>
            </w:r>
            <w:r w:rsidRPr="00F061B4">
              <w:t>#</w:t>
            </w:r>
            <w:fldSimple w:instr=" SEQ Krav \* MERGEFORMAT  \* MERGEFORMAT  \* MERGEFORMAT ">
              <w:r w:rsidR="0036056F">
                <w:rPr>
                  <w:noProof/>
                </w:rPr>
                <w:t>189</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8DD" w14:textId="77777777" w:rsidR="005C337D" w:rsidRPr="005347D2" w:rsidRDefault="005C337D" w:rsidP="00EA03C9">
            <w:pPr>
              <w:pStyle w:val="Krav1Overskrift"/>
            </w:pPr>
            <w:r w:rsidRPr="00851B1E">
              <w:t>Vedligehold af serviceaftaler</w:t>
            </w:r>
          </w:p>
        </w:tc>
      </w:tr>
      <w:tr w:rsidR="005C337D" w:rsidRPr="00B34F2B" w14:paraId="73C868E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DF"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8E0" w14:textId="56072AE8"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8E1"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8E2" w14:textId="77777777" w:rsidR="005C337D" w:rsidRPr="00B34F2B" w:rsidRDefault="005C337D" w:rsidP="00EA03C9">
            <w:r>
              <w:t>Ikke-f</w:t>
            </w:r>
            <w:r w:rsidRPr="00B34F2B">
              <w:t>unktionelt</w:t>
            </w:r>
          </w:p>
        </w:tc>
      </w:tr>
      <w:tr w:rsidR="005C337D" w:rsidRPr="00B34F2B" w14:paraId="73C868E7"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8E4" w14:textId="77777777" w:rsidR="005C337D" w:rsidRPr="00B34F2B" w:rsidRDefault="005C337D" w:rsidP="00EA03C9">
            <w:r w:rsidRPr="00B34F2B">
              <w:lastRenderedPageBreak/>
              <w:t>Bes</w:t>
            </w:r>
            <w:r w:rsidRPr="00B34F2B">
              <w:rPr>
                <w:shd w:val="clear" w:color="auto" w:fill="DBE5F1"/>
              </w:rPr>
              <w:t>k</w:t>
            </w:r>
            <w:r w:rsidRPr="00B34F2B">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8E5" w14:textId="77777777" w:rsidR="005C337D" w:rsidRPr="00851B1E" w:rsidRDefault="005C337D" w:rsidP="00EA03C9">
            <w:r w:rsidRPr="00851B1E">
              <w:t>Leverandøren af Systemet er ansvarlig for at vedligeholde indgåede aftaler ved at foretage nødvendige ændringsanmodninger til eksist</w:t>
            </w:r>
            <w:r w:rsidRPr="00851B1E">
              <w:t>e</w:t>
            </w:r>
            <w:r w:rsidRPr="00851B1E">
              <w:t>rende servic</w:t>
            </w:r>
            <w:r>
              <w:t>eaftaler til Systemets brug af Støttesystemerne</w:t>
            </w:r>
            <w:r w:rsidRPr="00851B1E">
              <w:t>.</w:t>
            </w:r>
          </w:p>
          <w:p w14:paraId="73C868E6" w14:textId="77777777" w:rsidR="005C337D" w:rsidRPr="00B34F2B" w:rsidRDefault="005C337D" w:rsidP="00EA03C9">
            <w:r w:rsidRPr="00851B1E">
              <w:t>Leveran</w:t>
            </w:r>
            <w:r>
              <w:t xml:space="preserve">døren af Systemet skal anvende </w:t>
            </w:r>
            <w:r w:rsidRPr="00851B1E">
              <w:t>brugergrænseflade</w:t>
            </w:r>
            <w:r>
              <w:t>n i Støtt</w:t>
            </w:r>
            <w:r>
              <w:t>e</w:t>
            </w:r>
            <w:r>
              <w:t>systemet Adgangsstyrings</w:t>
            </w:r>
            <w:r w:rsidRPr="00851B1E">
              <w:t xml:space="preserve"> administrationsmodul til dette formål.</w:t>
            </w:r>
          </w:p>
        </w:tc>
      </w:tr>
    </w:tbl>
    <w:p w14:paraId="73C868E8" w14:textId="77777777" w:rsidR="005C337D" w:rsidRDefault="005C337D" w:rsidP="00EA03C9"/>
    <w:p w14:paraId="73C868E9" w14:textId="77777777" w:rsidR="005C337D" w:rsidRPr="00005B97" w:rsidRDefault="005C337D" w:rsidP="00EA03C9">
      <w:pPr>
        <w:pStyle w:val="Overskrift4"/>
      </w:pPr>
      <w:r w:rsidRPr="00005B97">
        <w:t xml:space="preserve">Krav til </w:t>
      </w:r>
      <w:r>
        <w:t>Integration</w:t>
      </w:r>
      <w:r w:rsidRPr="00005B97">
        <w:t xml:space="preserve"> med Security Token Service</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8EC" w14:textId="77777777" w:rsidTr="0036056F">
        <w:trPr>
          <w:cantSplit/>
        </w:trPr>
        <w:tc>
          <w:tcPr>
            <w:tcW w:w="1560" w:type="dxa"/>
            <w:shd w:val="clear" w:color="auto" w:fill="D9D9D9" w:themeFill="background1" w:themeFillShade="D9"/>
          </w:tcPr>
          <w:p w14:paraId="73C868EA" w14:textId="77777777" w:rsidR="005C337D" w:rsidRPr="00851B1E" w:rsidRDefault="005C337D" w:rsidP="00EA03C9">
            <w:pPr>
              <w:pStyle w:val="Krav1Overskrift"/>
            </w:pPr>
            <w:r w:rsidRPr="00851B1E">
              <w:t>Krav #</w:t>
            </w:r>
            <w:fldSimple w:instr=" SEQ Krav \* MERGEFORMAT  \* MERGEFORMAT  \* MERGEFORMAT ">
              <w:r w:rsidR="0036056F">
                <w:rPr>
                  <w:noProof/>
                </w:rPr>
                <w:t>190</w:t>
              </w:r>
            </w:fldSimple>
          </w:p>
        </w:tc>
        <w:tc>
          <w:tcPr>
            <w:tcW w:w="7087" w:type="dxa"/>
            <w:gridSpan w:val="3"/>
            <w:shd w:val="clear" w:color="auto" w:fill="D9D9D9" w:themeFill="background1" w:themeFillShade="D9"/>
          </w:tcPr>
          <w:p w14:paraId="73C868EB" w14:textId="77777777" w:rsidR="005C337D" w:rsidRPr="00851B1E" w:rsidRDefault="005C337D" w:rsidP="00EA03C9">
            <w:pPr>
              <w:pStyle w:val="Krav1Overskrift"/>
            </w:pPr>
            <w:r>
              <w:t xml:space="preserve">Brug af </w:t>
            </w:r>
            <w:r w:rsidRPr="00851B1E">
              <w:t>Security Token Service</w:t>
            </w:r>
          </w:p>
        </w:tc>
      </w:tr>
      <w:tr w:rsidR="005C337D" w:rsidRPr="00851B1E" w14:paraId="73C868F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ED"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8EE" w14:textId="6C05D76D"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EF" w14:textId="77777777" w:rsidR="005C337D" w:rsidRPr="00851B1E" w:rsidRDefault="005C337D" w:rsidP="00EA03C9">
            <w:r w:rsidRPr="00851B1E">
              <w:t>Type:</w:t>
            </w:r>
          </w:p>
        </w:tc>
        <w:tc>
          <w:tcPr>
            <w:tcW w:w="2835" w:type="dxa"/>
            <w:tcBorders>
              <w:left w:val="single" w:sz="4" w:space="0" w:color="auto"/>
            </w:tcBorders>
          </w:tcPr>
          <w:p w14:paraId="73C868F0" w14:textId="77777777" w:rsidR="005C337D" w:rsidRPr="00851B1E" w:rsidRDefault="005C337D" w:rsidP="00EA03C9">
            <w:r w:rsidRPr="00851B1E">
              <w:t>Funktionelt</w:t>
            </w:r>
          </w:p>
        </w:tc>
      </w:tr>
      <w:tr w:rsidR="005C337D" w:rsidRPr="00851B1E" w14:paraId="73C868F6" w14:textId="77777777" w:rsidTr="0036056F">
        <w:trPr>
          <w:cantSplit/>
        </w:trPr>
        <w:tc>
          <w:tcPr>
            <w:tcW w:w="1560" w:type="dxa"/>
            <w:tcBorders>
              <w:top w:val="single" w:sz="4" w:space="0" w:color="auto"/>
            </w:tcBorders>
            <w:shd w:val="clear" w:color="auto" w:fill="D9D9D9" w:themeFill="background1" w:themeFillShade="D9"/>
          </w:tcPr>
          <w:p w14:paraId="73C868F2"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8F3" w14:textId="77777777" w:rsidR="005C337D" w:rsidRPr="00851B1E" w:rsidRDefault="005C337D" w:rsidP="00EA03C9">
            <w:r w:rsidRPr="00851B1E">
              <w:t>Systemet skal ben</w:t>
            </w:r>
            <w:r>
              <w:t>ytte Støttesystemet Adgangsstyrings Security Token Service</w:t>
            </w:r>
            <w:r w:rsidRPr="00851B1E">
              <w:t xml:space="preserve"> til at få udstedt SAML Security Tokens forud for kald af a</w:t>
            </w:r>
            <w:r w:rsidRPr="00851B1E">
              <w:t>d</w:t>
            </w:r>
            <w:r w:rsidRPr="00851B1E">
              <w:t>gangsbegrænsede services, de</w:t>
            </w:r>
            <w:r>
              <w:t>r udstilles af fælleskommunale S</w:t>
            </w:r>
            <w:r w:rsidRPr="00851B1E">
              <w:t>ervic</w:t>
            </w:r>
            <w:r w:rsidRPr="00851B1E">
              <w:t>e</w:t>
            </w:r>
            <w:r w:rsidRPr="00851B1E">
              <w:t xml:space="preserve">udbydere. </w:t>
            </w:r>
          </w:p>
          <w:p w14:paraId="73C868F4" w14:textId="77777777" w:rsidR="005C337D" w:rsidRPr="00851B1E" w:rsidRDefault="005C337D" w:rsidP="00EA03C9">
            <w:r w:rsidRPr="00851B1E">
              <w:t>Security Token Service kaldes med en &lt;RequestSecurityToken</w:t>
            </w:r>
            <w:r w:rsidRPr="00851B1E" w:rsidDel="0080201E">
              <w:t xml:space="preserve"> </w:t>
            </w:r>
            <w:r w:rsidRPr="00851B1E">
              <w:t>&gt;-</w:t>
            </w:r>
            <w:r>
              <w:t>Besked</w:t>
            </w:r>
            <w:r w:rsidRPr="00851B1E">
              <w:t xml:space="preserve"> i henhold til OIO WS-Trust profilen af OASIS WS-Trust sta</w:t>
            </w:r>
            <w:r w:rsidRPr="00851B1E">
              <w:t>n</w:t>
            </w:r>
            <w:r w:rsidRPr="00851B1E">
              <w:t>darden.</w:t>
            </w:r>
          </w:p>
          <w:p w14:paraId="73C868F5" w14:textId="77777777" w:rsidR="005C337D" w:rsidRPr="00851B1E" w:rsidRDefault="005C337D" w:rsidP="00EA03C9">
            <w:r w:rsidRPr="00851B1E">
              <w:t>Kald til Security Token Servicen signeres med et OCES certifikat, der er tilknyttet Systemet</w:t>
            </w:r>
            <w:r>
              <w:t>,</w:t>
            </w:r>
            <w:r w:rsidRPr="00851B1E">
              <w:t xml:space="preserve"> og som forinden er registreret a</w:t>
            </w:r>
            <w:r>
              <w:t>f Leverandøren af Systemet via Støttesystemet Adgangsstyrings</w:t>
            </w:r>
            <w:r w:rsidRPr="00851B1E">
              <w:t xml:space="preserve"> administrationsm</w:t>
            </w:r>
            <w:r w:rsidRPr="00851B1E">
              <w:t>o</w:t>
            </w:r>
            <w:r w:rsidRPr="00851B1E">
              <w:t>dul.</w:t>
            </w:r>
            <w:r w:rsidRPr="00851B1E" w:rsidDel="004D14CB">
              <w:t xml:space="preserve"> </w:t>
            </w:r>
          </w:p>
        </w:tc>
      </w:tr>
    </w:tbl>
    <w:p w14:paraId="73C868F7" w14:textId="77777777" w:rsidR="005C337D" w:rsidRDefault="005C337D" w:rsidP="00EA03C9"/>
    <w:p w14:paraId="73C868F8" w14:textId="77777777" w:rsidR="005C337D" w:rsidRPr="00005B97" w:rsidRDefault="005C337D" w:rsidP="00EA03C9">
      <w:pPr>
        <w:pStyle w:val="Overskrift4"/>
      </w:pPr>
      <w:bookmarkStart w:id="3595" w:name="_Toc377732316"/>
      <w:r w:rsidRPr="00005B97">
        <w:t>Krav til anv</w:t>
      </w:r>
      <w:r>
        <w:t>endelse af S</w:t>
      </w:r>
      <w:r w:rsidRPr="00005B97">
        <w:t>erviceudbydere</w:t>
      </w:r>
      <w:bookmarkEnd w:id="3595"/>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8FB" w14:textId="77777777" w:rsidTr="0036056F">
        <w:trPr>
          <w:cantSplit/>
        </w:trPr>
        <w:tc>
          <w:tcPr>
            <w:tcW w:w="1560" w:type="dxa"/>
            <w:shd w:val="clear" w:color="auto" w:fill="D9D9D9" w:themeFill="background1" w:themeFillShade="D9"/>
          </w:tcPr>
          <w:p w14:paraId="73C868F9" w14:textId="77777777" w:rsidR="005C337D" w:rsidRPr="00851B1E" w:rsidRDefault="005C337D" w:rsidP="00EA03C9">
            <w:pPr>
              <w:pStyle w:val="Krav1Overskrift"/>
            </w:pPr>
            <w:r w:rsidRPr="00851B1E">
              <w:t>Krav #</w:t>
            </w:r>
            <w:fldSimple w:instr=" SEQ Krav \* MERGEFORMAT  \* MERGEFORMAT  \* MERGEFORMAT ">
              <w:r w:rsidR="0036056F">
                <w:rPr>
                  <w:noProof/>
                </w:rPr>
                <w:t>191</w:t>
              </w:r>
            </w:fldSimple>
          </w:p>
        </w:tc>
        <w:tc>
          <w:tcPr>
            <w:tcW w:w="7087" w:type="dxa"/>
            <w:gridSpan w:val="3"/>
            <w:shd w:val="clear" w:color="auto" w:fill="D9D9D9" w:themeFill="background1" w:themeFillShade="D9"/>
          </w:tcPr>
          <w:p w14:paraId="73C868FA" w14:textId="77777777" w:rsidR="005C337D" w:rsidRPr="00851B1E" w:rsidRDefault="005C337D" w:rsidP="00EA03C9">
            <w:pPr>
              <w:pStyle w:val="Krav1Overskrift"/>
            </w:pPr>
            <w:r w:rsidRPr="00851B1E">
              <w:t>A</w:t>
            </w:r>
            <w:r>
              <w:t>nvendelse af adgangsbegrænsede S</w:t>
            </w:r>
            <w:r w:rsidRPr="00851B1E">
              <w:t>erviceudbydere</w:t>
            </w:r>
          </w:p>
        </w:tc>
      </w:tr>
      <w:tr w:rsidR="005C337D" w:rsidRPr="00851B1E" w14:paraId="73C8690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FC"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8FD" w14:textId="372665F0"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8FE" w14:textId="77777777" w:rsidR="005C337D" w:rsidRPr="00851B1E" w:rsidRDefault="005C337D" w:rsidP="00EA03C9">
            <w:r w:rsidRPr="00851B1E">
              <w:t>Type:</w:t>
            </w:r>
          </w:p>
        </w:tc>
        <w:tc>
          <w:tcPr>
            <w:tcW w:w="2835" w:type="dxa"/>
            <w:tcBorders>
              <w:left w:val="single" w:sz="4" w:space="0" w:color="auto"/>
            </w:tcBorders>
          </w:tcPr>
          <w:p w14:paraId="73C868FF" w14:textId="77777777" w:rsidR="005C337D" w:rsidRPr="00851B1E" w:rsidRDefault="005C337D" w:rsidP="00EA03C9">
            <w:r w:rsidRPr="00851B1E">
              <w:t>Funktionelt</w:t>
            </w:r>
          </w:p>
        </w:tc>
      </w:tr>
      <w:tr w:rsidR="005C337D" w:rsidRPr="00851B1E" w14:paraId="73C86903" w14:textId="77777777" w:rsidTr="0036056F">
        <w:trPr>
          <w:cantSplit/>
        </w:trPr>
        <w:tc>
          <w:tcPr>
            <w:tcW w:w="1560" w:type="dxa"/>
            <w:tcBorders>
              <w:top w:val="single" w:sz="4" w:space="0" w:color="auto"/>
            </w:tcBorders>
            <w:shd w:val="clear" w:color="auto" w:fill="D9D9D9" w:themeFill="background1" w:themeFillShade="D9"/>
          </w:tcPr>
          <w:p w14:paraId="73C86901"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02" w14:textId="25E6266B" w:rsidR="005C337D" w:rsidRPr="00851B1E" w:rsidRDefault="00065D03" w:rsidP="007637DC">
            <w:r>
              <w:t>Systemet skal benytte den sikkerhedsmodel, Serviceudbyderen defin</w:t>
            </w:r>
            <w:r>
              <w:t>e</w:t>
            </w:r>
            <w:r>
              <w:t>rer for adgangsbegrænsede services. Disse kan enten være simple services, hvor adgang opnås på baggrund af et certifikat (SSL/TLS e</w:t>
            </w:r>
            <w:r>
              <w:t>l</w:t>
            </w:r>
            <w:r>
              <w:t>ler lignende), eller det kan være tokenbaserede services, hvor adgang opnås på baggrund af et security token, som beskrevet i underbilag 2E. I sidstnævnte tilfælde skal systemet medsende gyldige security tokens hentet fra Security Token Servicen i Støttesystemet Adgang</w:t>
            </w:r>
            <w:r>
              <w:t>s</w:t>
            </w:r>
            <w:r>
              <w:t>styring.</w:t>
            </w:r>
          </w:p>
        </w:tc>
      </w:tr>
    </w:tbl>
    <w:p w14:paraId="73C86904" w14:textId="77777777" w:rsidR="005C337D" w:rsidRDefault="005C337D" w:rsidP="0054517A">
      <w:pPr>
        <w:spacing w:before="120"/>
        <w:rPr>
          <w:rStyle w:val="Fremhv"/>
        </w:rPr>
      </w:pPr>
      <w:r w:rsidRPr="002527DE">
        <w:rPr>
          <w:rStyle w:val="Fremhv"/>
        </w:rPr>
        <w:t>Bemærkning: Et SAML token må caches og anvendes</w:t>
      </w:r>
      <w:r>
        <w:rPr>
          <w:rStyle w:val="Fremhv"/>
        </w:rPr>
        <w:t>,</w:t>
      </w:r>
      <w:r w:rsidRPr="002527DE">
        <w:rPr>
          <w:rStyle w:val="Fremhv"/>
        </w:rPr>
        <w:t xml:space="preserve"> så længe det er gyldigt</w:t>
      </w:r>
      <w:r>
        <w:rPr>
          <w:rStyle w:val="Fremhv"/>
        </w:rPr>
        <w:t>,</w:t>
      </w:r>
      <w:r w:rsidRPr="002527DE">
        <w:rPr>
          <w:rStyle w:val="Fremhv"/>
        </w:rPr>
        <w:t xml:space="preserve"> således at efterfø</w:t>
      </w:r>
      <w:r w:rsidRPr="002527DE">
        <w:rPr>
          <w:rStyle w:val="Fremhv"/>
        </w:rPr>
        <w:t>l</w:t>
      </w:r>
      <w:r w:rsidRPr="002527DE">
        <w:rPr>
          <w:rStyle w:val="Fremhv"/>
        </w:rPr>
        <w:t xml:space="preserve">gende service-kald til samme serviceudbyder ikke behøver </w:t>
      </w:r>
      <w:r>
        <w:rPr>
          <w:rStyle w:val="Fremhv"/>
        </w:rPr>
        <w:t xml:space="preserve">at </w:t>
      </w:r>
      <w:r w:rsidRPr="002527DE">
        <w:rPr>
          <w:rStyle w:val="Fremhv"/>
        </w:rPr>
        <w:t>involvere forudgående kald til Secur</w:t>
      </w:r>
      <w:r w:rsidRPr="002527DE">
        <w:rPr>
          <w:rStyle w:val="Fremhv"/>
        </w:rPr>
        <w:t>i</w:t>
      </w:r>
      <w:r w:rsidRPr="002527DE">
        <w:rPr>
          <w:rStyle w:val="Fremhv"/>
        </w:rPr>
        <w:t>ty Token Servicen for at etablere et nyt Security Token.</w:t>
      </w:r>
      <w:r w:rsidRPr="002527DE" w:rsidDel="00614F39">
        <w:rPr>
          <w:rStyle w:val="Fremhv"/>
        </w:rPr>
        <w:t xml:space="preserve"> </w:t>
      </w:r>
    </w:p>
    <w:p w14:paraId="73C86905" w14:textId="77777777" w:rsidR="0054517A" w:rsidRPr="002527DE" w:rsidRDefault="0054517A" w:rsidP="00EA03C9">
      <w:pPr>
        <w:rPr>
          <w:rStyle w:val="Fremhv"/>
        </w:rPr>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908" w14:textId="77777777" w:rsidTr="0036056F">
        <w:trPr>
          <w:cantSplit/>
        </w:trPr>
        <w:tc>
          <w:tcPr>
            <w:tcW w:w="1560" w:type="dxa"/>
            <w:shd w:val="clear" w:color="auto" w:fill="D9D9D9" w:themeFill="background1" w:themeFillShade="D9"/>
          </w:tcPr>
          <w:p w14:paraId="73C86906" w14:textId="77777777" w:rsidR="005C337D" w:rsidRPr="00851B1E" w:rsidRDefault="005C337D" w:rsidP="00EA03C9">
            <w:pPr>
              <w:pStyle w:val="Krav1Overskrift"/>
            </w:pPr>
            <w:r w:rsidRPr="00851B1E">
              <w:t>Krav #</w:t>
            </w:r>
            <w:fldSimple w:instr=" SEQ Krav \* MERGEFORMAT  \* MERGEFORMAT  \* MERGEFORMAT ">
              <w:r w:rsidR="0036056F">
                <w:rPr>
                  <w:noProof/>
                </w:rPr>
                <w:t>192</w:t>
              </w:r>
            </w:fldSimple>
          </w:p>
        </w:tc>
        <w:tc>
          <w:tcPr>
            <w:tcW w:w="7087" w:type="dxa"/>
            <w:gridSpan w:val="3"/>
            <w:shd w:val="clear" w:color="auto" w:fill="D9D9D9" w:themeFill="background1" w:themeFillShade="D9"/>
          </w:tcPr>
          <w:p w14:paraId="73C86907" w14:textId="77777777" w:rsidR="005C337D" w:rsidRPr="00851B1E" w:rsidRDefault="005C337D" w:rsidP="00EA03C9">
            <w:pPr>
              <w:pStyle w:val="Krav1Overskrift"/>
            </w:pPr>
            <w:r w:rsidRPr="00851B1E">
              <w:t xml:space="preserve">Etablering af </w:t>
            </w:r>
            <w:r>
              <w:t>sikker forbindelse</w:t>
            </w:r>
          </w:p>
        </w:tc>
      </w:tr>
      <w:tr w:rsidR="005C337D" w:rsidRPr="00851B1E" w14:paraId="73C8690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09"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0A" w14:textId="57216CE5"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0B" w14:textId="77777777" w:rsidR="005C337D" w:rsidRPr="00851B1E" w:rsidRDefault="005C337D" w:rsidP="00EA03C9">
            <w:r w:rsidRPr="00851B1E">
              <w:t>Type:</w:t>
            </w:r>
          </w:p>
        </w:tc>
        <w:tc>
          <w:tcPr>
            <w:tcW w:w="2835" w:type="dxa"/>
            <w:tcBorders>
              <w:left w:val="single" w:sz="4" w:space="0" w:color="auto"/>
            </w:tcBorders>
          </w:tcPr>
          <w:p w14:paraId="73C8690C" w14:textId="77777777" w:rsidR="005C337D" w:rsidRPr="00851B1E" w:rsidRDefault="005C337D" w:rsidP="00EA03C9">
            <w:r w:rsidRPr="00851B1E">
              <w:t>Funktionelt</w:t>
            </w:r>
          </w:p>
        </w:tc>
      </w:tr>
      <w:tr w:rsidR="005C337D" w:rsidRPr="00851B1E" w14:paraId="73C86911" w14:textId="77777777" w:rsidTr="0036056F">
        <w:trPr>
          <w:cantSplit/>
        </w:trPr>
        <w:tc>
          <w:tcPr>
            <w:tcW w:w="1560" w:type="dxa"/>
            <w:tcBorders>
              <w:top w:val="single" w:sz="4" w:space="0" w:color="auto"/>
            </w:tcBorders>
            <w:shd w:val="clear" w:color="auto" w:fill="D9D9D9" w:themeFill="background1" w:themeFillShade="D9"/>
          </w:tcPr>
          <w:p w14:paraId="73C8690E"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0F" w14:textId="77777777" w:rsidR="005C337D" w:rsidRDefault="005C337D" w:rsidP="00EA03C9">
            <w:r>
              <w:t>Når Systemet kalder Serviceudbyderen, skal Systemet etablere en si</w:t>
            </w:r>
            <w:r>
              <w:t>k</w:t>
            </w:r>
            <w:r>
              <w:t>ker forbindelse med Serviceudbyderen, der sikrer gensidig autentifik</w:t>
            </w:r>
            <w:r>
              <w:t>a</w:t>
            </w:r>
            <w:r>
              <w:t>tion af systemerne, samt integritet og hemmeligholdelse af servic</w:t>
            </w:r>
            <w:r>
              <w:t>e</w:t>
            </w:r>
            <w:r>
              <w:t>kaldet og dets data.</w:t>
            </w:r>
          </w:p>
          <w:p w14:paraId="73C86910" w14:textId="77777777" w:rsidR="005C337D" w:rsidRPr="00614F39" w:rsidRDefault="005C337D" w:rsidP="00EA03C9">
            <w:r>
              <w:t>Etablering af den sikre forbindelse skal ske i henhold til de krav, Se</w:t>
            </w:r>
            <w:r>
              <w:t>r</w:t>
            </w:r>
            <w:r>
              <w:t>viceudbyderen udstikker for etablering af en sikker forbindelse.</w:t>
            </w:r>
          </w:p>
        </w:tc>
      </w:tr>
    </w:tbl>
    <w:p w14:paraId="73C86912" w14:textId="77777777" w:rsidR="005C337D" w:rsidRDefault="005C337D" w:rsidP="0054517A">
      <w:pPr>
        <w:spacing w:before="120"/>
        <w:rPr>
          <w:rStyle w:val="Fremhv"/>
        </w:rPr>
      </w:pPr>
      <w:r w:rsidRPr="002527DE">
        <w:rPr>
          <w:rStyle w:val="Fremhv"/>
        </w:rPr>
        <w:lastRenderedPageBreak/>
        <w:t>Bemærkning:</w:t>
      </w:r>
      <w:r>
        <w:rPr>
          <w:rStyle w:val="Fremhv"/>
        </w:rPr>
        <w:t xml:space="preserve"> Grænsefladerne for de enkelte S</w:t>
      </w:r>
      <w:r w:rsidRPr="002527DE">
        <w:rPr>
          <w:rStyle w:val="Fremhv"/>
        </w:rPr>
        <w:t>erviceudbydere er endnu ikke fastlagt, og derfor er der heller ikke endnu fastlagt specifikke protokoller for</w:t>
      </w:r>
      <w:r>
        <w:rPr>
          <w:rStyle w:val="Fremhv"/>
        </w:rPr>
        <w:t>,</w:t>
      </w:r>
      <w:r w:rsidRPr="002527DE">
        <w:rPr>
          <w:rStyle w:val="Fremhv"/>
        </w:rPr>
        <w:t xml:space="preserve"> hvordan man etablerer en sikker forbinde</w:t>
      </w:r>
      <w:r w:rsidRPr="002527DE">
        <w:rPr>
          <w:rStyle w:val="Fremhv"/>
        </w:rPr>
        <w:t>l</w:t>
      </w:r>
      <w:r w:rsidRPr="002527DE">
        <w:rPr>
          <w:rStyle w:val="Fremhv"/>
        </w:rPr>
        <w:t xml:space="preserve">se. </w:t>
      </w:r>
    </w:p>
    <w:p w14:paraId="73C86913" w14:textId="77777777" w:rsidR="0054517A" w:rsidRPr="002527DE" w:rsidRDefault="0054517A" w:rsidP="0054517A">
      <w:pPr>
        <w:spacing w:before="120"/>
        <w:rPr>
          <w:rStyle w:val="Fremhv"/>
        </w:rPr>
      </w:pPr>
    </w:p>
    <w:p w14:paraId="73C86914" w14:textId="77777777" w:rsidR="005C337D" w:rsidRPr="002527DE" w:rsidRDefault="005C337D" w:rsidP="00EA03C9">
      <w:pPr>
        <w:rPr>
          <w:rStyle w:val="Fremhv"/>
        </w:rPr>
      </w:pPr>
      <w:r w:rsidRPr="002527DE">
        <w:rPr>
          <w:rStyle w:val="Fremhv"/>
        </w:rPr>
        <w:t>Etablering af den sikre forbindelse forventes at blive baseret på WS-* protokolstakken, hvor aute</w:t>
      </w:r>
      <w:r w:rsidRPr="002527DE">
        <w:rPr>
          <w:rStyle w:val="Fremhv"/>
        </w:rPr>
        <w:t>n</w:t>
      </w:r>
      <w:r w:rsidRPr="002527DE">
        <w:rPr>
          <w:rStyle w:val="Fremhv"/>
        </w:rPr>
        <w:t>tifikation af Systemet baseres på adgangstokens, udstedt af den fælleskommunale Security Token Service</w:t>
      </w:r>
      <w:r>
        <w:rPr>
          <w:rStyle w:val="Fremhv"/>
        </w:rPr>
        <w:t>, for følgende fælleskommunale S</w:t>
      </w:r>
      <w:r w:rsidRPr="002527DE">
        <w:rPr>
          <w:rStyle w:val="Fremhv"/>
        </w:rPr>
        <w:t>tøttesystemer:</w:t>
      </w:r>
    </w:p>
    <w:p w14:paraId="73C86915" w14:textId="77777777" w:rsidR="005C337D" w:rsidRPr="002527DE" w:rsidRDefault="005C337D" w:rsidP="00A80E35">
      <w:pPr>
        <w:pStyle w:val="Listeafsnit"/>
        <w:numPr>
          <w:ilvl w:val="0"/>
          <w:numId w:val="47"/>
        </w:numPr>
        <w:rPr>
          <w:rStyle w:val="Fremhv"/>
        </w:rPr>
      </w:pPr>
      <w:r w:rsidRPr="002527DE">
        <w:rPr>
          <w:rStyle w:val="Fremhv"/>
        </w:rPr>
        <w:t xml:space="preserve">Klassifikation </w:t>
      </w:r>
    </w:p>
    <w:p w14:paraId="73C86916" w14:textId="77777777" w:rsidR="005C337D" w:rsidRPr="002527DE" w:rsidRDefault="005C337D" w:rsidP="00A80E35">
      <w:pPr>
        <w:pStyle w:val="Listeafsnit"/>
        <w:numPr>
          <w:ilvl w:val="0"/>
          <w:numId w:val="47"/>
        </w:numPr>
        <w:rPr>
          <w:rStyle w:val="Fremhv"/>
        </w:rPr>
      </w:pPr>
      <w:r w:rsidRPr="002527DE">
        <w:rPr>
          <w:rStyle w:val="Fremhv"/>
        </w:rPr>
        <w:t xml:space="preserve">Organisation </w:t>
      </w:r>
    </w:p>
    <w:p w14:paraId="73C86917" w14:textId="77777777" w:rsidR="005C337D" w:rsidRPr="002527DE" w:rsidRDefault="005C337D" w:rsidP="00A80E35">
      <w:pPr>
        <w:pStyle w:val="Listeafsnit"/>
        <w:numPr>
          <w:ilvl w:val="0"/>
          <w:numId w:val="47"/>
        </w:numPr>
        <w:rPr>
          <w:rStyle w:val="Fremhv"/>
        </w:rPr>
      </w:pPr>
      <w:r w:rsidRPr="002527DE">
        <w:rPr>
          <w:rStyle w:val="Fremhv"/>
        </w:rPr>
        <w:t>Sags- og Dokumentindeks</w:t>
      </w:r>
    </w:p>
    <w:p w14:paraId="73C86918" w14:textId="77777777" w:rsidR="005C337D" w:rsidRDefault="005C337D" w:rsidP="00A80E35">
      <w:pPr>
        <w:pStyle w:val="Listeafsnit"/>
        <w:numPr>
          <w:ilvl w:val="0"/>
          <w:numId w:val="47"/>
        </w:numPr>
        <w:rPr>
          <w:rStyle w:val="Fremhv"/>
        </w:rPr>
      </w:pPr>
      <w:r w:rsidRPr="002527DE">
        <w:rPr>
          <w:rStyle w:val="Fremhv"/>
        </w:rPr>
        <w:t>Ydelsesindeks</w:t>
      </w:r>
    </w:p>
    <w:p w14:paraId="73C86919" w14:textId="77777777" w:rsidR="00D76429" w:rsidRPr="002527DE" w:rsidRDefault="00D76429" w:rsidP="00A80E35">
      <w:pPr>
        <w:pStyle w:val="Listeafsnit"/>
        <w:numPr>
          <w:ilvl w:val="0"/>
          <w:numId w:val="47"/>
        </w:numPr>
        <w:rPr>
          <w:rStyle w:val="Fremhv"/>
        </w:rPr>
      </w:pPr>
      <w:r>
        <w:rPr>
          <w:rStyle w:val="Fremhv"/>
        </w:rPr>
        <w:t>Beskedfordeler</w:t>
      </w:r>
    </w:p>
    <w:p w14:paraId="73C8691C" w14:textId="77777777" w:rsidR="005C337D" w:rsidRPr="002527DE" w:rsidRDefault="005C337D" w:rsidP="00EA03C9">
      <w:pPr>
        <w:rPr>
          <w:rFonts w:eastAsiaTheme="majorEastAsia"/>
        </w:rPr>
      </w:pPr>
    </w:p>
    <w:p w14:paraId="73C8691D" w14:textId="77777777" w:rsidR="005C337D" w:rsidRDefault="005C337D" w:rsidP="00340A9D">
      <w:pPr>
        <w:pStyle w:val="Overskrift3"/>
      </w:pPr>
      <w:bookmarkStart w:id="3596" w:name="_Toc377732320"/>
      <w:bookmarkStart w:id="3597" w:name="_Ref380663307"/>
      <w:bookmarkStart w:id="3598" w:name="_Ref380663322"/>
      <w:bookmarkStart w:id="3599" w:name="_Ref381943513"/>
      <w:bookmarkStart w:id="3600" w:name="_Ref381943517"/>
      <w:bookmarkStart w:id="3601" w:name="_Ref384707807"/>
      <w:bookmarkStart w:id="3602" w:name="_Toc384793565"/>
      <w:r w:rsidRPr="00851B1E">
        <w:t xml:space="preserve">Krav til adgangsstyring for </w:t>
      </w:r>
      <w:r>
        <w:t xml:space="preserve">et </w:t>
      </w:r>
      <w:r w:rsidRPr="00851B1E">
        <w:t>bruger</w:t>
      </w:r>
      <w:r>
        <w:t>vendt system</w:t>
      </w:r>
      <w:bookmarkEnd w:id="3596"/>
      <w:bookmarkEnd w:id="3597"/>
      <w:bookmarkEnd w:id="3598"/>
      <w:bookmarkEnd w:id="3599"/>
      <w:bookmarkEnd w:id="3600"/>
      <w:bookmarkEnd w:id="3601"/>
      <w:bookmarkEnd w:id="3602"/>
    </w:p>
    <w:p w14:paraId="73C8691E" w14:textId="77777777" w:rsidR="005C337D" w:rsidRPr="001F6CE3" w:rsidRDefault="005C337D" w:rsidP="00EA03C9">
      <w:r w:rsidRPr="001F6CE3">
        <w:t xml:space="preserve">Håndhævelsen af brugerrettigheder sker </w:t>
      </w:r>
      <w:r>
        <w:t xml:space="preserve">hovedsageligt </w:t>
      </w:r>
      <w:r w:rsidRPr="001F6CE3">
        <w:t xml:space="preserve">ud fra en række </w:t>
      </w:r>
      <w:r>
        <w:t>brugersystemrolle</w:t>
      </w:r>
      <w:r w:rsidRPr="001F6CE3">
        <w:t>r og ti</w:t>
      </w:r>
      <w:r w:rsidRPr="001F6CE3">
        <w:t>l</w:t>
      </w:r>
      <w:r w:rsidRPr="001F6CE3">
        <w:t xml:space="preserve">hørende dataafgrænsninger. Disse defineres af Leverandøren i forbindelse med </w:t>
      </w:r>
      <w:r>
        <w:t>design</w:t>
      </w:r>
      <w:r w:rsidRPr="001F6CE3">
        <w:t xml:space="preserve"> af </w:t>
      </w:r>
      <w:r>
        <w:t>S</w:t>
      </w:r>
      <w:r w:rsidRPr="001F6CE3">
        <w:t>ystemet</w:t>
      </w:r>
      <w:r>
        <w:t>,</w:t>
      </w:r>
      <w:r w:rsidRPr="001F6CE3">
        <w:t xml:space="preserve"> og der er således mulighed for at definere disse </w:t>
      </w:r>
      <w:r>
        <w:t>brugersystemrolle</w:t>
      </w:r>
      <w:r w:rsidRPr="001F6CE3">
        <w:t xml:space="preserve">r og dataafgrænsninger, så de passer til den adgangsstyringsmodel, der allerede måtte findes i </w:t>
      </w:r>
      <w:r>
        <w:t>S</w:t>
      </w:r>
      <w:r w:rsidRPr="001F6CE3">
        <w:t xml:space="preserve">ystemet. </w:t>
      </w:r>
      <w:r>
        <w:t>Brugersystemrolle</w:t>
      </w:r>
      <w:r w:rsidRPr="001F6CE3">
        <w:t>r med tilhørende dataafgrænsninger for et brugervendt system oprettes og vedligeholdes af Lev</w:t>
      </w:r>
      <w:r w:rsidRPr="001F6CE3">
        <w:t>e</w:t>
      </w:r>
      <w:r w:rsidRPr="001F6CE3">
        <w:t>randøren v</w:t>
      </w:r>
      <w:r>
        <w:t>ia Støttesystemet Adgangsstyrings</w:t>
      </w:r>
      <w:r w:rsidRPr="001F6CE3">
        <w:t xml:space="preserve"> administrationsmodul. Her kan Myndigheder anvende disse </w:t>
      </w:r>
      <w:r>
        <w:t>brugersystemrolle</w:t>
      </w:r>
      <w:r w:rsidRPr="001F6CE3">
        <w:t xml:space="preserve">r i forbindelse med administration af adgangsstyring for Myndighedens </w:t>
      </w:r>
      <w:r>
        <w:t>Bruger</w:t>
      </w:r>
      <w:r w:rsidRPr="001F6CE3">
        <w:t xml:space="preserve">e. </w:t>
      </w:r>
    </w:p>
    <w:p w14:paraId="73C8691F" w14:textId="77777777" w:rsidR="005C337D" w:rsidRDefault="005C337D" w:rsidP="00EA03C9">
      <w:r w:rsidRPr="001F6CE3">
        <w:t xml:space="preserve">Brugeradgang håndteres efter en føderationsmodel. For et brugervendt system betyder det, at det ikke behøver at kende de enkelte </w:t>
      </w:r>
      <w:r>
        <w:t>Bruger</w:t>
      </w:r>
      <w:r w:rsidRPr="001F6CE3">
        <w:t>e. Systemet skal i forbindelse med bru</w:t>
      </w:r>
      <w:r>
        <w:t xml:space="preserve">ger-login henvise Brugeren til </w:t>
      </w:r>
      <w:r w:rsidRPr="001F6CE3">
        <w:t>Context Handler</w:t>
      </w:r>
      <w:r>
        <w:t xml:space="preserve"> i Støttesystemet Adgangsstyring</w:t>
      </w:r>
      <w:r w:rsidRPr="001F6CE3">
        <w:t xml:space="preserve">, der sørger for, at bruger-login håndteres af </w:t>
      </w:r>
      <w:r>
        <w:t>Bruger</w:t>
      </w:r>
      <w:r w:rsidRPr="001F6CE3">
        <w:t>ens egen organisation. Systemet skal efterfølgende håndhæve adgang på ba</w:t>
      </w:r>
      <w:r w:rsidRPr="001F6CE3">
        <w:t>g</w:t>
      </w:r>
      <w:r w:rsidRPr="001F6CE3">
        <w:t xml:space="preserve">grund af </w:t>
      </w:r>
      <w:r>
        <w:t xml:space="preserve">adgangstokens, der udstedes af </w:t>
      </w:r>
      <w:r w:rsidRPr="001F6CE3">
        <w:t>Context Handler</w:t>
      </w:r>
      <w:r>
        <w:t>en</w:t>
      </w:r>
      <w:r w:rsidRPr="001F6CE3">
        <w:t>.</w:t>
      </w:r>
    </w:p>
    <w:p w14:paraId="73C86920" w14:textId="77777777" w:rsidR="005C337D" w:rsidRPr="007A2E22" w:rsidRDefault="005C337D" w:rsidP="00EA03C9">
      <w:pPr>
        <w:pStyle w:val="Overskrift4"/>
      </w:pPr>
      <w:bookmarkStart w:id="3603" w:name="_Toc377732322"/>
      <w:r>
        <w:t>K</w:t>
      </w:r>
      <w:r w:rsidRPr="007A2E22">
        <w:t>rav til oprettelse og vedligehold af brugersystemroller</w:t>
      </w:r>
      <w:bookmarkEnd w:id="36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23" w14:textId="77777777" w:rsidTr="0036056F">
        <w:trPr>
          <w:cantSplit/>
        </w:trPr>
        <w:tc>
          <w:tcPr>
            <w:tcW w:w="1560" w:type="dxa"/>
            <w:shd w:val="clear" w:color="auto" w:fill="D9D9D9" w:themeFill="background1" w:themeFillShade="D9"/>
          </w:tcPr>
          <w:p w14:paraId="73C86921" w14:textId="77777777" w:rsidR="005C337D" w:rsidRPr="00851B1E" w:rsidRDefault="005C337D" w:rsidP="00EA03C9">
            <w:pPr>
              <w:pStyle w:val="Krav1Overskrift"/>
            </w:pPr>
            <w:r w:rsidRPr="00851B1E">
              <w:t>Krav #</w:t>
            </w:r>
            <w:fldSimple w:instr=" SEQ Krav \* MERGEFORMAT  \* MERGEFORMAT  \* MERGEFORMAT ">
              <w:r w:rsidR="0036056F">
                <w:rPr>
                  <w:noProof/>
                </w:rPr>
                <w:t>193</w:t>
              </w:r>
            </w:fldSimple>
          </w:p>
        </w:tc>
        <w:tc>
          <w:tcPr>
            <w:tcW w:w="7087" w:type="dxa"/>
            <w:gridSpan w:val="3"/>
            <w:shd w:val="clear" w:color="auto" w:fill="D9D9D9" w:themeFill="background1" w:themeFillShade="D9"/>
          </w:tcPr>
          <w:p w14:paraId="73C86922" w14:textId="77777777" w:rsidR="005C337D" w:rsidRPr="00851B1E" w:rsidRDefault="005C337D" w:rsidP="00EA03C9">
            <w:pPr>
              <w:pStyle w:val="Krav1Overskrift"/>
            </w:pPr>
            <w:r>
              <w:t>Brugersystemrolle</w:t>
            </w:r>
            <w:r w:rsidRPr="00851B1E">
              <w:t>r</w:t>
            </w:r>
          </w:p>
        </w:tc>
      </w:tr>
      <w:tr w:rsidR="005C337D" w:rsidRPr="00851B1E" w14:paraId="73C8692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24"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25" w14:textId="36ED4FD7"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26" w14:textId="77777777" w:rsidR="005C337D" w:rsidRPr="00851B1E" w:rsidRDefault="005C337D" w:rsidP="00EA03C9">
            <w:r w:rsidRPr="00851B1E">
              <w:t>Type:</w:t>
            </w:r>
          </w:p>
        </w:tc>
        <w:tc>
          <w:tcPr>
            <w:tcW w:w="2835" w:type="dxa"/>
            <w:tcBorders>
              <w:left w:val="single" w:sz="4" w:space="0" w:color="auto"/>
            </w:tcBorders>
          </w:tcPr>
          <w:p w14:paraId="73C86927" w14:textId="77777777" w:rsidR="005C337D" w:rsidRPr="00851B1E" w:rsidRDefault="005C337D" w:rsidP="00EA03C9">
            <w:r w:rsidRPr="00851B1E">
              <w:t>Funktionelt</w:t>
            </w:r>
          </w:p>
        </w:tc>
      </w:tr>
      <w:tr w:rsidR="005C337D" w:rsidRPr="00851B1E" w14:paraId="73C8692F" w14:textId="77777777" w:rsidTr="0036056F">
        <w:trPr>
          <w:cantSplit/>
        </w:trPr>
        <w:tc>
          <w:tcPr>
            <w:tcW w:w="1560" w:type="dxa"/>
            <w:tcBorders>
              <w:top w:val="single" w:sz="4" w:space="0" w:color="auto"/>
            </w:tcBorders>
            <w:shd w:val="clear" w:color="auto" w:fill="D9D9D9" w:themeFill="background1" w:themeFillShade="D9"/>
          </w:tcPr>
          <w:p w14:paraId="73C86929"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2A" w14:textId="77777777" w:rsidR="005C337D" w:rsidRDefault="005C337D" w:rsidP="00EA03C9">
            <w:r w:rsidRPr="00F47593">
              <w:t xml:space="preserve">Systemet skal understøtte adgangskontrol ud fra en række </w:t>
            </w:r>
            <w:r>
              <w:t>bruger</w:t>
            </w:r>
            <w:r w:rsidRPr="00F47593">
              <w:t>s</w:t>
            </w:r>
            <w:r w:rsidRPr="00F47593">
              <w:t>y</w:t>
            </w:r>
            <w:r w:rsidRPr="00F47593">
              <w:t>stemroller</w:t>
            </w:r>
            <w:r>
              <w:t xml:space="preserve"> med tilhørende dataafgrænsninger</w:t>
            </w:r>
            <w:r w:rsidRPr="00F47593">
              <w:t>.</w:t>
            </w:r>
          </w:p>
          <w:p w14:paraId="73C8692B" w14:textId="77777777" w:rsidR="005C337D" w:rsidRDefault="005C337D" w:rsidP="00EA03C9">
            <w:r w:rsidRPr="005556C8">
              <w:t xml:space="preserve">Leverandøren af Systemet er ansvarlig for at definere en række </w:t>
            </w:r>
            <w:r>
              <w:t>br</w:t>
            </w:r>
            <w:r>
              <w:t>u</w:t>
            </w:r>
            <w:r>
              <w:t>ger</w:t>
            </w:r>
            <w:r w:rsidRPr="005556C8">
              <w:t xml:space="preserve">systemroller </w:t>
            </w:r>
            <w:r>
              <w:t xml:space="preserve">og tilhørende dataafgrænsninger </w:t>
            </w:r>
            <w:r w:rsidRPr="005556C8">
              <w:t>til Systemet.</w:t>
            </w:r>
          </w:p>
          <w:p w14:paraId="73C8692C" w14:textId="77777777" w:rsidR="005C337D" w:rsidRDefault="005C337D" w:rsidP="00EA03C9">
            <w:r>
              <w:t>Brugers</w:t>
            </w:r>
            <w:r w:rsidRPr="00F47593">
              <w:t>ystemroller</w:t>
            </w:r>
            <w:r>
              <w:t xml:space="preserve"> og dataafgrænsninger skal være kompatible med </w:t>
            </w:r>
            <w:r w:rsidRPr="00F47593">
              <w:t>begrebs- og informationsmodel</w:t>
            </w:r>
            <w:r>
              <w:t xml:space="preserve"> for Støttesystemet Adgangsstyring.</w:t>
            </w:r>
          </w:p>
          <w:p w14:paraId="73C8692D" w14:textId="77777777" w:rsidR="005C337D" w:rsidRDefault="005C337D" w:rsidP="00EA03C9">
            <w:r>
              <w:t>Brugersystemroller og dataafgrænsninger skal defineres, så de er ti</w:t>
            </w:r>
            <w:r>
              <w:t>l</w:t>
            </w:r>
            <w:r>
              <w:t>strækkeligt finkornede til at imødegå de forretningsmæssige behov, der er for at kunne skelne mellem forskellige former for adgang til S</w:t>
            </w:r>
            <w:r>
              <w:t>y</w:t>
            </w:r>
            <w:r>
              <w:t>stemet.</w:t>
            </w:r>
          </w:p>
          <w:p w14:paraId="73C8692E" w14:textId="77777777" w:rsidR="005C337D" w:rsidRPr="00851B1E" w:rsidRDefault="005C337D" w:rsidP="00EA03C9">
            <w:r>
              <w:t>Brugers</w:t>
            </w:r>
            <w:r w:rsidRPr="00F47593">
              <w:t xml:space="preserve">ystemroller </w:t>
            </w:r>
            <w:r>
              <w:t xml:space="preserve">og dataafgrænsninger </w:t>
            </w:r>
            <w:r w:rsidRPr="00F47593">
              <w:t>skal repræsenteres eksternt som en unik URI med et systemspecifikt præfiks.</w:t>
            </w:r>
            <w:r>
              <w:t xml:space="preserve"> </w:t>
            </w:r>
            <w:r w:rsidR="0046186B" w:rsidRPr="006E1C34">
              <w:t>De præcise bruge</w:t>
            </w:r>
            <w:r w:rsidR="0046186B" w:rsidRPr="006E1C34">
              <w:t>r</w:t>
            </w:r>
            <w:r w:rsidR="0046186B" w:rsidRPr="006E1C34">
              <w:t xml:space="preserve">systemroller med tilhørende dataafgrænsninger </w:t>
            </w:r>
            <w:r w:rsidR="0046186B">
              <w:t>fast</w:t>
            </w:r>
            <w:r w:rsidR="0046186B" w:rsidRPr="006E1C34">
              <w:t xml:space="preserve">lægges </w:t>
            </w:r>
            <w:r w:rsidR="0046186B">
              <w:rPr>
                <w:color w:val="000000" w:themeColor="text1"/>
              </w:rPr>
              <w:t>i Etape II (jf. K</w:t>
            </w:r>
            <w:r w:rsidR="0046186B" w:rsidRPr="005C7763">
              <w:rPr>
                <w:color w:val="000000" w:themeColor="text1"/>
              </w:rPr>
              <w:t xml:space="preserve">ontraktens </w:t>
            </w:r>
            <w:r w:rsidR="0046186B">
              <w:rPr>
                <w:color w:val="000000" w:themeColor="text1"/>
              </w:rPr>
              <w:t>b</w:t>
            </w:r>
            <w:r w:rsidR="0046186B" w:rsidRPr="005C7763">
              <w:rPr>
                <w:color w:val="000000" w:themeColor="text1"/>
              </w:rPr>
              <w:t>ilag 1) sammen</w:t>
            </w:r>
            <w:r w:rsidR="0046186B">
              <w:rPr>
                <w:color w:val="000000" w:themeColor="text1"/>
              </w:rPr>
              <w:t xml:space="preserve"> </w:t>
            </w:r>
            <w:r w:rsidR="0046186B" w:rsidRPr="006E1C34">
              <w:t xml:space="preserve">med </w:t>
            </w:r>
            <w:r w:rsidR="0046186B">
              <w:t>KOMBIT</w:t>
            </w:r>
            <w:r w:rsidR="0046186B" w:rsidRPr="006E1C34">
              <w:t>.</w:t>
            </w:r>
          </w:p>
        </w:tc>
      </w:tr>
    </w:tbl>
    <w:p w14:paraId="73C86930" w14:textId="77777777" w:rsidR="0046186B" w:rsidRDefault="0046186B" w:rsidP="0046186B">
      <w:pPr>
        <w:spacing w:before="120"/>
        <w:rPr>
          <w:rStyle w:val="Fremhv"/>
        </w:rPr>
      </w:pPr>
      <w:r w:rsidRPr="002527DE">
        <w:rPr>
          <w:rStyle w:val="Fremhv"/>
        </w:rPr>
        <w:t>Eksempler på brugersystemroller i Systemet er:</w:t>
      </w:r>
    </w:p>
    <w:tbl>
      <w:tblPr>
        <w:tblStyle w:val="Tabel-Gitter"/>
        <w:tblW w:w="0" w:type="auto"/>
        <w:tblInd w:w="340" w:type="dxa"/>
        <w:tblLook w:val="04A0" w:firstRow="1" w:lastRow="0" w:firstColumn="1" w:lastColumn="0" w:noHBand="0" w:noVBand="1"/>
      </w:tblPr>
      <w:tblGrid>
        <w:gridCol w:w="2547"/>
        <w:gridCol w:w="2547"/>
        <w:gridCol w:w="2548"/>
      </w:tblGrid>
      <w:tr w:rsidR="0046186B" w14:paraId="73C86935" w14:textId="77777777" w:rsidTr="0036056F">
        <w:tc>
          <w:tcPr>
            <w:tcW w:w="2547" w:type="dxa"/>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6932" w14:textId="77777777" w:rsidR="0046186B" w:rsidRPr="0054517A" w:rsidRDefault="0046186B" w:rsidP="00D76429">
            <w:pPr>
              <w:rPr>
                <w:b/>
                <w:color w:val="FFFFFF" w:themeColor="background1"/>
              </w:rPr>
            </w:pPr>
            <w:r w:rsidRPr="0054517A">
              <w:rPr>
                <w:b/>
                <w:color w:val="FFFFFF" w:themeColor="background1"/>
              </w:rPr>
              <w:t>Aktivitet</w:t>
            </w:r>
          </w:p>
        </w:tc>
        <w:tc>
          <w:tcPr>
            <w:tcW w:w="2547" w:type="dxa"/>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6933" w14:textId="77777777" w:rsidR="0046186B" w:rsidRPr="0054517A" w:rsidRDefault="0046186B" w:rsidP="00D76429">
            <w:pPr>
              <w:rPr>
                <w:b/>
                <w:color w:val="FFFFFF" w:themeColor="background1"/>
              </w:rPr>
            </w:pPr>
            <w:r w:rsidRPr="0054517A">
              <w:rPr>
                <w:b/>
                <w:color w:val="FFFFFF" w:themeColor="background1"/>
              </w:rPr>
              <w:t>Dataafgrænsninger</w:t>
            </w:r>
          </w:p>
        </w:tc>
        <w:tc>
          <w:tcPr>
            <w:tcW w:w="2548" w:type="dxa"/>
            <w:tcBorders>
              <w:top w:val="single" w:sz="4" w:space="0" w:color="auto"/>
              <w:left w:val="single" w:sz="4" w:space="0" w:color="auto"/>
              <w:bottom w:val="single" w:sz="4" w:space="0" w:color="auto"/>
              <w:right w:val="single" w:sz="4" w:space="0" w:color="auto"/>
            </w:tcBorders>
            <w:shd w:val="clear" w:color="auto" w:fill="365F91" w:themeFill="accent1" w:themeFillShade="BF"/>
            <w:hideMark/>
          </w:tcPr>
          <w:p w14:paraId="73C86934" w14:textId="77777777" w:rsidR="0046186B" w:rsidRPr="0054517A" w:rsidRDefault="0046186B" w:rsidP="00D76429">
            <w:pPr>
              <w:rPr>
                <w:b/>
                <w:color w:val="FFFFFF" w:themeColor="background1"/>
              </w:rPr>
            </w:pPr>
            <w:r w:rsidRPr="0054517A">
              <w:rPr>
                <w:b/>
                <w:color w:val="FFFFFF" w:themeColor="background1"/>
              </w:rPr>
              <w:t>Bemærkning</w:t>
            </w:r>
          </w:p>
        </w:tc>
      </w:tr>
      <w:tr w:rsidR="0046186B" w14:paraId="73C8693B" w14:textId="77777777" w:rsidTr="00D76429">
        <w:tc>
          <w:tcPr>
            <w:tcW w:w="2547" w:type="dxa"/>
            <w:vMerge w:val="restart"/>
            <w:tcBorders>
              <w:top w:val="single" w:sz="4" w:space="0" w:color="auto"/>
              <w:left w:val="single" w:sz="4" w:space="0" w:color="auto"/>
              <w:bottom w:val="single" w:sz="4" w:space="0" w:color="auto"/>
              <w:right w:val="single" w:sz="4" w:space="0" w:color="auto"/>
            </w:tcBorders>
            <w:hideMark/>
          </w:tcPr>
          <w:p w14:paraId="73C86936" w14:textId="77777777" w:rsidR="0046186B" w:rsidRPr="0054517A" w:rsidRDefault="0046186B" w:rsidP="00D76429">
            <w:r w:rsidRPr="0054517A">
              <w:t>Se/læs Sag</w:t>
            </w:r>
          </w:p>
          <w:p w14:paraId="73C86937" w14:textId="77777777" w:rsidR="0046186B" w:rsidRPr="0054517A" w:rsidRDefault="0046186B" w:rsidP="00D76429"/>
          <w:p w14:paraId="73C86938" w14:textId="77777777" w:rsidR="0046186B" w:rsidRPr="0054517A" w:rsidRDefault="0046186B" w:rsidP="00D76429"/>
        </w:tc>
        <w:tc>
          <w:tcPr>
            <w:tcW w:w="2547" w:type="dxa"/>
            <w:tcBorders>
              <w:top w:val="single" w:sz="4" w:space="0" w:color="auto"/>
              <w:left w:val="single" w:sz="4" w:space="0" w:color="auto"/>
              <w:bottom w:val="single" w:sz="4" w:space="0" w:color="auto"/>
              <w:right w:val="single" w:sz="4" w:space="0" w:color="auto"/>
            </w:tcBorders>
            <w:shd w:val="clear" w:color="auto" w:fill="FFFFFF" w:themeFill="background1"/>
          </w:tcPr>
          <w:p w14:paraId="73C86939" w14:textId="77777777" w:rsidR="0046186B" w:rsidRPr="0054517A" w:rsidRDefault="0046186B" w:rsidP="00D76429">
            <w:r w:rsidRPr="0054517A">
              <w:lastRenderedPageBreak/>
              <w:t>KLE</w:t>
            </w:r>
          </w:p>
        </w:tc>
        <w:tc>
          <w:tcPr>
            <w:tcW w:w="2548" w:type="dxa"/>
            <w:vMerge w:val="restart"/>
            <w:tcBorders>
              <w:top w:val="single" w:sz="4" w:space="0" w:color="auto"/>
              <w:left w:val="single" w:sz="4" w:space="0" w:color="auto"/>
              <w:right w:val="single" w:sz="4" w:space="0" w:color="auto"/>
            </w:tcBorders>
            <w:hideMark/>
          </w:tcPr>
          <w:p w14:paraId="73C8693A" w14:textId="77777777" w:rsidR="0046186B" w:rsidRPr="0054517A" w:rsidRDefault="0046186B" w:rsidP="00D76429">
            <w:r w:rsidRPr="0054517A">
              <w:t>Giver Brugeren re</w:t>
            </w:r>
            <w:r w:rsidRPr="0054517A">
              <w:t>t</w:t>
            </w:r>
            <w:r w:rsidRPr="0054517A">
              <w:lastRenderedPageBreak/>
              <w:t>tigheder til at se/læse en Sag.</w:t>
            </w:r>
          </w:p>
        </w:tc>
      </w:tr>
      <w:tr w:rsidR="0046186B" w14:paraId="73C8693F" w14:textId="77777777" w:rsidTr="00D76429">
        <w:tc>
          <w:tcPr>
            <w:tcW w:w="0" w:type="auto"/>
            <w:vMerge/>
            <w:tcBorders>
              <w:top w:val="single" w:sz="4" w:space="0" w:color="auto"/>
              <w:left w:val="single" w:sz="4" w:space="0" w:color="auto"/>
              <w:bottom w:val="single" w:sz="4" w:space="0" w:color="auto"/>
              <w:right w:val="single" w:sz="4" w:space="0" w:color="auto"/>
            </w:tcBorders>
            <w:vAlign w:val="center"/>
            <w:hideMark/>
          </w:tcPr>
          <w:p w14:paraId="73C8693C" w14:textId="77777777" w:rsidR="0046186B" w:rsidRDefault="0046186B" w:rsidP="00D76429"/>
        </w:tc>
        <w:tc>
          <w:tcPr>
            <w:tcW w:w="2547" w:type="dxa"/>
            <w:tcBorders>
              <w:top w:val="single" w:sz="4" w:space="0" w:color="auto"/>
              <w:left w:val="single" w:sz="4" w:space="0" w:color="auto"/>
              <w:bottom w:val="single" w:sz="4" w:space="0" w:color="auto"/>
              <w:right w:val="single" w:sz="4" w:space="0" w:color="auto"/>
            </w:tcBorders>
            <w:hideMark/>
          </w:tcPr>
          <w:p w14:paraId="73C8693D"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Følsomhedsniveau</w:t>
            </w:r>
          </w:p>
        </w:tc>
        <w:tc>
          <w:tcPr>
            <w:tcW w:w="2548" w:type="dxa"/>
            <w:vMerge/>
            <w:tcBorders>
              <w:left w:val="single" w:sz="4" w:space="0" w:color="auto"/>
              <w:right w:val="single" w:sz="4" w:space="0" w:color="auto"/>
            </w:tcBorders>
            <w:hideMark/>
          </w:tcPr>
          <w:p w14:paraId="73C8693E" w14:textId="77777777" w:rsidR="0046186B" w:rsidRPr="0054517A" w:rsidRDefault="0046186B" w:rsidP="00D76429">
            <w:pPr>
              <w:pStyle w:val="ReqDescription"/>
              <w:rPr>
                <w:rFonts w:ascii="Verdana" w:hAnsi="Verdana"/>
                <w:spacing w:val="6"/>
                <w:sz w:val="18"/>
                <w:lang w:eastAsia="da-DK"/>
              </w:rPr>
            </w:pPr>
          </w:p>
        </w:tc>
      </w:tr>
      <w:tr w:rsidR="0046186B" w14:paraId="73C86943" w14:textId="77777777" w:rsidTr="00D76429">
        <w:tc>
          <w:tcPr>
            <w:tcW w:w="0" w:type="auto"/>
            <w:vMerge/>
            <w:tcBorders>
              <w:top w:val="single" w:sz="4" w:space="0" w:color="auto"/>
              <w:left w:val="single" w:sz="4" w:space="0" w:color="auto"/>
              <w:bottom w:val="single" w:sz="4" w:space="0" w:color="auto"/>
              <w:right w:val="single" w:sz="4" w:space="0" w:color="auto"/>
            </w:tcBorders>
            <w:vAlign w:val="center"/>
            <w:hideMark/>
          </w:tcPr>
          <w:p w14:paraId="73C86940" w14:textId="77777777" w:rsidR="0046186B" w:rsidRDefault="0046186B" w:rsidP="00D76429"/>
        </w:tc>
        <w:tc>
          <w:tcPr>
            <w:tcW w:w="2547" w:type="dxa"/>
            <w:tcBorders>
              <w:top w:val="single" w:sz="4" w:space="0" w:color="auto"/>
              <w:left w:val="single" w:sz="4" w:space="0" w:color="auto"/>
              <w:bottom w:val="single" w:sz="4" w:space="0" w:color="auto"/>
              <w:right w:val="single" w:sz="4" w:space="0" w:color="auto"/>
            </w:tcBorders>
            <w:hideMark/>
          </w:tcPr>
          <w:p w14:paraId="73C86941"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Myndighed</w:t>
            </w:r>
          </w:p>
        </w:tc>
        <w:tc>
          <w:tcPr>
            <w:tcW w:w="2548" w:type="dxa"/>
            <w:vMerge/>
            <w:tcBorders>
              <w:left w:val="single" w:sz="4" w:space="0" w:color="auto"/>
              <w:bottom w:val="single" w:sz="4" w:space="0" w:color="auto"/>
              <w:right w:val="single" w:sz="4" w:space="0" w:color="auto"/>
            </w:tcBorders>
            <w:hideMark/>
          </w:tcPr>
          <w:p w14:paraId="73C86942" w14:textId="77777777" w:rsidR="0046186B" w:rsidRPr="0054517A" w:rsidRDefault="0046186B" w:rsidP="00D76429">
            <w:pPr>
              <w:pStyle w:val="ReqDescription"/>
              <w:rPr>
                <w:rFonts w:ascii="Verdana" w:hAnsi="Verdana"/>
                <w:spacing w:val="6"/>
                <w:sz w:val="18"/>
                <w:lang w:eastAsia="da-DK"/>
              </w:rPr>
            </w:pPr>
          </w:p>
        </w:tc>
      </w:tr>
      <w:tr w:rsidR="0046186B" w14:paraId="73C86948" w14:textId="77777777" w:rsidTr="00D76429">
        <w:tc>
          <w:tcPr>
            <w:tcW w:w="2547" w:type="dxa"/>
            <w:vMerge w:val="restart"/>
            <w:tcBorders>
              <w:top w:val="single" w:sz="4" w:space="0" w:color="auto"/>
              <w:left w:val="single" w:sz="4" w:space="0" w:color="auto"/>
              <w:bottom w:val="single" w:sz="4" w:space="0" w:color="auto"/>
              <w:right w:val="single" w:sz="4" w:space="0" w:color="auto"/>
            </w:tcBorders>
            <w:hideMark/>
          </w:tcPr>
          <w:p w14:paraId="73C86944" w14:textId="77777777" w:rsidR="0046186B" w:rsidRPr="00020BC9" w:rsidRDefault="0046186B" w:rsidP="00D76429">
            <w:r w:rsidRPr="00020BC9">
              <w:t>Rediger særlige tvæ</w:t>
            </w:r>
            <w:r w:rsidRPr="00020BC9">
              <w:t>r</w:t>
            </w:r>
            <w:r w:rsidRPr="00020BC9">
              <w:t xml:space="preserve">gående </w:t>
            </w:r>
            <w:r>
              <w:t>bemærkning</w:t>
            </w:r>
          </w:p>
          <w:p w14:paraId="73C86945" w14:textId="77777777" w:rsidR="0046186B" w:rsidRPr="0054517A" w:rsidRDefault="0046186B" w:rsidP="00D76429">
            <w:pPr>
              <w:pStyle w:val="ReqDescription"/>
              <w:rPr>
                <w:rFonts w:ascii="Verdana" w:hAnsi="Verdana"/>
                <w:spacing w:val="6"/>
                <w:sz w:val="18"/>
                <w:lang w:eastAsia="da-DK"/>
              </w:rPr>
            </w:pPr>
          </w:p>
        </w:tc>
        <w:tc>
          <w:tcPr>
            <w:tcW w:w="2547" w:type="dxa"/>
            <w:tcBorders>
              <w:top w:val="single" w:sz="4" w:space="0" w:color="auto"/>
              <w:left w:val="single" w:sz="4" w:space="0" w:color="auto"/>
              <w:bottom w:val="single" w:sz="4" w:space="0" w:color="auto"/>
              <w:right w:val="single" w:sz="4" w:space="0" w:color="auto"/>
            </w:tcBorders>
            <w:shd w:val="clear" w:color="auto" w:fill="FFFFFF" w:themeFill="background1"/>
          </w:tcPr>
          <w:p w14:paraId="73C86946"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KLE</w:t>
            </w:r>
          </w:p>
        </w:tc>
        <w:tc>
          <w:tcPr>
            <w:tcW w:w="2548" w:type="dxa"/>
            <w:vMerge w:val="restart"/>
            <w:tcBorders>
              <w:top w:val="single" w:sz="4" w:space="0" w:color="auto"/>
              <w:left w:val="single" w:sz="4" w:space="0" w:color="auto"/>
              <w:right w:val="single" w:sz="4" w:space="0" w:color="auto"/>
            </w:tcBorders>
            <w:hideMark/>
          </w:tcPr>
          <w:p w14:paraId="73C86947"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Giver Brugeren re</w:t>
            </w:r>
            <w:r w:rsidRPr="0054517A">
              <w:rPr>
                <w:rFonts w:ascii="Verdana" w:hAnsi="Verdana"/>
                <w:spacing w:val="6"/>
                <w:sz w:val="18"/>
                <w:lang w:eastAsia="da-DK"/>
              </w:rPr>
              <w:t>t</w:t>
            </w:r>
            <w:r w:rsidRPr="0054517A">
              <w:rPr>
                <w:rFonts w:ascii="Verdana" w:hAnsi="Verdana"/>
                <w:spacing w:val="6"/>
                <w:sz w:val="18"/>
                <w:lang w:eastAsia="da-DK"/>
              </w:rPr>
              <w:t>tigheder til at redigere særlige tværgående bemærkninger om en Part.</w:t>
            </w:r>
          </w:p>
        </w:tc>
      </w:tr>
      <w:tr w:rsidR="0046186B" w14:paraId="73C8694C" w14:textId="77777777" w:rsidTr="00D76429">
        <w:tc>
          <w:tcPr>
            <w:tcW w:w="0" w:type="auto"/>
            <w:vMerge/>
            <w:tcBorders>
              <w:top w:val="single" w:sz="4" w:space="0" w:color="auto"/>
              <w:left w:val="single" w:sz="4" w:space="0" w:color="auto"/>
              <w:bottom w:val="single" w:sz="4" w:space="0" w:color="auto"/>
              <w:right w:val="single" w:sz="4" w:space="0" w:color="auto"/>
            </w:tcBorders>
            <w:vAlign w:val="center"/>
            <w:hideMark/>
          </w:tcPr>
          <w:p w14:paraId="73C86949" w14:textId="77777777" w:rsidR="0046186B" w:rsidRDefault="0046186B" w:rsidP="00D76429"/>
        </w:tc>
        <w:tc>
          <w:tcPr>
            <w:tcW w:w="2547" w:type="dxa"/>
            <w:tcBorders>
              <w:top w:val="single" w:sz="4" w:space="0" w:color="auto"/>
              <w:left w:val="single" w:sz="4" w:space="0" w:color="auto"/>
              <w:bottom w:val="single" w:sz="4" w:space="0" w:color="auto"/>
              <w:right w:val="single" w:sz="4" w:space="0" w:color="auto"/>
            </w:tcBorders>
            <w:hideMark/>
          </w:tcPr>
          <w:p w14:paraId="73C8694A"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Følsomhedsniveau</w:t>
            </w:r>
          </w:p>
        </w:tc>
        <w:tc>
          <w:tcPr>
            <w:tcW w:w="2548" w:type="dxa"/>
            <w:vMerge/>
            <w:tcBorders>
              <w:left w:val="single" w:sz="4" w:space="0" w:color="auto"/>
              <w:right w:val="single" w:sz="4" w:space="0" w:color="auto"/>
            </w:tcBorders>
            <w:hideMark/>
          </w:tcPr>
          <w:p w14:paraId="73C8694B" w14:textId="77777777" w:rsidR="0046186B" w:rsidRPr="0054517A" w:rsidRDefault="0046186B" w:rsidP="00D76429">
            <w:pPr>
              <w:pStyle w:val="ReqDescription"/>
              <w:rPr>
                <w:rFonts w:ascii="Verdana" w:hAnsi="Verdana"/>
                <w:spacing w:val="6"/>
                <w:sz w:val="18"/>
                <w:lang w:eastAsia="da-DK"/>
              </w:rPr>
            </w:pPr>
          </w:p>
        </w:tc>
      </w:tr>
      <w:tr w:rsidR="0046186B" w14:paraId="73C86950" w14:textId="77777777" w:rsidTr="00D76429">
        <w:tc>
          <w:tcPr>
            <w:tcW w:w="0" w:type="auto"/>
            <w:vMerge/>
            <w:tcBorders>
              <w:top w:val="single" w:sz="4" w:space="0" w:color="auto"/>
              <w:left w:val="single" w:sz="4" w:space="0" w:color="auto"/>
              <w:bottom w:val="single" w:sz="4" w:space="0" w:color="auto"/>
              <w:right w:val="single" w:sz="4" w:space="0" w:color="auto"/>
            </w:tcBorders>
            <w:vAlign w:val="center"/>
            <w:hideMark/>
          </w:tcPr>
          <w:p w14:paraId="73C8694D" w14:textId="77777777" w:rsidR="0046186B" w:rsidRDefault="0046186B" w:rsidP="00D76429"/>
        </w:tc>
        <w:tc>
          <w:tcPr>
            <w:tcW w:w="2547" w:type="dxa"/>
            <w:tcBorders>
              <w:top w:val="single" w:sz="4" w:space="0" w:color="auto"/>
              <w:left w:val="single" w:sz="4" w:space="0" w:color="auto"/>
              <w:bottom w:val="single" w:sz="4" w:space="0" w:color="auto"/>
              <w:right w:val="single" w:sz="4" w:space="0" w:color="auto"/>
            </w:tcBorders>
            <w:hideMark/>
          </w:tcPr>
          <w:p w14:paraId="73C8694E" w14:textId="77777777" w:rsidR="0046186B" w:rsidRPr="0054517A" w:rsidRDefault="0046186B" w:rsidP="00D76429">
            <w:pPr>
              <w:pStyle w:val="ReqDescription"/>
              <w:rPr>
                <w:rFonts w:ascii="Verdana" w:hAnsi="Verdana"/>
                <w:spacing w:val="6"/>
                <w:sz w:val="18"/>
                <w:lang w:eastAsia="da-DK"/>
              </w:rPr>
            </w:pPr>
            <w:r w:rsidRPr="0054517A">
              <w:rPr>
                <w:rFonts w:ascii="Verdana" w:hAnsi="Verdana"/>
                <w:spacing w:val="6"/>
                <w:sz w:val="18"/>
                <w:lang w:eastAsia="da-DK"/>
              </w:rPr>
              <w:t>Myndighed</w:t>
            </w:r>
          </w:p>
        </w:tc>
        <w:tc>
          <w:tcPr>
            <w:tcW w:w="2548" w:type="dxa"/>
            <w:vMerge/>
            <w:tcBorders>
              <w:left w:val="single" w:sz="4" w:space="0" w:color="auto"/>
              <w:bottom w:val="single" w:sz="4" w:space="0" w:color="auto"/>
              <w:right w:val="single" w:sz="4" w:space="0" w:color="auto"/>
            </w:tcBorders>
            <w:hideMark/>
          </w:tcPr>
          <w:p w14:paraId="73C8694F" w14:textId="77777777" w:rsidR="0046186B" w:rsidRPr="0054517A" w:rsidRDefault="0046186B" w:rsidP="00D76429">
            <w:pPr>
              <w:pStyle w:val="ReqDescription"/>
              <w:rPr>
                <w:rFonts w:ascii="Verdana" w:hAnsi="Verdana"/>
                <w:spacing w:val="6"/>
                <w:sz w:val="18"/>
                <w:lang w:eastAsia="da-DK"/>
              </w:rPr>
            </w:pPr>
          </w:p>
        </w:tc>
      </w:tr>
      <w:tr w:rsidR="0046186B" w14:paraId="73C86954" w14:textId="77777777" w:rsidTr="00D76429">
        <w:tc>
          <w:tcPr>
            <w:tcW w:w="2547" w:type="dxa"/>
            <w:vMerge w:val="restart"/>
            <w:hideMark/>
          </w:tcPr>
          <w:p w14:paraId="73C86951" w14:textId="77777777" w:rsidR="0046186B" w:rsidRPr="0054517A" w:rsidRDefault="0046186B" w:rsidP="00D76429">
            <w:r w:rsidRPr="0054517A">
              <w:t>Opret Journalnotat</w:t>
            </w:r>
          </w:p>
        </w:tc>
        <w:tc>
          <w:tcPr>
            <w:tcW w:w="2547" w:type="dxa"/>
          </w:tcPr>
          <w:p w14:paraId="73C86952" w14:textId="77777777" w:rsidR="0046186B" w:rsidRPr="0083172B" w:rsidRDefault="0046186B" w:rsidP="00D76429">
            <w:pPr>
              <w:pStyle w:val="ReqDescription"/>
              <w:rPr>
                <w:rFonts w:ascii="Verdana" w:hAnsi="Verdana"/>
                <w:spacing w:val="6"/>
                <w:sz w:val="18"/>
                <w:lang w:eastAsia="da-DK"/>
              </w:rPr>
            </w:pPr>
            <w:r w:rsidRPr="0083172B">
              <w:rPr>
                <w:rFonts w:ascii="Verdana" w:hAnsi="Verdana"/>
                <w:spacing w:val="6"/>
                <w:sz w:val="18"/>
                <w:lang w:eastAsia="da-DK"/>
              </w:rPr>
              <w:t>KLE</w:t>
            </w:r>
          </w:p>
        </w:tc>
        <w:tc>
          <w:tcPr>
            <w:tcW w:w="2548" w:type="dxa"/>
            <w:vMerge w:val="restart"/>
          </w:tcPr>
          <w:p w14:paraId="73C86953" w14:textId="77777777" w:rsidR="0046186B" w:rsidRPr="0054517A" w:rsidRDefault="0046186B" w:rsidP="00D76429">
            <w:r w:rsidRPr="0054517A">
              <w:t>Giver Brugeren re</w:t>
            </w:r>
            <w:r w:rsidRPr="0054517A">
              <w:t>t</w:t>
            </w:r>
            <w:r w:rsidRPr="0054517A">
              <w:t>tigheder til at oprette et Journalnotat.</w:t>
            </w:r>
          </w:p>
        </w:tc>
      </w:tr>
      <w:tr w:rsidR="0046186B" w14:paraId="73C86958" w14:textId="77777777" w:rsidTr="00D76429">
        <w:tc>
          <w:tcPr>
            <w:tcW w:w="0" w:type="auto"/>
            <w:vMerge/>
            <w:hideMark/>
          </w:tcPr>
          <w:p w14:paraId="73C86955" w14:textId="77777777" w:rsidR="0046186B" w:rsidRDefault="0046186B" w:rsidP="00D76429"/>
        </w:tc>
        <w:tc>
          <w:tcPr>
            <w:tcW w:w="2547" w:type="dxa"/>
            <w:hideMark/>
          </w:tcPr>
          <w:p w14:paraId="73C86956" w14:textId="77777777" w:rsidR="0046186B" w:rsidRPr="0083172B" w:rsidRDefault="0046186B" w:rsidP="00D76429">
            <w:pPr>
              <w:pStyle w:val="ReqDescription"/>
              <w:rPr>
                <w:rFonts w:ascii="Verdana" w:hAnsi="Verdana"/>
                <w:spacing w:val="6"/>
                <w:sz w:val="18"/>
                <w:lang w:eastAsia="da-DK"/>
              </w:rPr>
            </w:pPr>
            <w:r w:rsidRPr="0083172B">
              <w:rPr>
                <w:rFonts w:ascii="Verdana" w:hAnsi="Verdana"/>
                <w:spacing w:val="6"/>
                <w:sz w:val="18"/>
                <w:lang w:eastAsia="da-DK"/>
              </w:rPr>
              <w:t>Følsomhedsniveau</w:t>
            </w:r>
          </w:p>
        </w:tc>
        <w:tc>
          <w:tcPr>
            <w:tcW w:w="2548" w:type="dxa"/>
            <w:vMerge/>
          </w:tcPr>
          <w:p w14:paraId="73C86957" w14:textId="77777777" w:rsidR="0046186B" w:rsidRDefault="0046186B" w:rsidP="00D76429">
            <w:pPr>
              <w:pStyle w:val="ReqDescription"/>
            </w:pPr>
          </w:p>
        </w:tc>
      </w:tr>
      <w:tr w:rsidR="0046186B" w14:paraId="73C8695C" w14:textId="77777777" w:rsidTr="00D76429">
        <w:trPr>
          <w:trHeight w:val="425"/>
        </w:trPr>
        <w:tc>
          <w:tcPr>
            <w:tcW w:w="0" w:type="auto"/>
            <w:vMerge/>
            <w:hideMark/>
          </w:tcPr>
          <w:p w14:paraId="73C86959" w14:textId="77777777" w:rsidR="0046186B" w:rsidRDefault="0046186B" w:rsidP="00D76429"/>
        </w:tc>
        <w:tc>
          <w:tcPr>
            <w:tcW w:w="2547" w:type="dxa"/>
            <w:hideMark/>
          </w:tcPr>
          <w:p w14:paraId="73C8695A" w14:textId="77777777" w:rsidR="0046186B" w:rsidRPr="0083172B" w:rsidRDefault="0046186B" w:rsidP="00D76429">
            <w:pPr>
              <w:pStyle w:val="ReqDescription"/>
              <w:rPr>
                <w:rFonts w:ascii="Verdana" w:hAnsi="Verdana"/>
                <w:spacing w:val="6"/>
                <w:sz w:val="18"/>
                <w:lang w:eastAsia="da-DK"/>
              </w:rPr>
            </w:pPr>
            <w:r w:rsidRPr="0083172B">
              <w:rPr>
                <w:rFonts w:ascii="Verdana" w:hAnsi="Verdana"/>
                <w:spacing w:val="6"/>
                <w:sz w:val="18"/>
                <w:lang w:eastAsia="da-DK"/>
              </w:rPr>
              <w:t>Myndighed</w:t>
            </w:r>
          </w:p>
        </w:tc>
        <w:tc>
          <w:tcPr>
            <w:tcW w:w="2548" w:type="dxa"/>
            <w:vMerge/>
          </w:tcPr>
          <w:p w14:paraId="73C8695B" w14:textId="77777777" w:rsidR="0046186B" w:rsidRDefault="0046186B" w:rsidP="00D76429">
            <w:pPr>
              <w:pStyle w:val="ReqDescription"/>
            </w:pPr>
          </w:p>
        </w:tc>
      </w:tr>
    </w:tbl>
    <w:p w14:paraId="73C8695E"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A064F2" w14:paraId="73C86961"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95F" w14:textId="77777777" w:rsidR="005C337D" w:rsidRPr="00A064F2" w:rsidRDefault="005C337D" w:rsidP="00EA03C9">
            <w:pPr>
              <w:pStyle w:val="Krav1Overskrift"/>
            </w:pPr>
            <w:r w:rsidRPr="00A064F2">
              <w:t>Krav</w:t>
            </w:r>
            <w:r>
              <w:t xml:space="preserve"> </w:t>
            </w:r>
            <w:r w:rsidRPr="00A064F2">
              <w:t>#</w:t>
            </w:r>
            <w:fldSimple w:instr=" SEQ Krav \* MERGEFORMAT  \* MERGEFORMAT  \* MERGEFORMAT ">
              <w:r w:rsidR="0036056F">
                <w:rPr>
                  <w:noProof/>
                </w:rPr>
                <w:t>19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960" w14:textId="77777777" w:rsidR="005C337D" w:rsidRPr="00A064F2" w:rsidRDefault="005C337D" w:rsidP="00EA03C9">
            <w:pPr>
              <w:pStyle w:val="Krav1Overskrift"/>
            </w:pPr>
            <w:r>
              <w:t>Typer d</w:t>
            </w:r>
            <w:r w:rsidRPr="00A064F2">
              <w:t>ataafgrænsninger</w:t>
            </w:r>
          </w:p>
        </w:tc>
      </w:tr>
      <w:tr w:rsidR="005C337D" w:rsidRPr="00B34F2B" w14:paraId="73C8696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962" w14:textId="77777777" w:rsidR="005C337D" w:rsidRPr="00B34F2B" w:rsidRDefault="005C337D" w:rsidP="00EA03C9">
            <w:r w:rsidRPr="00B34F2B">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963" w14:textId="491CBC07" w:rsidR="005C337D" w:rsidRPr="00B34F2B"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964" w14:textId="77777777" w:rsidR="005C337D" w:rsidRPr="00B34F2B" w:rsidRDefault="005C337D" w:rsidP="00EA03C9">
            <w:r w:rsidRPr="00B34F2B">
              <w:t>Type:</w:t>
            </w:r>
          </w:p>
        </w:tc>
        <w:tc>
          <w:tcPr>
            <w:tcW w:w="2835" w:type="dxa"/>
            <w:tcBorders>
              <w:top w:val="single" w:sz="4" w:space="0" w:color="000000"/>
              <w:left w:val="single" w:sz="4" w:space="0" w:color="auto"/>
              <w:bottom w:val="single" w:sz="4" w:space="0" w:color="000000"/>
              <w:right w:val="single" w:sz="4" w:space="0" w:color="000000"/>
            </w:tcBorders>
          </w:tcPr>
          <w:p w14:paraId="73C86965" w14:textId="77777777" w:rsidR="005C337D" w:rsidRPr="00B34F2B" w:rsidRDefault="005C337D" w:rsidP="00EA03C9">
            <w:r>
              <w:t>Funktionelt</w:t>
            </w:r>
          </w:p>
        </w:tc>
      </w:tr>
      <w:tr w:rsidR="005C337D" w:rsidRPr="00B34F2B" w14:paraId="73C8696F"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967" w14:textId="77777777" w:rsidR="005C337D" w:rsidRDefault="005C337D" w:rsidP="00EA03C9">
            <w:r w:rsidRPr="00B34F2B">
              <w:t>Bes</w:t>
            </w:r>
            <w:r w:rsidRPr="00B34F2B">
              <w:rPr>
                <w:shd w:val="clear" w:color="auto" w:fill="DBE5F1"/>
              </w:rPr>
              <w:t>k</w:t>
            </w:r>
            <w:r w:rsidRPr="00B34F2B">
              <w:t>rivelse:</w:t>
            </w:r>
          </w:p>
          <w:p w14:paraId="73C86968" w14:textId="77777777" w:rsidR="005C337D" w:rsidRPr="00DB714D" w:rsidRDefault="005C337D" w:rsidP="00EA03C9"/>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969" w14:textId="77777777" w:rsidR="005C337D" w:rsidRDefault="005C337D" w:rsidP="00EA03C9">
            <w:r>
              <w:t>Systemets brugersystemroller skal understøtte følgende typer af dat</w:t>
            </w:r>
            <w:r>
              <w:t>a</w:t>
            </w:r>
            <w:r>
              <w:t>afgrænsninger:</w:t>
            </w:r>
          </w:p>
          <w:p w14:paraId="73C8696A" w14:textId="77777777" w:rsidR="005C337D" w:rsidRDefault="005C337D" w:rsidP="00A80E35">
            <w:pPr>
              <w:pStyle w:val="Listeafsnit"/>
              <w:numPr>
                <w:ilvl w:val="0"/>
                <w:numId w:val="49"/>
              </w:numPr>
            </w:pPr>
            <w:r>
              <w:t>KLE (klassifikation)</w:t>
            </w:r>
          </w:p>
          <w:p w14:paraId="73C8696B" w14:textId="77777777" w:rsidR="005C337D" w:rsidRDefault="005C337D" w:rsidP="00A80E35">
            <w:pPr>
              <w:pStyle w:val="Listeafsnit"/>
              <w:numPr>
                <w:ilvl w:val="0"/>
                <w:numId w:val="49"/>
              </w:numPr>
            </w:pPr>
            <w:r>
              <w:t xml:space="preserve">Følsomhedsniveau </w:t>
            </w:r>
          </w:p>
          <w:p w14:paraId="73C8696C" w14:textId="77777777" w:rsidR="005C337D" w:rsidRDefault="005C337D" w:rsidP="00A80E35">
            <w:pPr>
              <w:pStyle w:val="Listeafsnit"/>
              <w:numPr>
                <w:ilvl w:val="0"/>
                <w:numId w:val="49"/>
              </w:numPr>
            </w:pPr>
            <w:r>
              <w:t>Beskedtype</w:t>
            </w:r>
          </w:p>
          <w:p w14:paraId="73C8696D" w14:textId="77777777" w:rsidR="005C337D" w:rsidRDefault="005C337D" w:rsidP="00A80E35">
            <w:pPr>
              <w:pStyle w:val="Listeafsnit"/>
              <w:numPr>
                <w:ilvl w:val="0"/>
                <w:numId w:val="49"/>
              </w:numPr>
            </w:pPr>
            <w:r>
              <w:t>Advisgruppe</w:t>
            </w:r>
          </w:p>
          <w:p w14:paraId="73C8696E" w14:textId="6E6638F9" w:rsidR="005C337D" w:rsidRPr="00B34F2B" w:rsidRDefault="005C337D" w:rsidP="00A80E35">
            <w:pPr>
              <w:pStyle w:val="Listeafsnit"/>
              <w:numPr>
                <w:ilvl w:val="0"/>
                <w:numId w:val="49"/>
              </w:numPr>
            </w:pPr>
            <w:r>
              <w:t>Myndighedsafgrænsning (CVR-nummer)</w:t>
            </w:r>
          </w:p>
        </w:tc>
      </w:tr>
    </w:tbl>
    <w:p w14:paraId="73C86970"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73" w14:textId="77777777" w:rsidTr="0036056F">
        <w:trPr>
          <w:cantSplit/>
        </w:trPr>
        <w:tc>
          <w:tcPr>
            <w:tcW w:w="1560" w:type="dxa"/>
            <w:shd w:val="clear" w:color="auto" w:fill="D9D9D9" w:themeFill="background1" w:themeFillShade="D9"/>
          </w:tcPr>
          <w:p w14:paraId="73C86971" w14:textId="77777777" w:rsidR="005C337D" w:rsidRPr="00851B1E" w:rsidRDefault="005C337D" w:rsidP="00EA03C9">
            <w:pPr>
              <w:pStyle w:val="Krav1Overskrift"/>
            </w:pPr>
            <w:r w:rsidRPr="00851B1E">
              <w:t>Krav #</w:t>
            </w:r>
            <w:fldSimple w:instr=" SEQ Krav \* MERGEFORMAT  \* MERGEFORMAT  \* MERGEFORMAT ">
              <w:r w:rsidR="0036056F">
                <w:rPr>
                  <w:noProof/>
                </w:rPr>
                <w:t>195</w:t>
              </w:r>
            </w:fldSimple>
          </w:p>
        </w:tc>
        <w:tc>
          <w:tcPr>
            <w:tcW w:w="7087" w:type="dxa"/>
            <w:gridSpan w:val="3"/>
            <w:shd w:val="clear" w:color="auto" w:fill="D9D9D9" w:themeFill="background1" w:themeFillShade="D9"/>
          </w:tcPr>
          <w:p w14:paraId="73C86972" w14:textId="77777777" w:rsidR="005C337D" w:rsidRPr="00851B1E" w:rsidRDefault="005C337D" w:rsidP="00EA03C9">
            <w:pPr>
              <w:pStyle w:val="Krav1Overskrift"/>
            </w:pPr>
            <w:r>
              <w:t>Registrering</w:t>
            </w:r>
            <w:r w:rsidRPr="00851B1E">
              <w:t xml:space="preserve"> af </w:t>
            </w:r>
            <w:r>
              <w:t>brugersystemrolle</w:t>
            </w:r>
            <w:r w:rsidRPr="00851B1E">
              <w:t>r</w:t>
            </w:r>
            <w:r>
              <w:t xml:space="preserve"> og dataafgrænsninger</w:t>
            </w:r>
          </w:p>
        </w:tc>
      </w:tr>
      <w:tr w:rsidR="005C337D" w:rsidRPr="00851B1E" w14:paraId="73C8697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74"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75" w14:textId="62A49FE4"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76" w14:textId="77777777" w:rsidR="005C337D" w:rsidRPr="00851B1E" w:rsidRDefault="005C337D" w:rsidP="00EA03C9">
            <w:r w:rsidRPr="00851B1E">
              <w:t>Type:</w:t>
            </w:r>
          </w:p>
        </w:tc>
        <w:tc>
          <w:tcPr>
            <w:tcW w:w="2835" w:type="dxa"/>
            <w:tcBorders>
              <w:left w:val="single" w:sz="4" w:space="0" w:color="auto"/>
            </w:tcBorders>
          </w:tcPr>
          <w:p w14:paraId="73C86977" w14:textId="77777777" w:rsidR="005C337D" w:rsidRPr="00851B1E" w:rsidRDefault="005C337D" w:rsidP="00EA03C9">
            <w:r w:rsidRPr="00851B1E">
              <w:t>Funktionelt</w:t>
            </w:r>
          </w:p>
        </w:tc>
      </w:tr>
      <w:tr w:rsidR="005C337D" w:rsidRPr="00851B1E" w14:paraId="73C8697C" w14:textId="77777777" w:rsidTr="0036056F">
        <w:trPr>
          <w:cantSplit/>
        </w:trPr>
        <w:tc>
          <w:tcPr>
            <w:tcW w:w="1560" w:type="dxa"/>
            <w:tcBorders>
              <w:top w:val="single" w:sz="4" w:space="0" w:color="auto"/>
            </w:tcBorders>
            <w:shd w:val="clear" w:color="auto" w:fill="D9D9D9" w:themeFill="background1" w:themeFillShade="D9"/>
          </w:tcPr>
          <w:p w14:paraId="73C86979"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7A" w14:textId="77777777" w:rsidR="005C337D" w:rsidRDefault="005C337D" w:rsidP="00EA03C9">
            <w:r w:rsidRPr="005556C8">
              <w:t>Leverandøren af Systemet er ansvarlig for at registrere</w:t>
            </w:r>
            <w:r>
              <w:t>,</w:t>
            </w:r>
            <w:r w:rsidRPr="005556C8">
              <w:t xml:space="preserve"> </w:t>
            </w:r>
            <w:r>
              <w:t>og løbende vedligeholde, brugersystemrolle</w:t>
            </w:r>
            <w:r w:rsidRPr="005556C8">
              <w:t>r</w:t>
            </w:r>
            <w:r>
              <w:t xml:space="preserve"> med tilhørende dataafgrænsninger</w:t>
            </w:r>
            <w:r w:rsidRPr="005556C8">
              <w:t xml:space="preserve"> i </w:t>
            </w:r>
            <w:r>
              <w:t>Støttesystemet Adgangsstyrings</w:t>
            </w:r>
            <w:r w:rsidRPr="005556C8">
              <w:t xml:space="preserve"> administrationsmodul.</w:t>
            </w:r>
            <w:r>
              <w:t xml:space="preserve"> </w:t>
            </w:r>
          </w:p>
          <w:p w14:paraId="73C8697B" w14:textId="77777777" w:rsidR="005C337D" w:rsidRPr="00CC484D" w:rsidRDefault="005C337D" w:rsidP="00EA03C9">
            <w:r w:rsidRPr="00F77A67">
              <w:t>Herunder skal Leverandøren vedligeholde anvenderkontekster på br</w:t>
            </w:r>
            <w:r w:rsidRPr="00F77A67">
              <w:t>u</w:t>
            </w:r>
            <w:r w:rsidRPr="00F77A67">
              <w:t>ger</w:t>
            </w:r>
            <w:r>
              <w:t>systemrolle</w:t>
            </w:r>
            <w:r w:rsidRPr="00F77A67">
              <w:t>r, så en given bruger</w:t>
            </w:r>
            <w:r>
              <w:t>systemrolle</w:t>
            </w:r>
            <w:r w:rsidRPr="00F77A67">
              <w:t xml:space="preserve"> kun er tilgængelig for relevante </w:t>
            </w:r>
            <w:r>
              <w:t>Myndigheder.</w:t>
            </w:r>
          </w:p>
        </w:tc>
      </w:tr>
    </w:tbl>
    <w:p w14:paraId="73C8697D" w14:textId="77777777" w:rsidR="005C337D" w:rsidRPr="00851B1E"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8235B" w14:paraId="73C86980"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97E" w14:textId="77777777" w:rsidR="005C337D" w:rsidRPr="0048235B" w:rsidRDefault="005C337D" w:rsidP="00EA03C9">
            <w:pPr>
              <w:pStyle w:val="Krav1Overskrift"/>
            </w:pPr>
            <w:r w:rsidRPr="0048235B">
              <w:t>Krav</w:t>
            </w:r>
            <w:r>
              <w:t xml:space="preserve"> </w:t>
            </w:r>
            <w:r w:rsidRPr="0048235B">
              <w:t>#</w:t>
            </w:r>
            <w:fldSimple w:instr=" SEQ Krav \* MERGEFORMAT  \* MERGEFORMAT  \* MERGEFORMAT ">
              <w:r w:rsidR="0036056F">
                <w:rPr>
                  <w:noProof/>
                </w:rPr>
                <w:t>19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97F" w14:textId="77777777" w:rsidR="005C337D" w:rsidRPr="0048235B" w:rsidRDefault="005C337D" w:rsidP="00EA03C9">
            <w:pPr>
              <w:pStyle w:val="Krav1Overskrift"/>
            </w:pPr>
            <w:r>
              <w:t>Inaktive Brugersystemroller</w:t>
            </w:r>
          </w:p>
        </w:tc>
      </w:tr>
      <w:tr w:rsidR="005C337D" w:rsidRPr="008A3F73" w14:paraId="73C86985"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981" w14:textId="77777777" w:rsidR="005C337D" w:rsidRPr="008A3F73" w:rsidRDefault="005C337D" w:rsidP="00EA03C9">
            <w:r w:rsidRPr="008A3F73">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982" w14:textId="6096DC32" w:rsidR="005C337D" w:rsidRPr="008A3F73"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983" w14:textId="77777777" w:rsidR="005C337D" w:rsidRPr="008A3F73" w:rsidRDefault="005C337D" w:rsidP="00EA03C9">
            <w:r w:rsidRPr="008A3F73">
              <w:t>Type:</w:t>
            </w:r>
          </w:p>
        </w:tc>
        <w:tc>
          <w:tcPr>
            <w:tcW w:w="2835" w:type="dxa"/>
            <w:tcBorders>
              <w:top w:val="single" w:sz="4" w:space="0" w:color="000000"/>
              <w:left w:val="single" w:sz="4" w:space="0" w:color="auto"/>
              <w:bottom w:val="single" w:sz="4" w:space="0" w:color="000000"/>
              <w:right w:val="single" w:sz="4" w:space="0" w:color="000000"/>
            </w:tcBorders>
          </w:tcPr>
          <w:p w14:paraId="73C86984" w14:textId="77777777" w:rsidR="005C337D" w:rsidRPr="008A3F73" w:rsidRDefault="005C337D" w:rsidP="00EA03C9">
            <w:r>
              <w:t>Funktionelt</w:t>
            </w:r>
          </w:p>
        </w:tc>
      </w:tr>
      <w:tr w:rsidR="005C337D" w:rsidRPr="008A3F73" w14:paraId="73C86988"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986" w14:textId="77777777" w:rsidR="005C337D" w:rsidRPr="008A3F73" w:rsidRDefault="005C337D" w:rsidP="00EA03C9">
            <w:r w:rsidRPr="008A3F73">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987" w14:textId="77777777" w:rsidR="005C337D" w:rsidRPr="008A3F73" w:rsidRDefault="005C337D" w:rsidP="00EA03C9">
            <w:r>
              <w:t>Systemet skal understøtte, at det er muligt at inaktivere Brugers</w:t>
            </w:r>
            <w:r>
              <w:t>y</w:t>
            </w:r>
            <w:r>
              <w:t>stemroller i Systemet.</w:t>
            </w:r>
          </w:p>
        </w:tc>
      </w:tr>
    </w:tbl>
    <w:p w14:paraId="73C86989" w14:textId="77777777" w:rsidR="005C337D" w:rsidRPr="00DF07D8" w:rsidRDefault="005C337D" w:rsidP="00EA03C9"/>
    <w:p w14:paraId="73C8698A" w14:textId="77777777" w:rsidR="005C337D" w:rsidRPr="00725691" w:rsidRDefault="005C337D" w:rsidP="00EA03C9">
      <w:pPr>
        <w:pStyle w:val="Overskrift4"/>
      </w:pPr>
      <w:bookmarkStart w:id="3604" w:name="_Toc377732323"/>
      <w:r w:rsidRPr="007A2E22">
        <w:t>Krav til bruger-login, bruger-logout og brugersessionsstyring</w:t>
      </w:r>
      <w:bookmarkEnd w:id="36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8D" w14:textId="77777777" w:rsidTr="0036056F">
        <w:trPr>
          <w:cantSplit/>
        </w:trPr>
        <w:tc>
          <w:tcPr>
            <w:tcW w:w="1560" w:type="dxa"/>
            <w:shd w:val="clear" w:color="auto" w:fill="D9D9D9" w:themeFill="background1" w:themeFillShade="D9"/>
          </w:tcPr>
          <w:p w14:paraId="73C8698B" w14:textId="77777777" w:rsidR="005C337D" w:rsidRPr="00851B1E" w:rsidRDefault="005C337D" w:rsidP="00EA03C9">
            <w:pPr>
              <w:pStyle w:val="Krav1Overskrift"/>
            </w:pPr>
            <w:r w:rsidRPr="00851B1E">
              <w:t>Krav #</w:t>
            </w:r>
            <w:fldSimple w:instr=" SEQ Krav \* MERGEFORMAT  \* MERGEFORMAT  \* MERGEFORMAT ">
              <w:r w:rsidR="0036056F">
                <w:rPr>
                  <w:noProof/>
                </w:rPr>
                <w:t>197</w:t>
              </w:r>
            </w:fldSimple>
          </w:p>
        </w:tc>
        <w:tc>
          <w:tcPr>
            <w:tcW w:w="7087" w:type="dxa"/>
            <w:gridSpan w:val="3"/>
            <w:shd w:val="clear" w:color="auto" w:fill="D9D9D9" w:themeFill="background1" w:themeFillShade="D9"/>
          </w:tcPr>
          <w:p w14:paraId="73C8698C" w14:textId="77777777" w:rsidR="005C337D" w:rsidRPr="00851B1E" w:rsidRDefault="005C337D" w:rsidP="00EA03C9">
            <w:pPr>
              <w:pStyle w:val="Krav1Overskrift"/>
            </w:pPr>
            <w:r w:rsidRPr="00851B1E">
              <w:t>Brugerlog-in via Context</w:t>
            </w:r>
            <w:r>
              <w:t xml:space="preserve"> </w:t>
            </w:r>
            <w:r w:rsidRPr="00851B1E">
              <w:t>Handler</w:t>
            </w:r>
          </w:p>
        </w:tc>
      </w:tr>
      <w:tr w:rsidR="005C337D" w:rsidRPr="00851B1E" w14:paraId="73C86992"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8E"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8F" w14:textId="168A595C"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90" w14:textId="77777777" w:rsidR="005C337D" w:rsidRPr="00851B1E" w:rsidRDefault="005C337D" w:rsidP="00EA03C9">
            <w:r w:rsidRPr="00851B1E">
              <w:t>Type:</w:t>
            </w:r>
          </w:p>
        </w:tc>
        <w:tc>
          <w:tcPr>
            <w:tcW w:w="2835" w:type="dxa"/>
            <w:tcBorders>
              <w:left w:val="single" w:sz="4" w:space="0" w:color="auto"/>
            </w:tcBorders>
          </w:tcPr>
          <w:p w14:paraId="73C86991" w14:textId="77777777" w:rsidR="005C337D" w:rsidRPr="00851B1E" w:rsidRDefault="005C337D" w:rsidP="00EA03C9">
            <w:r w:rsidRPr="00851B1E">
              <w:t>Funktionelt</w:t>
            </w:r>
          </w:p>
        </w:tc>
      </w:tr>
      <w:tr w:rsidR="005C337D" w:rsidRPr="001F6CE3" w14:paraId="73C86996" w14:textId="77777777" w:rsidTr="0036056F">
        <w:trPr>
          <w:cantSplit/>
        </w:trPr>
        <w:tc>
          <w:tcPr>
            <w:tcW w:w="1560" w:type="dxa"/>
            <w:tcBorders>
              <w:top w:val="single" w:sz="4" w:space="0" w:color="auto"/>
            </w:tcBorders>
            <w:shd w:val="clear" w:color="auto" w:fill="D9D9D9" w:themeFill="background1" w:themeFillShade="D9"/>
          </w:tcPr>
          <w:p w14:paraId="73C86993" w14:textId="77777777" w:rsidR="005C337D" w:rsidRPr="001F6CE3" w:rsidRDefault="005C337D" w:rsidP="0054517A">
            <w:r w:rsidRPr="001F6CE3">
              <w:lastRenderedPageBreak/>
              <w:t>Beskrivelse:</w:t>
            </w:r>
          </w:p>
        </w:tc>
        <w:tc>
          <w:tcPr>
            <w:tcW w:w="7087" w:type="dxa"/>
            <w:gridSpan w:val="3"/>
          </w:tcPr>
          <w:p w14:paraId="73C86994" w14:textId="77777777" w:rsidR="005C337D" w:rsidRPr="001F6CE3" w:rsidRDefault="005C337D" w:rsidP="0054517A">
            <w:r>
              <w:t xml:space="preserve">Systemet skal understøtte, at </w:t>
            </w:r>
            <w:r w:rsidRPr="001F6CE3">
              <w:t xml:space="preserve">Log-in af </w:t>
            </w:r>
            <w:r>
              <w:t>Bruger</w:t>
            </w:r>
            <w:r w:rsidRPr="001F6CE3">
              <w:t>e til Systemets web-baserede grænseflader skal håndteres via Context Handle</w:t>
            </w:r>
            <w:r>
              <w:t xml:space="preserve">ren (SAML Identity Provider) </w:t>
            </w:r>
            <w:r w:rsidRPr="001F6CE3">
              <w:t xml:space="preserve">ved brug af OIOSAML protokollen.  </w:t>
            </w:r>
          </w:p>
          <w:p w14:paraId="73C86995" w14:textId="77777777" w:rsidR="005C337D" w:rsidRPr="001F6CE3" w:rsidRDefault="005C337D" w:rsidP="0054517A">
            <w:r w:rsidRPr="001F6CE3">
              <w:t>Systemet skal overholde OIOSAML profilen (version 2.0.9)</w:t>
            </w:r>
            <w:r>
              <w:t>, dog med en anden attributprofil.</w:t>
            </w:r>
          </w:p>
        </w:tc>
      </w:tr>
    </w:tbl>
    <w:p w14:paraId="73C86997" w14:textId="77777777" w:rsidR="005C337D" w:rsidRPr="009445B1" w:rsidRDefault="005C337D" w:rsidP="0054517A">
      <w:pPr>
        <w:spacing w:before="120"/>
        <w:rPr>
          <w:rStyle w:val="Fremhv"/>
        </w:rPr>
      </w:pPr>
      <w:r>
        <w:rPr>
          <w:rStyle w:val="Fremhv"/>
        </w:rPr>
        <w:t>KOMBIT</w:t>
      </w:r>
      <w:r w:rsidRPr="009445B1">
        <w:rPr>
          <w:rStyle w:val="Fremhv"/>
        </w:rPr>
        <w:t xml:space="preserve"> </w:t>
      </w:r>
      <w:r>
        <w:rPr>
          <w:rStyle w:val="Fremhv"/>
        </w:rPr>
        <w:t>har defineret en SAML Attributprofil. Se u</w:t>
      </w:r>
      <w:r w:rsidRPr="005C7763">
        <w:rPr>
          <w:rStyle w:val="Fremhv"/>
        </w:rPr>
        <w:t>nderbilag 2E appendiks A for</w:t>
      </w:r>
      <w:r>
        <w:rPr>
          <w:rStyle w:val="Fremhv"/>
        </w:rPr>
        <w:t xml:space="preserve"> detaljer</w:t>
      </w:r>
      <w:r w:rsidRPr="009445B1">
        <w:rPr>
          <w:rStyle w:val="Fremhv"/>
        </w:rPr>
        <w:t>.</w:t>
      </w:r>
    </w:p>
    <w:p w14:paraId="73C86998"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9B" w14:textId="77777777" w:rsidTr="0036056F">
        <w:trPr>
          <w:cantSplit/>
        </w:trPr>
        <w:tc>
          <w:tcPr>
            <w:tcW w:w="1560" w:type="dxa"/>
            <w:shd w:val="clear" w:color="auto" w:fill="D9D9D9" w:themeFill="background1" w:themeFillShade="D9"/>
          </w:tcPr>
          <w:p w14:paraId="73C86999" w14:textId="77777777" w:rsidR="005C337D" w:rsidRPr="00851B1E" w:rsidRDefault="005C337D" w:rsidP="00EA03C9">
            <w:pPr>
              <w:pStyle w:val="Krav1Overskrift"/>
            </w:pPr>
            <w:r w:rsidRPr="00851B1E">
              <w:t>Krav #</w:t>
            </w:r>
            <w:fldSimple w:instr=" SEQ Krav \* MERGEFORMAT  \* MERGEFORMAT  \* MERGEFORMAT ">
              <w:r w:rsidR="0036056F">
                <w:rPr>
                  <w:noProof/>
                </w:rPr>
                <w:t>198</w:t>
              </w:r>
            </w:fldSimple>
          </w:p>
        </w:tc>
        <w:tc>
          <w:tcPr>
            <w:tcW w:w="7087" w:type="dxa"/>
            <w:gridSpan w:val="3"/>
            <w:shd w:val="clear" w:color="auto" w:fill="D9D9D9" w:themeFill="background1" w:themeFillShade="D9"/>
          </w:tcPr>
          <w:p w14:paraId="73C8699A" w14:textId="77777777" w:rsidR="005C337D" w:rsidRPr="00851B1E" w:rsidRDefault="005C337D" w:rsidP="00EA03C9">
            <w:pPr>
              <w:pStyle w:val="Krav1Overskrift"/>
            </w:pPr>
            <w:r w:rsidRPr="00851B1E">
              <w:t>Krav til OIOSAML Implementering</w:t>
            </w:r>
          </w:p>
        </w:tc>
      </w:tr>
      <w:tr w:rsidR="005C337D" w:rsidRPr="00851B1E" w14:paraId="73C869A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9C"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9D" w14:textId="5492E72D"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9E" w14:textId="77777777" w:rsidR="005C337D" w:rsidRPr="00851B1E" w:rsidRDefault="005C337D" w:rsidP="00EA03C9">
            <w:r w:rsidRPr="00851B1E">
              <w:t>Type:</w:t>
            </w:r>
          </w:p>
        </w:tc>
        <w:tc>
          <w:tcPr>
            <w:tcW w:w="2835" w:type="dxa"/>
            <w:tcBorders>
              <w:left w:val="single" w:sz="4" w:space="0" w:color="auto"/>
            </w:tcBorders>
          </w:tcPr>
          <w:p w14:paraId="73C8699F" w14:textId="77777777" w:rsidR="005C337D" w:rsidRPr="00851B1E" w:rsidRDefault="005C337D" w:rsidP="00EA03C9">
            <w:r w:rsidRPr="00851B1E">
              <w:t>Funktionelt</w:t>
            </w:r>
          </w:p>
        </w:tc>
      </w:tr>
      <w:tr w:rsidR="005C337D" w:rsidRPr="00851B1E" w14:paraId="73C869A4" w14:textId="77777777" w:rsidTr="0036056F">
        <w:trPr>
          <w:cantSplit/>
        </w:trPr>
        <w:tc>
          <w:tcPr>
            <w:tcW w:w="1560" w:type="dxa"/>
            <w:tcBorders>
              <w:top w:val="single" w:sz="4" w:space="0" w:color="auto"/>
            </w:tcBorders>
            <w:shd w:val="clear" w:color="auto" w:fill="D9D9D9" w:themeFill="background1" w:themeFillShade="D9"/>
          </w:tcPr>
          <w:p w14:paraId="73C869A1"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A2" w14:textId="77777777" w:rsidR="005C337D" w:rsidRPr="001F6CE3" w:rsidRDefault="005C337D" w:rsidP="00EA03C9">
            <w:r w:rsidRPr="001F6CE3">
              <w:t>Systemet skal</w:t>
            </w:r>
            <w:r>
              <w:t>,</w:t>
            </w:r>
            <w:r w:rsidRPr="001F6CE3">
              <w:t xml:space="preserve"> i sin SAML implementering</w:t>
            </w:r>
            <w:r>
              <w:t>,</w:t>
            </w:r>
            <w:r w:rsidRPr="001F6CE3">
              <w:t xml:space="preserve"> håndtere SAML A</w:t>
            </w:r>
            <w:r w:rsidRPr="001F6CE3">
              <w:t>u</w:t>
            </w:r>
            <w:r w:rsidRPr="001F6CE3">
              <w:t xml:space="preserve">thnRequest og SingleLogout protokollerne. </w:t>
            </w:r>
          </w:p>
          <w:p w14:paraId="73C869A3" w14:textId="77777777" w:rsidR="005C337D" w:rsidRPr="00851B1E" w:rsidRDefault="005C337D" w:rsidP="00EA03C9">
            <w:r w:rsidRPr="001F6CE3">
              <w:t>Systemet skal både kunne være initierende og ikke-initierende i fo</w:t>
            </w:r>
            <w:r w:rsidRPr="001F6CE3">
              <w:t>r</w:t>
            </w:r>
            <w:r w:rsidRPr="001F6CE3">
              <w:t>hold til SAML SingleLogout.</w:t>
            </w:r>
          </w:p>
        </w:tc>
      </w:tr>
    </w:tbl>
    <w:p w14:paraId="73C869A5"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A8" w14:textId="77777777" w:rsidTr="0036056F">
        <w:trPr>
          <w:cantSplit/>
        </w:trPr>
        <w:tc>
          <w:tcPr>
            <w:tcW w:w="1560" w:type="dxa"/>
            <w:shd w:val="clear" w:color="auto" w:fill="D9D9D9" w:themeFill="background1" w:themeFillShade="D9"/>
          </w:tcPr>
          <w:p w14:paraId="73C869A6" w14:textId="77777777" w:rsidR="005C337D" w:rsidRPr="00851B1E" w:rsidRDefault="005C337D" w:rsidP="00EA03C9">
            <w:pPr>
              <w:pStyle w:val="Krav1Overskrift"/>
            </w:pPr>
            <w:r w:rsidRPr="00851B1E">
              <w:t>Krav #</w:t>
            </w:r>
            <w:fldSimple w:instr=" SEQ Krav \* MERGEFORMAT  \* MERGEFORMAT  \* MERGEFORMAT ">
              <w:r w:rsidR="0036056F">
                <w:rPr>
                  <w:noProof/>
                </w:rPr>
                <w:t>199</w:t>
              </w:r>
            </w:fldSimple>
          </w:p>
        </w:tc>
        <w:tc>
          <w:tcPr>
            <w:tcW w:w="7087" w:type="dxa"/>
            <w:gridSpan w:val="3"/>
            <w:shd w:val="clear" w:color="auto" w:fill="D9D9D9" w:themeFill="background1" w:themeFillShade="D9"/>
          </w:tcPr>
          <w:p w14:paraId="73C869A7" w14:textId="77777777" w:rsidR="005C337D" w:rsidRPr="00851B1E" w:rsidRDefault="005C337D" w:rsidP="00EA03C9">
            <w:pPr>
              <w:pStyle w:val="Krav1Overskrift"/>
            </w:pPr>
            <w:r w:rsidRPr="00851B1E">
              <w:t>Sessionsoprettelse</w:t>
            </w:r>
          </w:p>
        </w:tc>
      </w:tr>
      <w:tr w:rsidR="005C337D" w:rsidRPr="00851B1E" w14:paraId="73C869A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A9"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AA" w14:textId="22BB9180"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AB" w14:textId="77777777" w:rsidR="005C337D" w:rsidRPr="00851B1E" w:rsidRDefault="005C337D" w:rsidP="00EA03C9">
            <w:r w:rsidRPr="00851B1E">
              <w:t>Type:</w:t>
            </w:r>
          </w:p>
        </w:tc>
        <w:tc>
          <w:tcPr>
            <w:tcW w:w="2835" w:type="dxa"/>
            <w:tcBorders>
              <w:left w:val="single" w:sz="4" w:space="0" w:color="auto"/>
            </w:tcBorders>
          </w:tcPr>
          <w:p w14:paraId="73C869AC" w14:textId="77777777" w:rsidR="005C337D" w:rsidRPr="00851B1E" w:rsidRDefault="005C337D" w:rsidP="00EA03C9">
            <w:r w:rsidRPr="00851B1E">
              <w:t>Funktionelt</w:t>
            </w:r>
          </w:p>
        </w:tc>
      </w:tr>
      <w:tr w:rsidR="005C337D" w:rsidRPr="00851B1E" w14:paraId="73C869B1" w14:textId="77777777" w:rsidTr="0036056F">
        <w:trPr>
          <w:cantSplit/>
        </w:trPr>
        <w:tc>
          <w:tcPr>
            <w:tcW w:w="1560" w:type="dxa"/>
            <w:tcBorders>
              <w:top w:val="single" w:sz="4" w:space="0" w:color="auto"/>
            </w:tcBorders>
            <w:shd w:val="clear" w:color="auto" w:fill="D9D9D9" w:themeFill="background1" w:themeFillShade="D9"/>
          </w:tcPr>
          <w:p w14:paraId="73C869AE"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AF" w14:textId="77777777" w:rsidR="005C337D" w:rsidRPr="001F6CE3" w:rsidRDefault="005C337D" w:rsidP="00EA03C9">
            <w:r>
              <w:t>Systemet skal e</w:t>
            </w:r>
            <w:r w:rsidRPr="001F6CE3">
              <w:t xml:space="preserve">fter log-in af </w:t>
            </w:r>
            <w:r>
              <w:t>Bruger</w:t>
            </w:r>
            <w:r w:rsidRPr="001F6CE3">
              <w:t>en udtrækkes informationer fra SAML token (modtaget fra Context</w:t>
            </w:r>
            <w:r>
              <w:t xml:space="preserve"> </w:t>
            </w:r>
            <w:r w:rsidRPr="001F6CE3">
              <w:t xml:space="preserve">Handler) indeholdende bl.a. de </w:t>
            </w:r>
            <w:r>
              <w:t>brugersystemrolle</w:t>
            </w:r>
            <w:r w:rsidRPr="001F6CE3">
              <w:t xml:space="preserve">r, der er tildelt den aktuelle </w:t>
            </w:r>
            <w:r>
              <w:t>Bruger</w:t>
            </w:r>
            <w:r w:rsidRPr="001F6CE3">
              <w:t xml:space="preserve"> for Systemet. </w:t>
            </w:r>
          </w:p>
          <w:p w14:paraId="73C869B0" w14:textId="77777777" w:rsidR="005C337D" w:rsidRPr="00851B1E" w:rsidRDefault="005C337D" w:rsidP="00EA03C9">
            <w:r w:rsidRPr="001F6CE3">
              <w:t>På baggrund af indholdet af det modtagne SAML token</w:t>
            </w:r>
            <w:r>
              <w:t>,</w:t>
            </w:r>
            <w:r w:rsidRPr="001F6CE3">
              <w:t xml:space="preserve"> </w:t>
            </w:r>
            <w:r>
              <w:t xml:space="preserve">skal Systemet </w:t>
            </w:r>
            <w:r w:rsidRPr="001F6CE3">
              <w:t xml:space="preserve">oprette en lokal session med </w:t>
            </w:r>
            <w:r>
              <w:t>Bruger</w:t>
            </w:r>
            <w:r w:rsidRPr="001F6CE3">
              <w:t xml:space="preserve">en, og der kan evt. ”just-in-time” oprettes en lokal brugerkonto, hvis Systemet har behov herfor. Der sker således ingen oprettelser af </w:t>
            </w:r>
            <w:r>
              <w:t>Bruger</w:t>
            </w:r>
            <w:r w:rsidRPr="001F6CE3">
              <w:t>e (provisionering) forud for log-in.</w:t>
            </w:r>
          </w:p>
        </w:tc>
      </w:tr>
    </w:tbl>
    <w:p w14:paraId="73C869B2" w14:textId="77777777" w:rsidR="005C337D" w:rsidRPr="00851B1E" w:rsidRDefault="005C337D" w:rsidP="00EA03C9">
      <w:pPr>
        <w:pStyle w:val="Listeafsnit"/>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B5" w14:textId="77777777" w:rsidTr="0036056F">
        <w:trPr>
          <w:cantSplit/>
        </w:trPr>
        <w:tc>
          <w:tcPr>
            <w:tcW w:w="1560" w:type="dxa"/>
            <w:shd w:val="clear" w:color="auto" w:fill="D9D9D9" w:themeFill="background1" w:themeFillShade="D9"/>
          </w:tcPr>
          <w:p w14:paraId="73C869B3" w14:textId="77777777" w:rsidR="005C337D" w:rsidRPr="00851B1E" w:rsidRDefault="005C337D" w:rsidP="00EA03C9">
            <w:pPr>
              <w:pStyle w:val="Krav1Overskrift"/>
            </w:pPr>
            <w:r w:rsidRPr="00851B1E">
              <w:t>Krav #</w:t>
            </w:r>
            <w:fldSimple w:instr=" SEQ Krav \* MERGEFORMAT  \* MERGEFORMAT  \* MERGEFORMAT ">
              <w:r w:rsidR="0036056F">
                <w:rPr>
                  <w:noProof/>
                </w:rPr>
                <w:t>200</w:t>
              </w:r>
            </w:fldSimple>
          </w:p>
        </w:tc>
        <w:tc>
          <w:tcPr>
            <w:tcW w:w="7087" w:type="dxa"/>
            <w:gridSpan w:val="3"/>
            <w:shd w:val="clear" w:color="auto" w:fill="D9D9D9" w:themeFill="background1" w:themeFillShade="D9"/>
          </w:tcPr>
          <w:p w14:paraId="73C869B4" w14:textId="77777777" w:rsidR="005C337D" w:rsidRPr="00851B1E" w:rsidRDefault="005C337D" w:rsidP="00EA03C9">
            <w:pPr>
              <w:pStyle w:val="Krav1Overskrift"/>
            </w:pPr>
            <w:r w:rsidRPr="00851B1E">
              <w:t>Sessionsstyring</w:t>
            </w:r>
          </w:p>
        </w:tc>
      </w:tr>
      <w:tr w:rsidR="005C337D" w:rsidRPr="00851B1E" w14:paraId="73C869BA"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B6"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B7" w14:textId="10C9A169"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B8" w14:textId="77777777" w:rsidR="005C337D" w:rsidRPr="00851B1E" w:rsidRDefault="005C337D" w:rsidP="00EA03C9">
            <w:r w:rsidRPr="00851B1E">
              <w:t>Type:</w:t>
            </w:r>
          </w:p>
        </w:tc>
        <w:tc>
          <w:tcPr>
            <w:tcW w:w="2835" w:type="dxa"/>
            <w:tcBorders>
              <w:left w:val="single" w:sz="4" w:space="0" w:color="auto"/>
            </w:tcBorders>
          </w:tcPr>
          <w:p w14:paraId="73C869B9" w14:textId="77777777" w:rsidR="005C337D" w:rsidRPr="00851B1E" w:rsidRDefault="005C337D" w:rsidP="00EA03C9">
            <w:r w:rsidRPr="00851B1E">
              <w:t>Funktionelt</w:t>
            </w:r>
          </w:p>
        </w:tc>
      </w:tr>
      <w:tr w:rsidR="005C337D" w:rsidRPr="00851B1E" w14:paraId="73C869BD" w14:textId="77777777" w:rsidTr="0036056F">
        <w:trPr>
          <w:cantSplit/>
        </w:trPr>
        <w:tc>
          <w:tcPr>
            <w:tcW w:w="1560" w:type="dxa"/>
            <w:tcBorders>
              <w:top w:val="single" w:sz="4" w:space="0" w:color="auto"/>
            </w:tcBorders>
            <w:shd w:val="clear" w:color="auto" w:fill="D9D9D9" w:themeFill="background1" w:themeFillShade="D9"/>
          </w:tcPr>
          <w:p w14:paraId="73C869BB"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BC" w14:textId="77777777" w:rsidR="005C337D" w:rsidRPr="001F6CE3" w:rsidRDefault="005C337D" w:rsidP="00EA03C9">
            <w:r w:rsidRPr="001F6CE3">
              <w:t xml:space="preserve">Systemet skal selv håndtere sessionsstyring med </w:t>
            </w:r>
            <w:r>
              <w:t>Bruger</w:t>
            </w:r>
            <w:r w:rsidRPr="001F6CE3">
              <w:t>ens browser</w:t>
            </w:r>
            <w:r>
              <w:t>,</w:t>
            </w:r>
            <w:r w:rsidRPr="001F6CE3">
              <w:t xml:space="preserve"> og herunder implementere timeout af brugersessioner ved inaktivitet i en vis periode.  Det skal være muligt at konfigurere alle timeout per</w:t>
            </w:r>
            <w:r w:rsidRPr="001F6CE3">
              <w:t>i</w:t>
            </w:r>
            <w:r w:rsidRPr="001F6CE3">
              <w:t>oder</w:t>
            </w:r>
            <w:r>
              <w:t xml:space="preserve"> pr. Myndighed og pr. type af enhed, der tilgår Systemet</w:t>
            </w:r>
            <w:r w:rsidRPr="001F6CE3">
              <w:t>.</w:t>
            </w:r>
          </w:p>
        </w:tc>
      </w:tr>
    </w:tbl>
    <w:p w14:paraId="73C869BE" w14:textId="77777777" w:rsidR="005C337D" w:rsidRPr="008F3FFE" w:rsidRDefault="005C337D" w:rsidP="0054517A">
      <w:pPr>
        <w:spacing w:before="120"/>
        <w:rPr>
          <w:rStyle w:val="Fremhv"/>
        </w:rPr>
      </w:pPr>
      <w:r w:rsidRPr="008F3FFE">
        <w:rPr>
          <w:rStyle w:val="Fremhv"/>
        </w:rPr>
        <w:t>Typen af enhed kunne f</w:t>
      </w:r>
      <w:r>
        <w:rPr>
          <w:rStyle w:val="Fremhv"/>
        </w:rPr>
        <w:t>x</w:t>
      </w:r>
      <w:r w:rsidRPr="008F3FFE">
        <w:rPr>
          <w:rStyle w:val="Fremhv"/>
        </w:rPr>
        <w:t xml:space="preserve"> være en PC-klien</w:t>
      </w:r>
      <w:r>
        <w:rPr>
          <w:rStyle w:val="Fremhv"/>
        </w:rPr>
        <w:t>t</w:t>
      </w:r>
      <w:r w:rsidRPr="008F3FFE">
        <w:rPr>
          <w:rStyle w:val="Fremhv"/>
        </w:rPr>
        <w:t xml:space="preserve"> eller en tablet.</w:t>
      </w:r>
    </w:p>
    <w:p w14:paraId="73C869BF"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C2" w14:textId="77777777" w:rsidTr="0036056F">
        <w:trPr>
          <w:cantSplit/>
        </w:trPr>
        <w:tc>
          <w:tcPr>
            <w:tcW w:w="1560" w:type="dxa"/>
            <w:shd w:val="clear" w:color="auto" w:fill="D9D9D9" w:themeFill="background1" w:themeFillShade="D9"/>
          </w:tcPr>
          <w:p w14:paraId="73C869C0" w14:textId="77777777" w:rsidR="005C337D" w:rsidRPr="00851B1E" w:rsidRDefault="005C337D" w:rsidP="00EA03C9">
            <w:pPr>
              <w:pStyle w:val="Krav1Overskrift"/>
            </w:pPr>
            <w:r w:rsidRPr="00851B1E">
              <w:t>Krav #</w:t>
            </w:r>
            <w:fldSimple w:instr=" SEQ Krav \* MERGEFORMAT  \* MERGEFORMAT  \* MERGEFORMAT ">
              <w:r w:rsidR="0036056F">
                <w:rPr>
                  <w:noProof/>
                </w:rPr>
                <w:t>201</w:t>
              </w:r>
            </w:fldSimple>
          </w:p>
        </w:tc>
        <w:tc>
          <w:tcPr>
            <w:tcW w:w="7087" w:type="dxa"/>
            <w:gridSpan w:val="3"/>
            <w:shd w:val="clear" w:color="auto" w:fill="D9D9D9" w:themeFill="background1" w:themeFillShade="D9"/>
          </w:tcPr>
          <w:p w14:paraId="73C869C1" w14:textId="77777777" w:rsidR="005C337D" w:rsidRPr="00851B1E" w:rsidRDefault="005C337D" w:rsidP="00EA03C9">
            <w:pPr>
              <w:pStyle w:val="Krav1Overskrift"/>
            </w:pPr>
            <w:r w:rsidRPr="00851B1E">
              <w:t>Logout</w:t>
            </w:r>
          </w:p>
        </w:tc>
      </w:tr>
      <w:tr w:rsidR="005C337D" w:rsidRPr="00851B1E" w14:paraId="73C869C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C3"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C4" w14:textId="2241FEAE"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C5" w14:textId="77777777" w:rsidR="005C337D" w:rsidRPr="00851B1E" w:rsidRDefault="005C337D" w:rsidP="00EA03C9">
            <w:r w:rsidRPr="00851B1E">
              <w:t>Type:</w:t>
            </w:r>
          </w:p>
        </w:tc>
        <w:tc>
          <w:tcPr>
            <w:tcW w:w="2835" w:type="dxa"/>
            <w:tcBorders>
              <w:left w:val="single" w:sz="4" w:space="0" w:color="auto"/>
            </w:tcBorders>
          </w:tcPr>
          <w:p w14:paraId="73C869C6" w14:textId="77777777" w:rsidR="005C337D" w:rsidRPr="00851B1E" w:rsidRDefault="005C337D" w:rsidP="00EA03C9">
            <w:r w:rsidRPr="00851B1E">
              <w:t>Funktionelt</w:t>
            </w:r>
          </w:p>
        </w:tc>
      </w:tr>
      <w:tr w:rsidR="005C337D" w:rsidRPr="00851B1E" w14:paraId="73C869CA" w14:textId="77777777" w:rsidTr="0036056F">
        <w:trPr>
          <w:cantSplit/>
        </w:trPr>
        <w:tc>
          <w:tcPr>
            <w:tcW w:w="1560" w:type="dxa"/>
            <w:tcBorders>
              <w:top w:val="single" w:sz="4" w:space="0" w:color="auto"/>
            </w:tcBorders>
            <w:shd w:val="clear" w:color="auto" w:fill="D9D9D9" w:themeFill="background1" w:themeFillShade="D9"/>
          </w:tcPr>
          <w:p w14:paraId="73C869C8"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C9" w14:textId="77777777" w:rsidR="005C337D" w:rsidRPr="00851B1E" w:rsidRDefault="005C337D" w:rsidP="00EA03C9">
            <w:r w:rsidRPr="00CC484D">
              <w:t xml:space="preserve">Systemet skal </w:t>
            </w:r>
            <w:r>
              <w:t>i</w:t>
            </w:r>
            <w:r w:rsidRPr="00CC484D">
              <w:t xml:space="preserve"> brugergrænseflade</w:t>
            </w:r>
            <w:r>
              <w:t>n</w:t>
            </w:r>
            <w:r w:rsidRPr="00CC484D">
              <w:t xml:space="preserve"> implementere en visuel komp</w:t>
            </w:r>
            <w:r w:rsidRPr="00CC484D">
              <w:t>o</w:t>
            </w:r>
            <w:r w:rsidRPr="00CC484D">
              <w:t xml:space="preserve">nent til ”Logout” (via en knap eller et link), som giver </w:t>
            </w:r>
            <w:r>
              <w:t>Bruger</w:t>
            </w:r>
            <w:r w:rsidRPr="00CC484D">
              <w:t>en muli</w:t>
            </w:r>
            <w:r w:rsidRPr="00CC484D">
              <w:t>g</w:t>
            </w:r>
            <w:r w:rsidRPr="00CC484D">
              <w:t>hed for at logge af Systemet samt øvrige systemer, der har en session med Context</w:t>
            </w:r>
            <w:r>
              <w:t xml:space="preserve"> </w:t>
            </w:r>
            <w:r w:rsidRPr="00CC484D">
              <w:t xml:space="preserve">Handleren. </w:t>
            </w:r>
          </w:p>
        </w:tc>
      </w:tr>
    </w:tbl>
    <w:p w14:paraId="73C869CB"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CE" w14:textId="77777777" w:rsidTr="0036056F">
        <w:trPr>
          <w:cantSplit/>
        </w:trPr>
        <w:tc>
          <w:tcPr>
            <w:tcW w:w="1560" w:type="dxa"/>
            <w:shd w:val="clear" w:color="auto" w:fill="D9D9D9" w:themeFill="background1" w:themeFillShade="D9"/>
          </w:tcPr>
          <w:p w14:paraId="73C869CC" w14:textId="77777777" w:rsidR="005C337D" w:rsidRPr="00851B1E" w:rsidRDefault="005C337D" w:rsidP="00EA03C9">
            <w:pPr>
              <w:pStyle w:val="Krav1Overskrift"/>
            </w:pPr>
            <w:r w:rsidRPr="00851B1E">
              <w:t>Krav #</w:t>
            </w:r>
            <w:fldSimple w:instr=" SEQ Krav \* MERGEFORMAT  \* MERGEFORMAT  \* MERGEFORMAT ">
              <w:r w:rsidR="0036056F">
                <w:rPr>
                  <w:noProof/>
                </w:rPr>
                <w:t>202</w:t>
              </w:r>
            </w:fldSimple>
          </w:p>
        </w:tc>
        <w:tc>
          <w:tcPr>
            <w:tcW w:w="7087" w:type="dxa"/>
            <w:gridSpan w:val="3"/>
            <w:shd w:val="clear" w:color="auto" w:fill="D9D9D9" w:themeFill="background1" w:themeFillShade="D9"/>
          </w:tcPr>
          <w:p w14:paraId="73C869CD" w14:textId="77777777" w:rsidR="005C337D" w:rsidRPr="00851B1E" w:rsidRDefault="005C337D" w:rsidP="00EA03C9">
            <w:pPr>
              <w:pStyle w:val="Krav1Overskrift"/>
            </w:pPr>
            <w:r>
              <w:t>Tvungen l</w:t>
            </w:r>
            <w:r w:rsidRPr="00851B1E">
              <w:t>ogout</w:t>
            </w:r>
          </w:p>
        </w:tc>
      </w:tr>
      <w:tr w:rsidR="005C337D" w:rsidRPr="00851B1E" w14:paraId="73C869D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CF"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D0" w14:textId="58D42244"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D1" w14:textId="77777777" w:rsidR="005C337D" w:rsidRPr="00851B1E" w:rsidRDefault="005C337D" w:rsidP="00EA03C9">
            <w:r w:rsidRPr="00851B1E">
              <w:t>Type:</w:t>
            </w:r>
          </w:p>
        </w:tc>
        <w:tc>
          <w:tcPr>
            <w:tcW w:w="2835" w:type="dxa"/>
            <w:tcBorders>
              <w:left w:val="single" w:sz="4" w:space="0" w:color="auto"/>
            </w:tcBorders>
          </w:tcPr>
          <w:p w14:paraId="73C869D2" w14:textId="77777777" w:rsidR="005C337D" w:rsidRPr="00851B1E" w:rsidRDefault="005C337D" w:rsidP="00EA03C9">
            <w:r w:rsidRPr="00851B1E">
              <w:t>Funktionelt</w:t>
            </w:r>
          </w:p>
        </w:tc>
      </w:tr>
      <w:tr w:rsidR="005C337D" w:rsidRPr="00851B1E" w14:paraId="73C869D6" w14:textId="77777777" w:rsidTr="0036056F">
        <w:trPr>
          <w:cantSplit/>
        </w:trPr>
        <w:tc>
          <w:tcPr>
            <w:tcW w:w="1560" w:type="dxa"/>
            <w:tcBorders>
              <w:top w:val="single" w:sz="4" w:space="0" w:color="auto"/>
            </w:tcBorders>
            <w:shd w:val="clear" w:color="auto" w:fill="D9D9D9" w:themeFill="background1" w:themeFillShade="D9"/>
          </w:tcPr>
          <w:p w14:paraId="73C869D4" w14:textId="77777777" w:rsidR="005C337D" w:rsidRPr="00851B1E" w:rsidRDefault="005C337D" w:rsidP="00EA03C9">
            <w:r w:rsidRPr="00851B1E">
              <w:lastRenderedPageBreak/>
              <w:t>Bes</w:t>
            </w:r>
            <w:r w:rsidRPr="00851B1E">
              <w:rPr>
                <w:shd w:val="clear" w:color="auto" w:fill="DBE5F1"/>
              </w:rPr>
              <w:t>k</w:t>
            </w:r>
            <w:r w:rsidRPr="00851B1E">
              <w:t>rivelse:</w:t>
            </w:r>
          </w:p>
        </w:tc>
        <w:tc>
          <w:tcPr>
            <w:tcW w:w="7087" w:type="dxa"/>
            <w:gridSpan w:val="3"/>
          </w:tcPr>
          <w:p w14:paraId="73C869D5" w14:textId="77777777" w:rsidR="005C337D" w:rsidRPr="00851B1E" w:rsidRDefault="005C337D" w:rsidP="00EA03C9">
            <w:r w:rsidRPr="00CC484D">
              <w:t xml:space="preserve">Systemet </w:t>
            </w:r>
            <w:r>
              <w:t xml:space="preserve">skal </w:t>
            </w:r>
            <w:r w:rsidRPr="00CC484D">
              <w:t>udstille en SOAP baseret logout mekanisme (SAML en</w:t>
            </w:r>
            <w:r w:rsidRPr="00CC484D">
              <w:t>d</w:t>
            </w:r>
            <w:r w:rsidRPr="00CC484D">
              <w:t>point)</w:t>
            </w:r>
            <w:r>
              <w:t>,</w:t>
            </w:r>
            <w:r w:rsidRPr="00CC484D">
              <w:t xml:space="preserve"> som kan kaldes fra Context</w:t>
            </w:r>
            <w:r>
              <w:t xml:space="preserve"> </w:t>
            </w:r>
            <w:r w:rsidRPr="00CC484D">
              <w:t xml:space="preserve">Handleren for tvungen logout af en </w:t>
            </w:r>
            <w:r>
              <w:t>Bruger</w:t>
            </w:r>
            <w:r w:rsidRPr="00CC484D">
              <w:t>.</w:t>
            </w:r>
          </w:p>
        </w:tc>
      </w:tr>
    </w:tbl>
    <w:p w14:paraId="73C869D7" w14:textId="77777777" w:rsidR="005C337D" w:rsidRPr="00851B1E" w:rsidRDefault="005C337D" w:rsidP="00EA03C9"/>
    <w:p w14:paraId="73C869D8" w14:textId="77777777" w:rsidR="005C337D" w:rsidRPr="007A2E22" w:rsidRDefault="005C337D" w:rsidP="00EA03C9">
      <w:pPr>
        <w:pStyle w:val="Overskrift4"/>
      </w:pPr>
      <w:bookmarkStart w:id="3605" w:name="_Toc377732324"/>
      <w:r w:rsidRPr="007A2E22">
        <w:t>Krav til håndhævelse af adgangskontrol</w:t>
      </w:r>
      <w:bookmarkEnd w:id="36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9DB" w14:textId="77777777" w:rsidTr="0036056F">
        <w:trPr>
          <w:cantSplit/>
        </w:trPr>
        <w:tc>
          <w:tcPr>
            <w:tcW w:w="1560" w:type="dxa"/>
            <w:shd w:val="clear" w:color="auto" w:fill="D9D9D9" w:themeFill="background1" w:themeFillShade="D9"/>
          </w:tcPr>
          <w:p w14:paraId="73C869D9" w14:textId="77777777" w:rsidR="005C337D" w:rsidRPr="00851B1E" w:rsidRDefault="005C337D" w:rsidP="00EA03C9">
            <w:pPr>
              <w:pStyle w:val="Krav1Overskrift"/>
            </w:pPr>
            <w:r w:rsidRPr="00851B1E">
              <w:t>Krav #</w:t>
            </w:r>
            <w:fldSimple w:instr=" SEQ Krav \* MERGEFORMAT  \* MERGEFORMAT  \* MERGEFORMAT ">
              <w:r w:rsidR="0036056F">
                <w:rPr>
                  <w:noProof/>
                </w:rPr>
                <w:t>203</w:t>
              </w:r>
            </w:fldSimple>
          </w:p>
        </w:tc>
        <w:tc>
          <w:tcPr>
            <w:tcW w:w="7087" w:type="dxa"/>
            <w:gridSpan w:val="3"/>
            <w:shd w:val="clear" w:color="auto" w:fill="D9D9D9" w:themeFill="background1" w:themeFillShade="D9"/>
          </w:tcPr>
          <w:p w14:paraId="73C869DA" w14:textId="77777777" w:rsidR="005C337D" w:rsidRPr="00851B1E" w:rsidRDefault="005C337D" w:rsidP="00EA03C9">
            <w:pPr>
              <w:pStyle w:val="Krav1Overskrift"/>
            </w:pPr>
            <w:r w:rsidRPr="00851B1E">
              <w:t>Håndhævelse af adgangskontrol</w:t>
            </w:r>
            <w:r>
              <w:t xml:space="preserve"> (grovkornet)</w:t>
            </w:r>
          </w:p>
        </w:tc>
      </w:tr>
      <w:tr w:rsidR="005C337D" w:rsidRPr="00851B1E" w14:paraId="73C869E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DC"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9DD" w14:textId="5D33685D"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9DE" w14:textId="77777777" w:rsidR="005C337D" w:rsidRPr="00851B1E" w:rsidRDefault="005C337D" w:rsidP="00EA03C9">
            <w:r w:rsidRPr="00851B1E">
              <w:t>Type:</w:t>
            </w:r>
          </w:p>
        </w:tc>
        <w:tc>
          <w:tcPr>
            <w:tcW w:w="2835" w:type="dxa"/>
            <w:tcBorders>
              <w:left w:val="single" w:sz="4" w:space="0" w:color="auto"/>
            </w:tcBorders>
          </w:tcPr>
          <w:p w14:paraId="73C869DF" w14:textId="77777777" w:rsidR="005C337D" w:rsidRPr="00851B1E" w:rsidRDefault="005C337D" w:rsidP="00EA03C9">
            <w:r w:rsidRPr="00851B1E">
              <w:t>Funktionelt</w:t>
            </w:r>
          </w:p>
        </w:tc>
      </w:tr>
      <w:tr w:rsidR="005C337D" w:rsidRPr="00851B1E" w14:paraId="73C869E8" w14:textId="77777777" w:rsidTr="0036056F">
        <w:trPr>
          <w:cantSplit/>
        </w:trPr>
        <w:tc>
          <w:tcPr>
            <w:tcW w:w="1560" w:type="dxa"/>
            <w:tcBorders>
              <w:top w:val="single" w:sz="4" w:space="0" w:color="auto"/>
            </w:tcBorders>
            <w:shd w:val="clear" w:color="auto" w:fill="D9D9D9" w:themeFill="background1" w:themeFillShade="D9"/>
          </w:tcPr>
          <w:p w14:paraId="73C869E1"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9E2" w14:textId="77777777" w:rsidR="005C337D" w:rsidRPr="00CC484D" w:rsidRDefault="005C337D" w:rsidP="00EA03C9">
            <w:r w:rsidRPr="00CC484D">
              <w:t xml:space="preserve">Systemet skal håndhæve adgangskontrol over for </w:t>
            </w:r>
            <w:r>
              <w:t>Bruger</w:t>
            </w:r>
            <w:r w:rsidRPr="00CC484D">
              <w:t xml:space="preserve">e til data og ressourcer, som Systemet </w:t>
            </w:r>
            <w:r>
              <w:t>udstiller via brugergrænsefladen</w:t>
            </w:r>
            <w:r w:rsidRPr="00CC484D">
              <w:t xml:space="preserve">. </w:t>
            </w:r>
          </w:p>
          <w:p w14:paraId="73C869E3" w14:textId="77777777" w:rsidR="005C337D" w:rsidRDefault="005C337D" w:rsidP="00EA03C9">
            <w:r w:rsidRPr="00CC484D">
              <w:t>Adgangskontrollen skal håndhæves ud fra de attributter</w:t>
            </w:r>
            <w:r>
              <w:t>,</w:t>
            </w:r>
            <w:r w:rsidRPr="00CC484D">
              <w:t xml:space="preserve"> der findes i den SAML token, der anvendes ved oprettelse af </w:t>
            </w:r>
            <w:r>
              <w:t>Bruger</w:t>
            </w:r>
            <w:r w:rsidRPr="00CC484D">
              <w:t xml:space="preserve">ens session. Attributterne indeholder blandt andet oplysninger om </w:t>
            </w:r>
            <w:r>
              <w:t>Bruger</w:t>
            </w:r>
            <w:r w:rsidRPr="00CC484D">
              <w:t>ens ko</w:t>
            </w:r>
            <w:r w:rsidRPr="00CC484D">
              <w:t>n</w:t>
            </w:r>
            <w:r w:rsidRPr="00CC484D">
              <w:t xml:space="preserve">tekst (CVR nummer) og tildelte </w:t>
            </w:r>
            <w:r>
              <w:t>brugersystemrolle</w:t>
            </w:r>
            <w:r w:rsidRPr="00CC484D">
              <w:t>r</w:t>
            </w:r>
            <w:r>
              <w:t xml:space="preserve"> med tilhørende d</w:t>
            </w:r>
            <w:r>
              <w:t>a</w:t>
            </w:r>
            <w:r>
              <w:t>taafgrænsninger</w:t>
            </w:r>
            <w:r w:rsidRPr="00CC484D">
              <w:t>.</w:t>
            </w:r>
            <w:r>
              <w:t xml:space="preserve"> </w:t>
            </w:r>
          </w:p>
          <w:p w14:paraId="73C869E4" w14:textId="77777777" w:rsidR="005C337D" w:rsidRPr="00CC484D" w:rsidRDefault="005C337D" w:rsidP="00EA03C9">
            <w:r>
              <w:t>Systemet skal sikre, at Brugeren kun får adgang til funktionalitet og data i Systemet, der svarer til brugersystemroller med tilhørende d</w:t>
            </w:r>
            <w:r>
              <w:t>a</w:t>
            </w:r>
            <w:r>
              <w:t>taafgrænsninger, som token’et indeholder.</w:t>
            </w:r>
          </w:p>
          <w:p w14:paraId="73C869E5" w14:textId="77777777" w:rsidR="005C337D" w:rsidRPr="00CC484D" w:rsidRDefault="005C337D" w:rsidP="00EA03C9">
            <w:r w:rsidRPr="00CC484D">
              <w:t>Som en del af adgangskontrollen skal Systemet validere</w:t>
            </w:r>
            <w:r>
              <w:t>,</w:t>
            </w:r>
            <w:r w:rsidRPr="00CC484D">
              <w:t xml:space="preserve"> at SAML t</w:t>
            </w:r>
            <w:r w:rsidRPr="00CC484D">
              <w:t>o</w:t>
            </w:r>
            <w:r w:rsidRPr="00CC484D">
              <w:t>kene</w:t>
            </w:r>
            <w:r>
              <w:t>t</w:t>
            </w:r>
            <w:r w:rsidRPr="00CC484D">
              <w:t xml:space="preserve"> er gyldig</w:t>
            </w:r>
            <w:r>
              <w:t>t, herunder</w:t>
            </w:r>
            <w:r w:rsidRPr="00CC484D">
              <w:t xml:space="preserve"> at de</w:t>
            </w:r>
            <w:r>
              <w:t>t</w:t>
            </w:r>
            <w:r w:rsidRPr="00CC484D">
              <w:t xml:space="preserve"> er udstedt af Context Handleren. </w:t>
            </w:r>
          </w:p>
          <w:p w14:paraId="73C869E7" w14:textId="3F9FE109" w:rsidR="005C337D" w:rsidRPr="00851B1E" w:rsidRDefault="005C337D" w:rsidP="00EA03C9">
            <w:r w:rsidRPr="00CC484D">
              <w:t>Er Token</w:t>
            </w:r>
            <w:r>
              <w:t>’</w:t>
            </w:r>
            <w:r w:rsidRPr="00CC484D">
              <w:t>et ikke gyldig</w:t>
            </w:r>
            <w:r>
              <w:t>t,</w:t>
            </w:r>
            <w:r w:rsidRPr="00CC484D">
              <w:t xml:space="preserve"> skal adgang til Systemet nægtes.</w:t>
            </w:r>
          </w:p>
        </w:tc>
      </w:tr>
    </w:tbl>
    <w:p w14:paraId="73C86A18" w14:textId="77777777" w:rsidR="005C337D" w:rsidRDefault="005C337D" w:rsidP="00EA03C9">
      <w:r>
        <w:t xml:space="preserve">Brugen af systemroller og dataafgrænsninger giver mulighed for en grovkornet adgangskontrol, der kan administreres eksternt for Systemet via Støttesystemet Adgangsstyring. Denne forventes at kunne dække langt hovedparten af behovet for adgangsstyring. </w:t>
      </w:r>
    </w:p>
    <w:p w14:paraId="73C86A19" w14:textId="6614637D" w:rsidR="005C337D" w:rsidRDefault="005C337D" w:rsidP="00EA03C9">
      <w:r>
        <w:t>I helt særlige tilfælde kan afsendersystemer have behov for en mere finkornet adgangskontrol på de enkelte Forretningsobjekter – eksempelvis ved at Sag opmærkes som særlig fortrolig, så kun navngivne sagsbehandlere kan tilgå den (</w:t>
      </w:r>
      <w:r w:rsidR="00436F5F">
        <w:t>forudsat at de samtidig</w:t>
      </w:r>
      <w:r>
        <w:t xml:space="preserve"> </w:t>
      </w:r>
      <w:r w:rsidR="00436F5F">
        <w:t>har de</w:t>
      </w:r>
      <w:r>
        <w:t xml:space="preserve"> nødvendige roller og dat</w:t>
      </w:r>
      <w:r>
        <w:t>a</w:t>
      </w:r>
      <w:r>
        <w:t>afgrænsninger tildelt til den pågældende type Sager). Dette kan ske ved, at afsendersystemer o</w:t>
      </w:r>
      <w:r>
        <w:t>p</w:t>
      </w:r>
      <w:r>
        <w:t>mærker Forretningsobjektet med en særlig Sikkerhedsprofil, som refererer til en gruppe af meda</w:t>
      </w:r>
      <w:r>
        <w:t>r</w:t>
      </w:r>
      <w:r>
        <w:t xml:space="preserve">bejdere i Organisation. </w:t>
      </w:r>
    </w:p>
    <w:p w14:paraId="73C86A1A" w14:textId="77777777" w:rsidR="005C337D" w:rsidRDefault="005C337D" w:rsidP="00EA03C9">
      <w:r>
        <w:t>Hvis Systemet detekterer, at en Sag eller andet Forretningsobjekt er opmærket med en sikke</w:t>
      </w:r>
      <w:r>
        <w:t>r</w:t>
      </w:r>
      <w:r>
        <w:t>hedsprofil, skal der således foretages en yderligere adgangskontrol af, om den aktuelle Bruger er medlem af gruppen gennem et opslag i Organisation.</w:t>
      </w:r>
    </w:p>
    <w:p w14:paraId="73C86A1B" w14:textId="77777777" w:rsidR="0054517A" w:rsidRDefault="0054517A"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1E" w14:textId="77777777" w:rsidTr="0036056F">
        <w:trPr>
          <w:cantSplit/>
        </w:trPr>
        <w:tc>
          <w:tcPr>
            <w:tcW w:w="1560" w:type="dxa"/>
            <w:shd w:val="clear" w:color="auto" w:fill="D9D9D9" w:themeFill="background1" w:themeFillShade="D9"/>
          </w:tcPr>
          <w:p w14:paraId="73C86A1C" w14:textId="77777777" w:rsidR="005C337D" w:rsidRPr="00851B1E" w:rsidRDefault="005C337D" w:rsidP="00EA03C9">
            <w:pPr>
              <w:pStyle w:val="Krav1Overskrift"/>
            </w:pPr>
            <w:r w:rsidRPr="00851B1E">
              <w:t>Krav #</w:t>
            </w:r>
            <w:fldSimple w:instr=" SEQ Krav \* MERGEFORMAT  \* MERGEFORMAT  \* MERGEFORMAT ">
              <w:r w:rsidR="0036056F">
                <w:rPr>
                  <w:noProof/>
                </w:rPr>
                <w:t>204</w:t>
              </w:r>
            </w:fldSimple>
          </w:p>
        </w:tc>
        <w:tc>
          <w:tcPr>
            <w:tcW w:w="7087" w:type="dxa"/>
            <w:gridSpan w:val="3"/>
            <w:shd w:val="clear" w:color="auto" w:fill="D9D9D9" w:themeFill="background1" w:themeFillShade="D9"/>
          </w:tcPr>
          <w:p w14:paraId="73C86A1D" w14:textId="77777777" w:rsidR="005C337D" w:rsidRPr="00851B1E" w:rsidRDefault="005C337D" w:rsidP="00EA03C9">
            <w:pPr>
              <w:pStyle w:val="Krav1Overskrift"/>
            </w:pPr>
            <w:r w:rsidRPr="00851B1E">
              <w:t>Håndhævelse af adgangskontrol</w:t>
            </w:r>
            <w:r>
              <w:t xml:space="preserve"> (finkornet)</w:t>
            </w:r>
          </w:p>
        </w:tc>
      </w:tr>
      <w:tr w:rsidR="005C337D" w:rsidRPr="00851B1E" w14:paraId="73C86A23"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1F"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20" w14:textId="3739B22A"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21" w14:textId="77777777" w:rsidR="005C337D" w:rsidRPr="00851B1E" w:rsidRDefault="005C337D" w:rsidP="00EA03C9">
            <w:r w:rsidRPr="00851B1E">
              <w:t>Type:</w:t>
            </w:r>
          </w:p>
        </w:tc>
        <w:tc>
          <w:tcPr>
            <w:tcW w:w="2835" w:type="dxa"/>
            <w:tcBorders>
              <w:left w:val="single" w:sz="4" w:space="0" w:color="auto"/>
            </w:tcBorders>
          </w:tcPr>
          <w:p w14:paraId="73C86A22" w14:textId="77777777" w:rsidR="005C337D" w:rsidRPr="00851B1E" w:rsidRDefault="005C337D" w:rsidP="00EA03C9">
            <w:r w:rsidRPr="00851B1E">
              <w:t>Funktionelt</w:t>
            </w:r>
          </w:p>
        </w:tc>
      </w:tr>
      <w:tr w:rsidR="005C337D" w:rsidRPr="00851B1E" w14:paraId="73C86A27" w14:textId="77777777" w:rsidTr="0036056F">
        <w:trPr>
          <w:cantSplit/>
        </w:trPr>
        <w:tc>
          <w:tcPr>
            <w:tcW w:w="1560" w:type="dxa"/>
            <w:tcBorders>
              <w:top w:val="single" w:sz="4" w:space="0" w:color="auto"/>
            </w:tcBorders>
            <w:shd w:val="clear" w:color="auto" w:fill="D9D9D9" w:themeFill="background1" w:themeFillShade="D9"/>
          </w:tcPr>
          <w:p w14:paraId="73C86A24"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25" w14:textId="77777777" w:rsidR="005C337D" w:rsidRDefault="005C337D" w:rsidP="00EA03C9">
            <w:r>
              <w:t>Hvis et afsendersystem har opmærket et Forretningsobjekt med en særlig sikkerhedsprofil, skal der foretages en yderligere finkornet a</w:t>
            </w:r>
            <w:r>
              <w:t>d</w:t>
            </w:r>
            <w:r>
              <w:t>gangskontrol udover tjek af rolle og dataafgrænsning.</w:t>
            </w:r>
          </w:p>
          <w:p w14:paraId="73C86A26" w14:textId="77777777" w:rsidR="005C337D" w:rsidRPr="00851B1E" w:rsidRDefault="005C337D" w:rsidP="00EA03C9">
            <w:r>
              <w:t>Ud fra sikkerhedsprofilens ID foretages et opslag i Organisation med henblik på at hente en brugergruppe af medarbejdere, som er autor</w:t>
            </w:r>
            <w:r>
              <w:t>i</w:t>
            </w:r>
            <w:r>
              <w:t>serede til at tilgå Forretningsobjektet. Hvis Brugeren ikke er med i gruppen, skal adgang nægtes, uanset Brugerens tildelte roller og d</w:t>
            </w:r>
            <w:r>
              <w:t>a</w:t>
            </w:r>
            <w:r>
              <w:t>taafgrænsninger i øvrigt.</w:t>
            </w:r>
          </w:p>
        </w:tc>
      </w:tr>
    </w:tbl>
    <w:p w14:paraId="73C86A28"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A2B" w14:textId="77777777" w:rsidTr="0036056F">
        <w:trPr>
          <w:cantSplit/>
        </w:trPr>
        <w:tc>
          <w:tcPr>
            <w:tcW w:w="1560" w:type="dxa"/>
            <w:shd w:val="clear" w:color="auto" w:fill="D9D9D9" w:themeFill="background1" w:themeFillShade="D9"/>
          </w:tcPr>
          <w:p w14:paraId="73C86A29" w14:textId="77777777" w:rsidR="005C337D" w:rsidRPr="00851B1E" w:rsidRDefault="005C337D" w:rsidP="00EA03C9">
            <w:pPr>
              <w:pStyle w:val="Krav1Overskrift"/>
            </w:pPr>
            <w:r w:rsidRPr="00851B1E">
              <w:t>Krav #</w:t>
            </w:r>
            <w:fldSimple w:instr=" SEQ Krav \* MERGEFORMAT  \* MERGEFORMAT  \* MERGEFORMAT ">
              <w:r w:rsidR="0036056F">
                <w:rPr>
                  <w:noProof/>
                </w:rPr>
                <w:t>205</w:t>
              </w:r>
            </w:fldSimple>
          </w:p>
        </w:tc>
        <w:tc>
          <w:tcPr>
            <w:tcW w:w="7087" w:type="dxa"/>
            <w:gridSpan w:val="3"/>
            <w:shd w:val="clear" w:color="auto" w:fill="D9D9D9" w:themeFill="background1" w:themeFillShade="D9"/>
          </w:tcPr>
          <w:p w14:paraId="73C86A2A" w14:textId="77777777" w:rsidR="005C337D" w:rsidRPr="00851B1E" w:rsidRDefault="005C337D" w:rsidP="00EA03C9">
            <w:pPr>
              <w:pStyle w:val="Krav1Overskrift"/>
            </w:pPr>
            <w:r w:rsidRPr="00851B1E">
              <w:t>Adskillelse mellem Myndigheder</w:t>
            </w:r>
          </w:p>
        </w:tc>
      </w:tr>
      <w:tr w:rsidR="005C337D" w:rsidRPr="00851B1E" w14:paraId="73C86A3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2C"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2D" w14:textId="3B74C37C"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2E" w14:textId="77777777" w:rsidR="005C337D" w:rsidRPr="00851B1E" w:rsidRDefault="005C337D" w:rsidP="00EA03C9">
            <w:r w:rsidRPr="00851B1E">
              <w:t>Type:</w:t>
            </w:r>
          </w:p>
        </w:tc>
        <w:tc>
          <w:tcPr>
            <w:tcW w:w="2835" w:type="dxa"/>
            <w:tcBorders>
              <w:left w:val="single" w:sz="4" w:space="0" w:color="auto"/>
            </w:tcBorders>
          </w:tcPr>
          <w:p w14:paraId="73C86A2F" w14:textId="77777777" w:rsidR="005C337D" w:rsidRPr="00851B1E" w:rsidRDefault="005C337D" w:rsidP="00EA03C9">
            <w:r w:rsidRPr="00851B1E">
              <w:t>Funktionelt</w:t>
            </w:r>
          </w:p>
        </w:tc>
      </w:tr>
      <w:tr w:rsidR="005C337D" w:rsidRPr="00851B1E" w14:paraId="73C86A33" w14:textId="77777777" w:rsidTr="0036056F">
        <w:trPr>
          <w:cantSplit/>
        </w:trPr>
        <w:tc>
          <w:tcPr>
            <w:tcW w:w="1560" w:type="dxa"/>
            <w:tcBorders>
              <w:top w:val="single" w:sz="4" w:space="0" w:color="auto"/>
            </w:tcBorders>
            <w:shd w:val="clear" w:color="auto" w:fill="D9D9D9" w:themeFill="background1" w:themeFillShade="D9"/>
          </w:tcPr>
          <w:p w14:paraId="73C86A31" w14:textId="77777777" w:rsidR="005C337D" w:rsidRPr="00851B1E" w:rsidRDefault="005C337D" w:rsidP="00EA03C9">
            <w:r w:rsidRPr="00851B1E">
              <w:lastRenderedPageBreak/>
              <w:t>Bes</w:t>
            </w:r>
            <w:r w:rsidRPr="00851B1E">
              <w:rPr>
                <w:shd w:val="clear" w:color="auto" w:fill="DBE5F1"/>
              </w:rPr>
              <w:t>k</w:t>
            </w:r>
            <w:r w:rsidRPr="00851B1E">
              <w:t>rivelse:</w:t>
            </w:r>
          </w:p>
        </w:tc>
        <w:tc>
          <w:tcPr>
            <w:tcW w:w="7087" w:type="dxa"/>
            <w:gridSpan w:val="3"/>
          </w:tcPr>
          <w:p w14:paraId="73C86A32" w14:textId="77777777" w:rsidR="005C337D" w:rsidRPr="00CC484D" w:rsidRDefault="005C337D" w:rsidP="00EA03C9">
            <w:r>
              <w:t>Systemet skal ved hjælp af a</w:t>
            </w:r>
            <w:r w:rsidRPr="00CC484D">
              <w:t>dgangskontrollen sikre, at der er a</w:t>
            </w:r>
            <w:r w:rsidRPr="00CC484D">
              <w:t>d</w:t>
            </w:r>
            <w:r w:rsidRPr="00CC484D">
              <w:t>gangsbegrænsning mellem Myndighedernes data</w:t>
            </w:r>
            <w:r>
              <w:t>,</w:t>
            </w:r>
            <w:r w:rsidRPr="00CC484D">
              <w:t xml:space="preserve"> ved at respektere den </w:t>
            </w:r>
            <w:r>
              <w:t>anvender</w:t>
            </w:r>
            <w:r w:rsidRPr="00CC484D">
              <w:t>kontekst (CVR nummer), der fremgår af de</w:t>
            </w:r>
            <w:r>
              <w:t>t</w:t>
            </w:r>
            <w:r w:rsidRPr="00CC484D">
              <w:t xml:space="preserve"> modtagne SAML token.</w:t>
            </w:r>
          </w:p>
        </w:tc>
      </w:tr>
    </w:tbl>
    <w:p w14:paraId="73C86A34" w14:textId="77777777" w:rsidR="005C337D" w:rsidRPr="00851B1E" w:rsidRDefault="005C337D" w:rsidP="00EA03C9">
      <w:pPr>
        <w:pStyle w:val="Listeafsnit"/>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851B1E" w14:paraId="73C86A37" w14:textId="77777777" w:rsidTr="0036056F">
        <w:trPr>
          <w:cantSplit/>
        </w:trPr>
        <w:tc>
          <w:tcPr>
            <w:tcW w:w="1560" w:type="dxa"/>
            <w:shd w:val="clear" w:color="auto" w:fill="D9D9D9" w:themeFill="background1" w:themeFillShade="D9"/>
          </w:tcPr>
          <w:p w14:paraId="73C86A35" w14:textId="77777777" w:rsidR="005C337D" w:rsidRPr="00851B1E" w:rsidRDefault="005C337D" w:rsidP="00EA03C9">
            <w:pPr>
              <w:pStyle w:val="Krav1Overskrift"/>
            </w:pPr>
            <w:r w:rsidRPr="00851B1E">
              <w:t>Krav #</w:t>
            </w:r>
            <w:fldSimple w:instr=" SEQ Krav \* MERGEFORMAT  \* MERGEFORMAT  \* MERGEFORMAT ">
              <w:r w:rsidR="0036056F">
                <w:rPr>
                  <w:noProof/>
                </w:rPr>
                <w:t>206</w:t>
              </w:r>
            </w:fldSimple>
          </w:p>
        </w:tc>
        <w:tc>
          <w:tcPr>
            <w:tcW w:w="7087" w:type="dxa"/>
            <w:gridSpan w:val="3"/>
            <w:shd w:val="clear" w:color="auto" w:fill="D9D9D9" w:themeFill="background1" w:themeFillShade="D9"/>
          </w:tcPr>
          <w:p w14:paraId="73C86A36" w14:textId="77777777" w:rsidR="005C337D" w:rsidRPr="00851B1E" w:rsidRDefault="005C337D" w:rsidP="00EA03C9">
            <w:pPr>
              <w:pStyle w:val="Krav1Overskrift"/>
            </w:pPr>
            <w:r w:rsidRPr="00851B1E">
              <w:t>Delegering</w:t>
            </w:r>
          </w:p>
        </w:tc>
      </w:tr>
      <w:tr w:rsidR="005C337D" w:rsidRPr="00851B1E" w14:paraId="73C86A3C"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38"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39" w14:textId="097C37CE"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3A" w14:textId="77777777" w:rsidR="005C337D" w:rsidRPr="00851B1E" w:rsidRDefault="005C337D" w:rsidP="00EA03C9">
            <w:r w:rsidRPr="00851B1E">
              <w:t>Type:</w:t>
            </w:r>
          </w:p>
        </w:tc>
        <w:tc>
          <w:tcPr>
            <w:tcW w:w="2835" w:type="dxa"/>
            <w:tcBorders>
              <w:left w:val="single" w:sz="4" w:space="0" w:color="auto"/>
            </w:tcBorders>
          </w:tcPr>
          <w:p w14:paraId="73C86A3B" w14:textId="77777777" w:rsidR="005C337D" w:rsidRPr="00851B1E" w:rsidRDefault="005C337D" w:rsidP="00EA03C9">
            <w:r w:rsidRPr="00851B1E">
              <w:t>Funktionelt</w:t>
            </w:r>
          </w:p>
        </w:tc>
      </w:tr>
      <w:tr w:rsidR="005C337D" w:rsidRPr="00851B1E" w14:paraId="73C86A40" w14:textId="77777777" w:rsidTr="0036056F">
        <w:trPr>
          <w:cantSplit/>
        </w:trPr>
        <w:tc>
          <w:tcPr>
            <w:tcW w:w="1560" w:type="dxa"/>
            <w:tcBorders>
              <w:top w:val="single" w:sz="4" w:space="0" w:color="auto"/>
            </w:tcBorders>
            <w:shd w:val="clear" w:color="auto" w:fill="D9D9D9" w:themeFill="background1" w:themeFillShade="D9"/>
          </w:tcPr>
          <w:p w14:paraId="73C86A3D"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3E" w14:textId="77777777" w:rsidR="005C337D" w:rsidRPr="00CC484D" w:rsidRDefault="005C337D" w:rsidP="00EA03C9">
            <w:r>
              <w:t>Systemet skal understøtte den fælleskommunale</w:t>
            </w:r>
            <w:r w:rsidRPr="00CC484D">
              <w:t xml:space="preserve"> </w:t>
            </w:r>
            <w:r>
              <w:t>sikkerheds</w:t>
            </w:r>
            <w:r w:rsidRPr="00CC484D">
              <w:t>model for delegering af roller fra én organisation til en anden. Dette betyder</w:t>
            </w:r>
            <w:r>
              <w:t>,</w:t>
            </w:r>
            <w:r w:rsidRPr="00CC484D">
              <w:t xml:space="preserve"> at modtagne SAML tokens kan indikere, at </w:t>
            </w:r>
            <w:r>
              <w:t>Bruger</w:t>
            </w:r>
            <w:r w:rsidRPr="00CC484D">
              <w:t xml:space="preserve">en har modtaget en </w:t>
            </w:r>
            <w:r>
              <w:t>brugersystemrolle</w:t>
            </w:r>
            <w:r w:rsidRPr="00CC484D">
              <w:t xml:space="preserve"> på vegne af en anden organisation, end </w:t>
            </w:r>
            <w:r>
              <w:t>Brugeren</w:t>
            </w:r>
            <w:r w:rsidRPr="00CC484D">
              <w:t xml:space="preserve"> kommer fra. Mere specifikt vil </w:t>
            </w:r>
            <w:r>
              <w:t>brugersystemrolle</w:t>
            </w:r>
            <w:r w:rsidRPr="00CC484D">
              <w:t>n have en scope attr</w:t>
            </w:r>
            <w:r w:rsidRPr="00CC484D">
              <w:t>i</w:t>
            </w:r>
            <w:r w:rsidRPr="00CC484D">
              <w:t>but, som indikerer et andet CVR nummer.</w:t>
            </w:r>
          </w:p>
          <w:p w14:paraId="73C86A3F" w14:textId="77777777" w:rsidR="005C337D" w:rsidRPr="00851B1E" w:rsidRDefault="005C337D" w:rsidP="00EA03C9">
            <w:r w:rsidRPr="00CC484D">
              <w:t xml:space="preserve">I dette tilfælde skal Systemet give </w:t>
            </w:r>
            <w:r>
              <w:t>Bruger</w:t>
            </w:r>
            <w:r w:rsidRPr="00CC484D">
              <w:t>en den adgang, som defin</w:t>
            </w:r>
            <w:r w:rsidRPr="00CC484D">
              <w:t>e</w:t>
            </w:r>
            <w:r w:rsidRPr="00CC484D">
              <w:t xml:space="preserve">res i </w:t>
            </w:r>
            <w:r>
              <w:t>brugersystemrolle</w:t>
            </w:r>
            <w:r w:rsidRPr="00CC484D">
              <w:t>n</w:t>
            </w:r>
            <w:r>
              <w:t>,</w:t>
            </w:r>
            <w:r w:rsidRPr="00CC484D">
              <w:t xml:space="preserve"> på vegne af den delegerende organisation.</w:t>
            </w:r>
          </w:p>
        </w:tc>
      </w:tr>
    </w:tbl>
    <w:p w14:paraId="73C86A41" w14:textId="77777777" w:rsidR="005C337D" w:rsidRDefault="005C337D" w:rsidP="00EA03C9"/>
    <w:p w14:paraId="73C86A42" w14:textId="77777777" w:rsidR="005C337D" w:rsidRDefault="005C337D" w:rsidP="00EA03C9">
      <w:pPr>
        <w:pStyle w:val="Overskrift4"/>
      </w:pPr>
      <w:r>
        <w:t>Krav til adgangsstyring specielt for Advismodulet</w:t>
      </w:r>
    </w:p>
    <w:p w14:paraId="73C86A43" w14:textId="77777777" w:rsidR="005C337D" w:rsidRDefault="005C337D" w:rsidP="00EA03C9">
      <w:r>
        <w:t>Når Systemet skal vise et Advis for en Bruger og skal sikre, at Brugeren får vist Adviser, som hun har rettigheder til at se, skal filtreringen foregå på baggrund af tre forskellige dataafgrænsning</w:t>
      </w:r>
      <w:r>
        <w:t>s</w:t>
      </w:r>
      <w:r>
        <w:t>modeller:</w:t>
      </w:r>
    </w:p>
    <w:p w14:paraId="73C86A44" w14:textId="77777777" w:rsidR="005C337D" w:rsidRDefault="005C337D" w:rsidP="00A80E35">
      <w:pPr>
        <w:pStyle w:val="Listeafsnit"/>
        <w:numPr>
          <w:ilvl w:val="0"/>
          <w:numId w:val="59"/>
        </w:numPr>
      </w:pPr>
      <w:r>
        <w:t>Dataafgrænsning i forhold til Beskedens kuvertdata</w:t>
      </w:r>
    </w:p>
    <w:p w14:paraId="73C86A45" w14:textId="77777777" w:rsidR="005C337D" w:rsidRDefault="005C337D" w:rsidP="00A80E35">
      <w:pPr>
        <w:pStyle w:val="Listeafsnit"/>
        <w:numPr>
          <w:ilvl w:val="0"/>
          <w:numId w:val="59"/>
        </w:numPr>
      </w:pPr>
      <w:r>
        <w:t>Dataafgrænsning i forhold til modtagende Sags dataafgrænsningsværdier</w:t>
      </w:r>
    </w:p>
    <w:p w14:paraId="73C86A46" w14:textId="77777777" w:rsidR="005C337D" w:rsidRDefault="005C337D" w:rsidP="00A80E35">
      <w:pPr>
        <w:pStyle w:val="Listeafsnit"/>
        <w:numPr>
          <w:ilvl w:val="0"/>
          <w:numId w:val="59"/>
        </w:numPr>
      </w:pPr>
      <w:r>
        <w:t>Dataafgrænsning i forhold til typen af Advis.</w:t>
      </w:r>
    </w:p>
    <w:p w14:paraId="73C86A47" w14:textId="77777777" w:rsidR="005C337D" w:rsidRDefault="005C337D" w:rsidP="00EA03C9">
      <w:r>
        <w:t>Nedenfor beskrives de tre dataafgrænsningsmodeller og tilhørende krav listes.</w:t>
      </w:r>
    </w:p>
    <w:p w14:paraId="73C86A48" w14:textId="77777777" w:rsidR="005C337D" w:rsidRPr="0054517A" w:rsidRDefault="005C337D" w:rsidP="0054517A">
      <w:pPr>
        <w:spacing w:before="240"/>
        <w:rPr>
          <w:b/>
        </w:rPr>
      </w:pPr>
      <w:r w:rsidRPr="0054517A">
        <w:rPr>
          <w:b/>
        </w:rPr>
        <w:t>Dataafgrænsning i forhold til Beskedens kuvertdata</w:t>
      </w:r>
    </w:p>
    <w:p w14:paraId="73C86A49" w14:textId="77777777" w:rsidR="005C337D" w:rsidRDefault="005C337D" w:rsidP="00EA03C9">
      <w:r>
        <w:t>Beskedkuverten vil evt. indeholde et KLE-nummer og en angivelse af følsomhed for Beskeden. Denne KLE-markering og følsomhed stammer oftest fra den afsendende Sag (fx en Besked om at en afgørelse er truffet i en Sag). I de tilfælde, hvor beskedkuverten indeholder KLE-nummer og angivelse af følsomhed, skal Systemet håndhæve disse dataafgrænsningsparametre. Derudover vil beskedkuverten også indeholde både en afsendende og en modtagende Myndighed (angivet med CVR). Her er det CVR-nummer på den modtagende Myndighed, Systemet skal bruge til at afgrænse adgangen til det genererede Advi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4C" w14:textId="77777777" w:rsidTr="0036056F">
        <w:trPr>
          <w:cantSplit/>
        </w:trPr>
        <w:tc>
          <w:tcPr>
            <w:tcW w:w="1560" w:type="dxa"/>
            <w:shd w:val="clear" w:color="auto" w:fill="D9D9D9" w:themeFill="background1" w:themeFillShade="D9"/>
          </w:tcPr>
          <w:p w14:paraId="73C86A4A" w14:textId="77777777" w:rsidR="005C337D" w:rsidRPr="00851B1E" w:rsidRDefault="005C337D" w:rsidP="00EA03C9">
            <w:pPr>
              <w:pStyle w:val="Krav1Overskrift"/>
            </w:pPr>
            <w:r w:rsidRPr="00851B1E">
              <w:t>Krav #</w:t>
            </w:r>
            <w:fldSimple w:instr=" SEQ Krav \* MERGEFORMAT  \* MERGEFORMAT  \* MERGEFORMAT ">
              <w:r w:rsidR="0036056F">
                <w:rPr>
                  <w:noProof/>
                </w:rPr>
                <w:t>207</w:t>
              </w:r>
            </w:fldSimple>
          </w:p>
        </w:tc>
        <w:tc>
          <w:tcPr>
            <w:tcW w:w="7087" w:type="dxa"/>
            <w:gridSpan w:val="3"/>
            <w:shd w:val="clear" w:color="auto" w:fill="D9D9D9" w:themeFill="background1" w:themeFillShade="D9"/>
          </w:tcPr>
          <w:p w14:paraId="73C86A4B" w14:textId="77777777" w:rsidR="005C337D" w:rsidRPr="00851B1E" w:rsidRDefault="005C337D" w:rsidP="00EA03C9">
            <w:pPr>
              <w:pStyle w:val="Krav1Overskrift"/>
            </w:pPr>
            <w:r>
              <w:t>Dataafgrænsning via beskedkuvertdata</w:t>
            </w:r>
          </w:p>
        </w:tc>
      </w:tr>
      <w:tr w:rsidR="005C337D" w:rsidRPr="00851B1E" w14:paraId="73C86A5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4D"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4E" w14:textId="7D757F72"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4F" w14:textId="77777777" w:rsidR="005C337D" w:rsidRPr="00851B1E" w:rsidRDefault="005C337D" w:rsidP="00EA03C9">
            <w:r w:rsidRPr="00851B1E">
              <w:t>Type:</w:t>
            </w:r>
          </w:p>
        </w:tc>
        <w:tc>
          <w:tcPr>
            <w:tcW w:w="2835" w:type="dxa"/>
            <w:tcBorders>
              <w:left w:val="single" w:sz="4" w:space="0" w:color="auto"/>
            </w:tcBorders>
          </w:tcPr>
          <w:p w14:paraId="73C86A50" w14:textId="77777777" w:rsidR="005C337D" w:rsidRPr="00851B1E" w:rsidRDefault="005C337D" w:rsidP="00EA03C9">
            <w:r w:rsidRPr="00851B1E">
              <w:t>Funktionelt</w:t>
            </w:r>
          </w:p>
        </w:tc>
      </w:tr>
      <w:tr w:rsidR="005C337D" w:rsidRPr="00851B1E" w14:paraId="73C86A54" w14:textId="77777777" w:rsidTr="0036056F">
        <w:trPr>
          <w:cantSplit/>
        </w:trPr>
        <w:tc>
          <w:tcPr>
            <w:tcW w:w="1560" w:type="dxa"/>
            <w:tcBorders>
              <w:top w:val="single" w:sz="4" w:space="0" w:color="auto"/>
            </w:tcBorders>
            <w:shd w:val="clear" w:color="auto" w:fill="D9D9D9" w:themeFill="background1" w:themeFillShade="D9"/>
          </w:tcPr>
          <w:p w14:paraId="73C86A52"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53" w14:textId="1FA73FA9" w:rsidR="005C337D" w:rsidRPr="00851B1E" w:rsidRDefault="005C337D" w:rsidP="00EA03C9">
            <w:r>
              <w:t>Systemet skal understøtte, at Brugerens adgang til et Advis begræ</w:t>
            </w:r>
            <w:r>
              <w:t>n</w:t>
            </w:r>
            <w:r>
              <w:t>ses af den tilhørende Beskeds</w:t>
            </w:r>
            <w:r w:rsidR="0089170A">
              <w:t xml:space="preserve"> beskedtype, </w:t>
            </w:r>
            <w:r>
              <w:t>KLE-nummer og følsomhed.</w:t>
            </w:r>
          </w:p>
        </w:tc>
      </w:tr>
    </w:tbl>
    <w:p w14:paraId="73C86A55" w14:textId="77777777" w:rsidR="005C337D" w:rsidRDefault="005C337D" w:rsidP="00EA03C9"/>
    <w:p w14:paraId="73C86A56" w14:textId="77777777" w:rsidR="005C337D" w:rsidRPr="0054517A" w:rsidRDefault="005C337D" w:rsidP="0054517A">
      <w:pPr>
        <w:spacing w:before="240"/>
        <w:rPr>
          <w:b/>
        </w:rPr>
      </w:pPr>
      <w:r w:rsidRPr="0054517A">
        <w:rPr>
          <w:b/>
        </w:rPr>
        <w:t>Dataafgrænsning i forhold til modtagende Sags dataafgrænsningsparametre</w:t>
      </w:r>
    </w:p>
    <w:p w14:paraId="73C86A57" w14:textId="6E420AFC" w:rsidR="005C337D" w:rsidRDefault="005C337D" w:rsidP="00EA03C9">
      <w:r w:rsidRPr="0012296A">
        <w:t xml:space="preserve">Når Advisadministratoren opsætter en Advisgruppe, kan hun vælge, at Adviset kun skal oprettes, hvis Parten har en </w:t>
      </w:r>
      <w:r>
        <w:t>åben</w:t>
      </w:r>
      <w:r w:rsidRPr="0012296A">
        <w:t xml:space="preserve"> </w:t>
      </w:r>
      <w:r>
        <w:t>Sag</w:t>
      </w:r>
      <w:r w:rsidRPr="0012296A">
        <w:t xml:space="preserve"> af en bestemt type (modtagende </w:t>
      </w:r>
      <w:r>
        <w:t>Sag jf. krav #</w:t>
      </w:r>
      <w:r w:rsidR="008D76E7">
        <w:t>8</w:t>
      </w:r>
      <w:r w:rsidR="00661ED9">
        <w:t>2</w:t>
      </w:r>
      <w:r w:rsidRPr="0012296A">
        <w:t xml:space="preserve">). </w:t>
      </w:r>
      <w:r>
        <w:t>Hvis der for Pa</w:t>
      </w:r>
      <w:r>
        <w:t>r</w:t>
      </w:r>
      <w:r>
        <w:t>ten findes en modtagende Sag</w:t>
      </w:r>
      <w:r w:rsidRPr="0012296A">
        <w:t xml:space="preserve">, skal dataafgrænsningen </w:t>
      </w:r>
      <w:r>
        <w:t xml:space="preserve">for Adviset </w:t>
      </w:r>
      <w:r w:rsidRPr="0012296A">
        <w:t>følge</w:t>
      </w:r>
      <w:r>
        <w:t xml:space="preserve"> </w:t>
      </w:r>
      <w:r w:rsidRPr="0012296A">
        <w:t>dataafgrænsningspar</w:t>
      </w:r>
      <w:r w:rsidRPr="0012296A">
        <w:t>a</w:t>
      </w:r>
      <w:r w:rsidRPr="0012296A">
        <w:t>metre</w:t>
      </w:r>
      <w:r>
        <w:t>ne</w:t>
      </w:r>
      <w:r w:rsidRPr="0012296A">
        <w:t xml:space="preserve"> </w:t>
      </w:r>
      <w:r>
        <w:t xml:space="preserve">fra </w:t>
      </w:r>
      <w:r w:rsidRPr="0012296A">
        <w:t xml:space="preserve">den modtagende </w:t>
      </w:r>
      <w:r>
        <w:t>Sag</w:t>
      </w:r>
      <w:r w:rsidRPr="0012296A">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5A" w14:textId="77777777" w:rsidTr="0036056F">
        <w:trPr>
          <w:cantSplit/>
        </w:trPr>
        <w:tc>
          <w:tcPr>
            <w:tcW w:w="1560" w:type="dxa"/>
            <w:shd w:val="clear" w:color="auto" w:fill="D9D9D9" w:themeFill="background1" w:themeFillShade="D9"/>
          </w:tcPr>
          <w:p w14:paraId="73C86A58" w14:textId="77777777" w:rsidR="005C337D" w:rsidRPr="00851B1E" w:rsidRDefault="005C337D" w:rsidP="00EA03C9">
            <w:pPr>
              <w:pStyle w:val="Krav1Overskrift"/>
            </w:pPr>
            <w:r w:rsidRPr="00851B1E">
              <w:t>Krav #</w:t>
            </w:r>
            <w:fldSimple w:instr=" SEQ Krav \* MERGEFORMAT  \* MERGEFORMAT  \* MERGEFORMAT ">
              <w:r w:rsidR="0036056F">
                <w:rPr>
                  <w:noProof/>
                </w:rPr>
                <w:t>208</w:t>
              </w:r>
            </w:fldSimple>
          </w:p>
        </w:tc>
        <w:tc>
          <w:tcPr>
            <w:tcW w:w="7087" w:type="dxa"/>
            <w:gridSpan w:val="3"/>
            <w:shd w:val="clear" w:color="auto" w:fill="D9D9D9" w:themeFill="background1" w:themeFillShade="D9"/>
          </w:tcPr>
          <w:p w14:paraId="73C86A59" w14:textId="77777777" w:rsidR="005C337D" w:rsidRPr="00851B1E" w:rsidRDefault="005C337D" w:rsidP="00EA03C9">
            <w:pPr>
              <w:pStyle w:val="Krav1Overskrift"/>
            </w:pPr>
            <w:r>
              <w:t>Dataafgrænsning via modtagende Sag</w:t>
            </w:r>
          </w:p>
        </w:tc>
      </w:tr>
      <w:tr w:rsidR="005C337D" w:rsidRPr="00851B1E" w14:paraId="73C86A5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5B"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5C" w14:textId="76AC6885" w:rsidR="005C337D" w:rsidRPr="00851B1E" w:rsidRDefault="005C337D" w:rsidP="00EA03C9">
            <w:r w:rsidRPr="00851B1E">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5D" w14:textId="77777777" w:rsidR="005C337D" w:rsidRPr="00851B1E" w:rsidRDefault="005C337D" w:rsidP="00EA03C9">
            <w:r w:rsidRPr="00851B1E">
              <w:t>Type:</w:t>
            </w:r>
          </w:p>
        </w:tc>
        <w:tc>
          <w:tcPr>
            <w:tcW w:w="2835" w:type="dxa"/>
            <w:tcBorders>
              <w:left w:val="single" w:sz="4" w:space="0" w:color="auto"/>
            </w:tcBorders>
          </w:tcPr>
          <w:p w14:paraId="73C86A5E" w14:textId="77777777" w:rsidR="005C337D" w:rsidRPr="00851B1E" w:rsidRDefault="005C337D" w:rsidP="00EA03C9">
            <w:r w:rsidRPr="00851B1E">
              <w:t>Funktionelt</w:t>
            </w:r>
          </w:p>
        </w:tc>
      </w:tr>
      <w:tr w:rsidR="005C337D" w:rsidRPr="00851B1E" w14:paraId="73C86A62" w14:textId="77777777" w:rsidTr="0036056F">
        <w:trPr>
          <w:cantSplit/>
        </w:trPr>
        <w:tc>
          <w:tcPr>
            <w:tcW w:w="1560" w:type="dxa"/>
            <w:tcBorders>
              <w:top w:val="single" w:sz="4" w:space="0" w:color="auto"/>
            </w:tcBorders>
            <w:shd w:val="clear" w:color="auto" w:fill="D9D9D9" w:themeFill="background1" w:themeFillShade="D9"/>
          </w:tcPr>
          <w:p w14:paraId="73C86A60" w14:textId="77777777" w:rsidR="005C337D" w:rsidRPr="00851B1E" w:rsidRDefault="005C337D" w:rsidP="00EA03C9">
            <w:r w:rsidRPr="00851B1E">
              <w:lastRenderedPageBreak/>
              <w:t>Bes</w:t>
            </w:r>
            <w:r w:rsidRPr="00851B1E">
              <w:rPr>
                <w:shd w:val="clear" w:color="auto" w:fill="DBE5F1"/>
              </w:rPr>
              <w:t>k</w:t>
            </w:r>
            <w:r w:rsidRPr="00851B1E">
              <w:t>rivelse:</w:t>
            </w:r>
          </w:p>
        </w:tc>
        <w:tc>
          <w:tcPr>
            <w:tcW w:w="7087" w:type="dxa"/>
            <w:gridSpan w:val="3"/>
          </w:tcPr>
          <w:p w14:paraId="73C86A61" w14:textId="77777777" w:rsidR="005C337D" w:rsidRPr="00851B1E" w:rsidRDefault="005C337D" w:rsidP="00EA03C9">
            <w:r>
              <w:t>Systemet skal understøtte, at Brugerens adgang til et Advis begræ</w:t>
            </w:r>
            <w:r>
              <w:t>n</w:t>
            </w:r>
            <w:r>
              <w:t>ses af den modtagende Sags KLE-nummer og følsomhed, når der er en modtagende Sag knyttet til Adviset.</w:t>
            </w:r>
          </w:p>
        </w:tc>
      </w:tr>
    </w:tbl>
    <w:p w14:paraId="73C86A63" w14:textId="77777777" w:rsidR="005C337D" w:rsidRDefault="005C337D" w:rsidP="00EA03C9"/>
    <w:p w14:paraId="62DD8349" w14:textId="095C8C60" w:rsidR="00DC74F1" w:rsidRDefault="00DC74F1">
      <w:pPr>
        <w:spacing w:after="0"/>
        <w:rPr>
          <w:b/>
        </w:rPr>
      </w:pPr>
    </w:p>
    <w:p w14:paraId="73C86A64" w14:textId="6596BD00" w:rsidR="005C337D" w:rsidRPr="0054517A" w:rsidRDefault="005C337D" w:rsidP="0054517A">
      <w:pPr>
        <w:spacing w:before="240"/>
        <w:rPr>
          <w:b/>
        </w:rPr>
      </w:pPr>
      <w:r w:rsidRPr="0054517A">
        <w:rPr>
          <w:b/>
        </w:rPr>
        <w:t>Dataafgrænsning i forhold til Advisgruppen.</w:t>
      </w:r>
    </w:p>
    <w:p w14:paraId="73C86A65" w14:textId="4F32A3A3" w:rsidR="005C337D" w:rsidRDefault="005C337D" w:rsidP="00EA03C9">
      <w:r w:rsidRPr="004E1B00">
        <w:t xml:space="preserve">Hvis et Advis ikke indeholder dataafgrænsningsparametre fra </w:t>
      </w:r>
      <w:r>
        <w:t>Besked</w:t>
      </w:r>
      <w:r w:rsidRPr="004E1B00">
        <w:t xml:space="preserve">en eller fra modtagende </w:t>
      </w:r>
      <w:r>
        <w:t>Sag</w:t>
      </w:r>
      <w:r w:rsidRPr="004E1B00">
        <w:t xml:space="preserve">, eller Advisadministratoren har behov for yderligere dataafgrænsning af en gruppe Adviser, har hun mulighed for at afgrænse via Advisgruppe (jf. dataafgrænsningstyper i </w:t>
      </w:r>
      <w:r>
        <w:t>krav #194</w:t>
      </w:r>
      <w:r w:rsidRPr="004E1B00">
        <w:t>). Dette gøres ved, at Advisadministratoren i opsætningen af Advisgruppen markere</w:t>
      </w:r>
      <w:r>
        <w:t>r</w:t>
      </w:r>
      <w:r w:rsidRPr="004E1B00">
        <w:t>, at Adviser fra denne Advi</w:t>
      </w:r>
      <w:r w:rsidRPr="004E1B00">
        <w:t>s</w:t>
      </w:r>
      <w:r w:rsidRPr="004E1B00">
        <w:t xml:space="preserve">gruppe kun må ses af Brugere, som eksplicit har fået rettigheder til </w:t>
      </w:r>
      <w:r>
        <w:t>denne Advisgruppe</w:t>
      </w:r>
      <w:r w:rsidRPr="004E1B00">
        <w:t>. Rettigh</w:t>
      </w:r>
      <w:r w:rsidRPr="004E1B00">
        <w:t>e</w:t>
      </w:r>
      <w:r w:rsidRPr="004E1B00">
        <w:t>den tildeles ved, at Advisgruppe bliver anvendt som dataafgrænsningsparame</w:t>
      </w:r>
      <w:r>
        <w:t>ter og B</w:t>
      </w:r>
      <w:r w:rsidRPr="004E1B00">
        <w:t>rugeren de</w:t>
      </w:r>
      <w:r w:rsidRPr="004E1B00">
        <w:t>r</w:t>
      </w:r>
      <w:r w:rsidRPr="004E1B00">
        <w:t>med via sin jobfunktionsrolle skal have tildelt rettigheden.</w:t>
      </w:r>
      <w:r>
        <w:t xml:space="preserve"> </w:t>
      </w:r>
    </w:p>
    <w:p w14:paraId="73C86A66" w14:textId="77777777" w:rsidR="005C337D" w:rsidRPr="00A61F6A" w:rsidRDefault="005C337D" w:rsidP="00340A9D">
      <w:pPr>
        <w:pStyle w:val="Overskrift3"/>
      </w:pPr>
      <w:bookmarkStart w:id="3606" w:name="_Toc382385973"/>
      <w:bookmarkStart w:id="3607" w:name="_Toc382415288"/>
      <w:bookmarkStart w:id="3608" w:name="_Toc382415637"/>
      <w:bookmarkStart w:id="3609" w:name="_Toc382415919"/>
      <w:bookmarkStart w:id="3610" w:name="_Toc382417319"/>
      <w:bookmarkStart w:id="3611" w:name="_Toc382418496"/>
      <w:bookmarkStart w:id="3612" w:name="_Toc382571833"/>
      <w:bookmarkStart w:id="3613" w:name="_Toc382738020"/>
      <w:bookmarkStart w:id="3614" w:name="_Toc382741760"/>
      <w:bookmarkStart w:id="3615" w:name="_Toc382743229"/>
      <w:bookmarkStart w:id="3616" w:name="_Toc382813503"/>
      <w:bookmarkStart w:id="3617" w:name="_Toc382814171"/>
      <w:bookmarkStart w:id="3618" w:name="_Toc382829212"/>
      <w:bookmarkStart w:id="3619" w:name="_Toc382831669"/>
      <w:bookmarkStart w:id="3620" w:name="_Toc383004385"/>
      <w:bookmarkStart w:id="3621" w:name="_Toc383170829"/>
      <w:bookmarkStart w:id="3622" w:name="_Toc383799546"/>
      <w:bookmarkStart w:id="3623" w:name="_Toc383956806"/>
      <w:bookmarkStart w:id="3624" w:name="_Toc384027649"/>
      <w:bookmarkStart w:id="3625" w:name="_Toc384148459"/>
      <w:bookmarkStart w:id="3626" w:name="_Toc384188324"/>
      <w:bookmarkStart w:id="3627" w:name="_Toc384195569"/>
      <w:bookmarkStart w:id="3628" w:name="_Toc384196554"/>
      <w:bookmarkStart w:id="3629" w:name="_Toc384197540"/>
      <w:bookmarkStart w:id="3630" w:name="_Toc384198526"/>
      <w:bookmarkStart w:id="3631" w:name="_Toc384199511"/>
      <w:bookmarkStart w:id="3632" w:name="_Toc384219733"/>
      <w:bookmarkStart w:id="3633" w:name="_Toc382385974"/>
      <w:bookmarkStart w:id="3634" w:name="_Toc382415289"/>
      <w:bookmarkStart w:id="3635" w:name="_Toc382415638"/>
      <w:bookmarkStart w:id="3636" w:name="_Toc382415920"/>
      <w:bookmarkStart w:id="3637" w:name="_Toc382417320"/>
      <w:bookmarkStart w:id="3638" w:name="_Toc382418497"/>
      <w:bookmarkStart w:id="3639" w:name="_Toc382571834"/>
      <w:bookmarkStart w:id="3640" w:name="_Toc382738021"/>
      <w:bookmarkStart w:id="3641" w:name="_Toc382741761"/>
      <w:bookmarkStart w:id="3642" w:name="_Toc382743230"/>
      <w:bookmarkStart w:id="3643" w:name="_Toc382813504"/>
      <w:bookmarkStart w:id="3644" w:name="_Toc382814172"/>
      <w:bookmarkStart w:id="3645" w:name="_Toc382829213"/>
      <w:bookmarkStart w:id="3646" w:name="_Toc382831670"/>
      <w:bookmarkStart w:id="3647" w:name="_Toc383004386"/>
      <w:bookmarkStart w:id="3648" w:name="_Toc383170830"/>
      <w:bookmarkStart w:id="3649" w:name="_Toc383799547"/>
      <w:bookmarkStart w:id="3650" w:name="_Toc383956807"/>
      <w:bookmarkStart w:id="3651" w:name="_Toc384027650"/>
      <w:bookmarkStart w:id="3652" w:name="_Toc384148460"/>
      <w:bookmarkStart w:id="3653" w:name="_Toc384188325"/>
      <w:bookmarkStart w:id="3654" w:name="_Toc384195570"/>
      <w:bookmarkStart w:id="3655" w:name="_Toc384196555"/>
      <w:bookmarkStart w:id="3656" w:name="_Toc384197541"/>
      <w:bookmarkStart w:id="3657" w:name="_Toc384198527"/>
      <w:bookmarkStart w:id="3658" w:name="_Toc384199512"/>
      <w:bookmarkStart w:id="3659" w:name="_Toc384219734"/>
      <w:bookmarkStart w:id="3660" w:name="_Ref381855902"/>
      <w:bookmarkStart w:id="3661" w:name="_Toc384793566"/>
      <w:bookmarkStart w:id="3662" w:name="_Toc377732325"/>
      <w:bookmarkStart w:id="3663" w:name="_Ref380663404"/>
      <w:bookmarkStart w:id="3664" w:name="_Ref380663418"/>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r>
        <w:t>Krav til adgangsstyring for udstilling af services</w:t>
      </w:r>
      <w:bookmarkEnd w:id="3660"/>
      <w:bookmarkEnd w:id="3661"/>
    </w:p>
    <w:p w14:paraId="73C86A67" w14:textId="77777777" w:rsidR="005C337D" w:rsidRPr="00EF5B3E" w:rsidRDefault="005C337D" w:rsidP="00EA03C9">
      <w:r w:rsidRPr="00EF5B3E">
        <w:t>En serviceudbyder er et it-system, der udstiller en service, hvor adgangsbegrænsning sker i he</w:t>
      </w:r>
      <w:r w:rsidRPr="00EF5B3E">
        <w:t>n</w:t>
      </w:r>
      <w:r w:rsidRPr="00EF5B3E">
        <w:t>hold til en serv</w:t>
      </w:r>
      <w:r>
        <w:t>iceaftale, som er registeret i Støttesystemet Adgangsstyrings</w:t>
      </w:r>
      <w:r w:rsidRPr="00EF5B3E">
        <w:t xml:space="preserve"> administrationsmodul.</w:t>
      </w:r>
    </w:p>
    <w:p w14:paraId="73C86A68" w14:textId="77777777" w:rsidR="005C337D" w:rsidRPr="00EF5B3E" w:rsidRDefault="005C337D" w:rsidP="00EA03C9">
      <w:r w:rsidRPr="00EF5B3E">
        <w:t>Der påhviler ikke direkte Leverand</w:t>
      </w:r>
      <w:r>
        <w:t>øren af S</w:t>
      </w:r>
      <w:r w:rsidRPr="00EF5B3E">
        <w:t>erviceudbyderen nogen forpligtigelser i forbindelse med indgåelse af serviceaftaler, idet disse aftaler in</w:t>
      </w:r>
      <w:r>
        <w:t>dgås mellem leverandøren af et A</w:t>
      </w:r>
      <w:r w:rsidRPr="00EF5B3E">
        <w:t>nvende</w:t>
      </w:r>
      <w:r>
        <w:t>rsystem og de Myndigheder, som A</w:t>
      </w:r>
      <w:r w:rsidRPr="00EF5B3E">
        <w:t>nvenders</w:t>
      </w:r>
      <w:r>
        <w:t>ystemet har behov for at tilgå S</w:t>
      </w:r>
      <w:r w:rsidRPr="00EF5B3E">
        <w:t>erviceudbyderen på vegne af.</w:t>
      </w:r>
    </w:p>
    <w:p w14:paraId="73C86A69" w14:textId="77777777" w:rsidR="005C337D" w:rsidRPr="00EF5B3E" w:rsidRDefault="005C337D" w:rsidP="00EA03C9">
      <w:r w:rsidRPr="00EF5B3E">
        <w:t>Ti</w:t>
      </w:r>
      <w:r>
        <w:t>l gengæld skal S</w:t>
      </w:r>
      <w:r w:rsidRPr="00EF5B3E">
        <w:t>erviceudbyderen håndhæve adga</w:t>
      </w:r>
      <w:r>
        <w:t>ngskontrol, når Anvendersystemet tilgår S</w:t>
      </w:r>
      <w:r w:rsidRPr="00EF5B3E">
        <w:t>e</w:t>
      </w:r>
      <w:r w:rsidRPr="00EF5B3E">
        <w:t>r</w:t>
      </w:r>
      <w:r w:rsidRPr="00EF5B3E">
        <w:t xml:space="preserve">viceudbyderen. Håndhævelsen af adgangskontrol sker ud fra en række </w:t>
      </w:r>
      <w:r>
        <w:t>service</w:t>
      </w:r>
      <w:r w:rsidRPr="00EF5B3E">
        <w:t>systemroller med ti</w:t>
      </w:r>
      <w:r w:rsidRPr="00EF5B3E">
        <w:t>l</w:t>
      </w:r>
      <w:r w:rsidRPr="00EF5B3E">
        <w:t>hørende dataafgrænsninger. Diss</w:t>
      </w:r>
      <w:r>
        <w:t>e defineres af Leverandøren af S</w:t>
      </w:r>
      <w:r w:rsidRPr="00EF5B3E">
        <w:t xml:space="preserve">erviceudbyderen </w:t>
      </w:r>
      <w:r>
        <w:t>i forbindelse med udvikling af S</w:t>
      </w:r>
      <w:r w:rsidRPr="00EF5B3E">
        <w:t>ystemet, og de</w:t>
      </w:r>
      <w:r>
        <w:t>r</w:t>
      </w:r>
      <w:r w:rsidRPr="00EF5B3E">
        <w:t xml:space="preserve"> er således mulighed for at definere disse </w:t>
      </w:r>
      <w:r>
        <w:t>service</w:t>
      </w:r>
      <w:r w:rsidRPr="00EF5B3E">
        <w:t>systemroller og dataafgrænsninger, så de passer til den adgangsstyringsmode</w:t>
      </w:r>
      <w:r>
        <w:t>l, der allerede måtte findes i S</w:t>
      </w:r>
      <w:r w:rsidRPr="00EF5B3E">
        <w:t>yst</w:t>
      </w:r>
      <w:r w:rsidRPr="00EF5B3E">
        <w:t>e</w:t>
      </w:r>
      <w:r w:rsidRPr="00EF5B3E">
        <w:t xml:space="preserve">met. </w:t>
      </w:r>
      <w:r>
        <w:t>Services</w:t>
      </w:r>
      <w:r w:rsidRPr="00EF5B3E">
        <w:t>ystemroller med tilhørende dat</w:t>
      </w:r>
      <w:r>
        <w:t>aafgrænsninger for S</w:t>
      </w:r>
      <w:r w:rsidRPr="00EF5B3E">
        <w:t>erviceudbyderen oprettes og ve</w:t>
      </w:r>
      <w:r w:rsidRPr="00EF5B3E">
        <w:t>d</w:t>
      </w:r>
      <w:r w:rsidRPr="00EF5B3E">
        <w:t>ligeholdes af Levera</w:t>
      </w:r>
      <w:r>
        <w:t>ndøren af Serviceudbyderen via Støttesystemet Adgangsstyrings</w:t>
      </w:r>
      <w:r w:rsidRPr="00EF5B3E">
        <w:t xml:space="preserve"> administrat</w:t>
      </w:r>
      <w:r w:rsidRPr="00EF5B3E">
        <w:t>i</w:t>
      </w:r>
      <w:r w:rsidRPr="00EF5B3E">
        <w:t>on</w:t>
      </w:r>
      <w:r>
        <w:t>smodul, så de kan tildeles til A</w:t>
      </w:r>
      <w:r w:rsidRPr="00EF5B3E">
        <w:t>nvendersystemer, når der indgås en serviceaftale.</w:t>
      </w:r>
    </w:p>
    <w:p w14:paraId="73C86A6A" w14:textId="77777777" w:rsidR="005C337D" w:rsidRDefault="005C337D" w:rsidP="00EA03C9">
      <w:r w:rsidRPr="00EF5B3E">
        <w:t>Serviceudbyderen skal håndhæve adgangskontrol på baggrund af Security Tokens, de</w:t>
      </w:r>
      <w:r>
        <w:t>r udstedes af Støttesystemet Adgangsstyrings</w:t>
      </w:r>
      <w:r w:rsidRPr="00EF5B3E">
        <w:t xml:space="preserve"> Security Token Service. Disse Security Tokens med</w:t>
      </w:r>
      <w:r>
        <w:t>sendes i se</w:t>
      </w:r>
      <w:r>
        <w:t>r</w:t>
      </w:r>
      <w:r>
        <w:t>vicekald til S</w:t>
      </w:r>
      <w:r w:rsidRPr="00EF5B3E">
        <w:t>erviceudbyderen og indeholder attributter, der be</w:t>
      </w:r>
      <w:r>
        <w:t>skriver, hvilke systemroller et A</w:t>
      </w:r>
      <w:r w:rsidRPr="00EF5B3E">
        <w:t>n</w:t>
      </w:r>
      <w:r w:rsidRPr="00EF5B3E">
        <w:t>vendersystem er tildelt.</w:t>
      </w:r>
    </w:p>
    <w:p w14:paraId="51B7A304" w14:textId="77777777" w:rsidR="00DC74F1" w:rsidRDefault="00DC74F1" w:rsidP="00EA03C9"/>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6D"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6B"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09</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6C" w14:textId="77777777" w:rsidR="005C337D" w:rsidRDefault="005C337D" w:rsidP="00EA03C9">
            <w:pPr>
              <w:pStyle w:val="Krav1Overskrift"/>
              <w:rPr>
                <w:lang w:eastAsia="en-US"/>
              </w:rPr>
            </w:pPr>
            <w:r>
              <w:rPr>
                <w:lang w:eastAsia="en-US"/>
              </w:rPr>
              <w:t>Adgangsstyring for advisservicen</w:t>
            </w:r>
          </w:p>
        </w:tc>
      </w:tr>
      <w:tr w:rsidR="005C337D" w14:paraId="73C86A72"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6E"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6F" w14:textId="64BC7EA7"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70"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71" w14:textId="77777777" w:rsidR="005C337D" w:rsidRDefault="005C337D" w:rsidP="00EA03C9">
            <w:pPr>
              <w:rPr>
                <w:rFonts w:eastAsiaTheme="minorHAnsi" w:cs="Arial"/>
              </w:rPr>
            </w:pPr>
            <w:r>
              <w:t>Funktionelt</w:t>
            </w:r>
          </w:p>
        </w:tc>
      </w:tr>
      <w:tr w:rsidR="005C337D" w14:paraId="73C86A76"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73"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74" w14:textId="77777777" w:rsidR="005C337D" w:rsidRDefault="005C337D" w:rsidP="00EA03C9">
            <w:pPr>
              <w:rPr>
                <w:rFonts w:eastAsiaTheme="minorHAnsi" w:cs="Arial"/>
              </w:rPr>
            </w:pPr>
            <w:r>
              <w:t xml:space="preserve">Systemet skal understøtte, at adgangsstyring for </w:t>
            </w:r>
            <w:r w:rsidRPr="00A61F6A">
              <w:t>Systemets service</w:t>
            </w:r>
            <w:r>
              <w:t>,</w:t>
            </w:r>
            <w:r w:rsidRPr="00A61F6A">
              <w:t xml:space="preserve"> </w:t>
            </w:r>
            <w:r>
              <w:t>a</w:t>
            </w:r>
            <w:r w:rsidRPr="00A61F6A">
              <w:t>dvisservicen, foregå</w:t>
            </w:r>
            <w:r>
              <w:t>r i henhold til den fælleskommunale adgangsst</w:t>
            </w:r>
            <w:r>
              <w:t>y</w:t>
            </w:r>
            <w:r>
              <w:t>ring, hvor Systemet skal optræde som et system af typen serviceu</w:t>
            </w:r>
            <w:r>
              <w:t>d</w:t>
            </w:r>
            <w:r>
              <w:t xml:space="preserve">byder. </w:t>
            </w:r>
          </w:p>
          <w:p w14:paraId="73C86A75" w14:textId="77777777" w:rsidR="005C337D" w:rsidRDefault="005C337D" w:rsidP="00EA03C9">
            <w:pPr>
              <w:rPr>
                <w:rFonts w:eastAsiaTheme="minorHAnsi" w:cs="Arial"/>
              </w:rPr>
            </w:pPr>
            <w:r>
              <w:t>Systemet skal således opfylde alle krav for en serviceudbyder. Heru</w:t>
            </w:r>
            <w:r>
              <w:t>n</w:t>
            </w:r>
            <w:r>
              <w:t>der skal Systemet opfylde krav til tilslutning af Systemet via Støttes</w:t>
            </w:r>
            <w:r>
              <w:t>y</w:t>
            </w:r>
            <w:r>
              <w:t>stemet Adgangsstyrings administrationsmodul, oprettelse af servic</w:t>
            </w:r>
            <w:r>
              <w:t>e</w:t>
            </w:r>
            <w:r>
              <w:t>systemroller, håndhævelse af adgangskontrol baseret på adgangst</w:t>
            </w:r>
            <w:r>
              <w:t>o</w:t>
            </w:r>
            <w:r>
              <w:t>kens samt beskyttelse af certifikater og nøgler.</w:t>
            </w:r>
          </w:p>
        </w:tc>
      </w:tr>
    </w:tbl>
    <w:p w14:paraId="73C86A77" w14:textId="77777777" w:rsidR="005C337D" w:rsidRDefault="005C337D" w:rsidP="00EA03C9">
      <w:pPr>
        <w:rPr>
          <w:rFonts w:eastAsiaTheme="minorHAnsi"/>
        </w:rPr>
      </w:pPr>
    </w:p>
    <w:p w14:paraId="66687E06" w14:textId="77777777" w:rsidR="00DC74F1" w:rsidRDefault="00DC74F1">
      <w:pPr>
        <w:spacing w:after="0"/>
        <w:rPr>
          <w:bCs/>
          <w:szCs w:val="28"/>
          <w:u w:val="single"/>
        </w:rPr>
      </w:pPr>
      <w:r>
        <w:br w:type="page"/>
      </w:r>
    </w:p>
    <w:p w14:paraId="73C86A78" w14:textId="67028300" w:rsidR="005C337D" w:rsidRDefault="005C337D" w:rsidP="00EA03C9">
      <w:pPr>
        <w:pStyle w:val="Overskrift4"/>
      </w:pPr>
      <w:r>
        <w:lastRenderedPageBreak/>
        <w:t>Krav til oprettelse og vedligehold af servicesystemroller</w:t>
      </w:r>
    </w:p>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7B"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79"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0</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7A" w14:textId="77777777" w:rsidR="005C337D" w:rsidRDefault="005C337D" w:rsidP="00EA03C9">
            <w:pPr>
              <w:pStyle w:val="Krav1Overskrift"/>
              <w:rPr>
                <w:lang w:val="en-US" w:eastAsia="en-US"/>
              </w:rPr>
            </w:pPr>
            <w:r>
              <w:rPr>
                <w:lang w:val="en-US" w:eastAsia="en-US"/>
              </w:rPr>
              <w:t>Understøttelse af Servicesystemroller</w:t>
            </w:r>
          </w:p>
        </w:tc>
      </w:tr>
      <w:tr w:rsidR="005C337D" w14:paraId="73C86A80"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7C"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7D" w14:textId="2E53AFB9"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7E"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7F" w14:textId="77777777" w:rsidR="005C337D" w:rsidRDefault="005C337D" w:rsidP="00EA03C9">
            <w:pPr>
              <w:rPr>
                <w:rFonts w:eastAsiaTheme="minorHAnsi" w:cs="Arial"/>
              </w:rPr>
            </w:pPr>
            <w:r>
              <w:t>Funktionelt</w:t>
            </w:r>
          </w:p>
        </w:tc>
      </w:tr>
      <w:tr w:rsidR="005C337D" w14:paraId="73C86A88"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81"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82" w14:textId="77777777" w:rsidR="005C337D" w:rsidRPr="00A61F6A" w:rsidRDefault="005C337D" w:rsidP="00EA03C9">
            <w:pPr>
              <w:rPr>
                <w:rFonts w:eastAsiaTheme="minorHAnsi" w:cs="Arial"/>
              </w:rPr>
            </w:pPr>
            <w:r>
              <w:t xml:space="preserve">Systemet skal understøtte adgangskontrol ud fra en række </w:t>
            </w:r>
            <w:r w:rsidRPr="00A61F6A">
              <w:t>services</w:t>
            </w:r>
            <w:r w:rsidRPr="00A61F6A">
              <w:t>y</w:t>
            </w:r>
            <w:r w:rsidRPr="00A61F6A">
              <w:t>stemroller med tilhørende dataafgrænsninger.</w:t>
            </w:r>
          </w:p>
          <w:p w14:paraId="73C86A83" w14:textId="77777777" w:rsidR="005C337D" w:rsidRDefault="005C337D" w:rsidP="00EA03C9">
            <w:r w:rsidRPr="00A61F6A">
              <w:t>Leverandøren af Systemet er ansvarlig for at definere en række se</w:t>
            </w:r>
            <w:r w:rsidRPr="00A61F6A">
              <w:t>r</w:t>
            </w:r>
            <w:r w:rsidRPr="00A61F6A">
              <w:t>vicesystemroller og tilhørende</w:t>
            </w:r>
            <w:r>
              <w:t xml:space="preserve"> dataafgrænsninger til Systemet.</w:t>
            </w:r>
          </w:p>
          <w:p w14:paraId="73C86A84" w14:textId="77777777" w:rsidR="005C337D" w:rsidRDefault="005C337D" w:rsidP="00EA03C9">
            <w:r w:rsidRPr="00A61F6A">
              <w:t>Servicesystemroller og</w:t>
            </w:r>
            <w:r>
              <w:t xml:space="preserve"> dataafgrænsninger skal være kompatible med begrebs- og informationsmodel for adgangsstyring som beskrevet i u</w:t>
            </w:r>
            <w:r w:rsidRPr="005C7763">
              <w:t>nderbilag 2E Sikkerhedsmodel.</w:t>
            </w:r>
          </w:p>
          <w:p w14:paraId="73C86A85" w14:textId="77777777" w:rsidR="005C337D" w:rsidRDefault="005C337D" w:rsidP="00EA03C9">
            <w:r w:rsidRPr="00A61F6A">
              <w:t>Servicesystemroller og dataafgrænsninger</w:t>
            </w:r>
            <w:r>
              <w:t xml:space="preserve"> skal defineres, så de er ti</w:t>
            </w:r>
            <w:r>
              <w:t>l</w:t>
            </w:r>
            <w:r>
              <w:t>strækkeligt finkornede til at imødegå de forretningsmæssige behov, der er for at kunne skelne mellem forskellige former for adgang til S</w:t>
            </w:r>
            <w:r>
              <w:t>y</w:t>
            </w:r>
            <w:r>
              <w:t>stemet.</w:t>
            </w:r>
          </w:p>
          <w:p w14:paraId="73C86A86" w14:textId="77777777" w:rsidR="005C337D" w:rsidRDefault="005C337D" w:rsidP="00EA03C9">
            <w:r w:rsidRPr="00A61F6A">
              <w:t>Servicesystemroller og dataafgrænsninger</w:t>
            </w:r>
            <w:r>
              <w:t xml:space="preserve"> skal repræsenteres eksternt som en unik URI med et systemspecifikt præfiks.</w:t>
            </w:r>
          </w:p>
          <w:p w14:paraId="73C86A87" w14:textId="77777777" w:rsidR="005C337D" w:rsidRDefault="005C337D" w:rsidP="00EA03C9">
            <w:pPr>
              <w:rPr>
                <w:rFonts w:eastAsiaTheme="minorHAnsi" w:cs="Arial"/>
              </w:rPr>
            </w:pPr>
            <w:r w:rsidRPr="0044119A">
              <w:t xml:space="preserve">De præcise </w:t>
            </w:r>
            <w:r w:rsidR="009B0784">
              <w:t>service</w:t>
            </w:r>
            <w:r w:rsidRPr="0044119A">
              <w:t xml:space="preserve">systemroller med tilhørende dataafgrænsninger </w:t>
            </w:r>
            <w:r>
              <w:t>fast</w:t>
            </w:r>
            <w:r w:rsidRPr="0044119A">
              <w:t xml:space="preserve">lægges </w:t>
            </w:r>
            <w:r>
              <w:rPr>
                <w:rFonts w:cs="Arial"/>
                <w:color w:val="000000" w:themeColor="text1"/>
              </w:rPr>
              <w:t xml:space="preserve">i </w:t>
            </w:r>
            <w:r w:rsidRPr="005C7763">
              <w:rPr>
                <w:rFonts w:cs="Arial"/>
                <w:color w:val="000000" w:themeColor="text1"/>
              </w:rPr>
              <w:t xml:space="preserve">Etape II </w:t>
            </w:r>
            <w:r>
              <w:rPr>
                <w:rFonts w:cs="Arial"/>
                <w:color w:val="000000" w:themeColor="text1"/>
              </w:rPr>
              <w:t>(jf. Kontraktens b</w:t>
            </w:r>
            <w:r w:rsidRPr="005C7763">
              <w:rPr>
                <w:rFonts w:cs="Arial"/>
                <w:color w:val="000000" w:themeColor="text1"/>
              </w:rPr>
              <w:t xml:space="preserve">ilag 1) </w:t>
            </w:r>
            <w:r w:rsidRPr="005C7763">
              <w:t>med</w:t>
            </w:r>
            <w:r w:rsidRPr="0044119A">
              <w:t xml:space="preserve"> </w:t>
            </w:r>
            <w:r>
              <w:t>KOMBIT</w:t>
            </w:r>
            <w:r w:rsidRPr="0044119A">
              <w:t>.</w:t>
            </w:r>
          </w:p>
        </w:tc>
      </w:tr>
    </w:tbl>
    <w:p w14:paraId="73C86A89" w14:textId="77777777" w:rsidR="005C337D" w:rsidRDefault="005C337D" w:rsidP="00EA03C9">
      <w:pPr>
        <w:rPr>
          <w:rFonts w:eastAsiaTheme="minorHAnsi"/>
        </w:rPr>
      </w:pPr>
    </w:p>
    <w:tbl>
      <w:tblPr>
        <w:tblW w:w="8647" w:type="dxa"/>
        <w:tblInd w:w="108" w:type="dxa"/>
        <w:tblLayout w:type="fixed"/>
        <w:tblCellMar>
          <w:left w:w="0" w:type="dxa"/>
          <w:right w:w="0" w:type="dxa"/>
        </w:tblCellMar>
        <w:tblLook w:val="04A0" w:firstRow="1" w:lastRow="0" w:firstColumn="1" w:lastColumn="0" w:noHBand="0" w:noVBand="1"/>
      </w:tblPr>
      <w:tblGrid>
        <w:gridCol w:w="1560"/>
        <w:gridCol w:w="3118"/>
        <w:gridCol w:w="1134"/>
        <w:gridCol w:w="2835"/>
      </w:tblGrid>
      <w:tr w:rsidR="005C337D" w14:paraId="73C86A8C"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8A"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1</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8B" w14:textId="77777777" w:rsidR="005C337D" w:rsidRDefault="005C337D" w:rsidP="00EA03C9">
            <w:pPr>
              <w:pStyle w:val="Krav1Overskrift"/>
              <w:rPr>
                <w:lang w:eastAsia="en-US"/>
              </w:rPr>
            </w:pPr>
            <w:r>
              <w:rPr>
                <w:lang w:eastAsia="en-US"/>
              </w:rPr>
              <w:t>Registrering af servicesystemroller og dataafgrænsninger</w:t>
            </w:r>
          </w:p>
        </w:tc>
      </w:tr>
      <w:tr w:rsidR="005C337D" w14:paraId="73C86A91"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8D"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8E" w14:textId="5B892AFD"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8F"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90" w14:textId="77777777" w:rsidR="005C337D" w:rsidRDefault="005C337D" w:rsidP="00EA03C9">
            <w:pPr>
              <w:rPr>
                <w:rFonts w:eastAsiaTheme="minorHAnsi" w:cs="Arial"/>
              </w:rPr>
            </w:pPr>
            <w:r>
              <w:t>Funktionelt</w:t>
            </w:r>
          </w:p>
        </w:tc>
      </w:tr>
      <w:tr w:rsidR="005C337D" w14:paraId="73C86A94"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92"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93" w14:textId="77777777" w:rsidR="005C337D" w:rsidRDefault="005C337D" w:rsidP="00EA03C9">
            <w:pPr>
              <w:rPr>
                <w:rFonts w:eastAsiaTheme="minorHAnsi" w:cs="Arial"/>
              </w:rPr>
            </w:pPr>
            <w:r>
              <w:t>Leverandøren af Systemet er ansvarlig for at registrere servicesyste</w:t>
            </w:r>
            <w:r>
              <w:t>m</w:t>
            </w:r>
            <w:r>
              <w:t>roller med tilhørende dataafgrænsninger i Støttesystemet Adgangsst</w:t>
            </w:r>
            <w:r>
              <w:t>y</w:t>
            </w:r>
            <w:r>
              <w:t>rings administrationsmodul og løbende vedligeholde disse.</w:t>
            </w:r>
          </w:p>
        </w:tc>
      </w:tr>
    </w:tbl>
    <w:p w14:paraId="73C86A95" w14:textId="77777777" w:rsidR="005C337D" w:rsidRPr="0054517A" w:rsidRDefault="005C337D" w:rsidP="0054517A">
      <w:pPr>
        <w:pStyle w:val="Listeafsnit"/>
        <w:spacing w:before="120"/>
        <w:ind w:left="0"/>
        <w:rPr>
          <w:rStyle w:val="Fremhv"/>
        </w:rPr>
      </w:pPr>
      <w:r w:rsidRPr="0054517A">
        <w:rPr>
          <w:rStyle w:val="Fremhv"/>
        </w:rPr>
        <w:t>Registrering af servicesystemroller og tilhørende dataafgrænsninger foregår i Støttesystemet A</w:t>
      </w:r>
      <w:r w:rsidRPr="0054517A">
        <w:rPr>
          <w:rStyle w:val="Fremhv"/>
        </w:rPr>
        <w:t>d</w:t>
      </w:r>
      <w:r w:rsidRPr="0054517A">
        <w:rPr>
          <w:rStyle w:val="Fremhv"/>
        </w:rPr>
        <w:t>gangsstyrings administrationsmodul i forbindelse med, at Systemet tilsluttes.</w:t>
      </w:r>
    </w:p>
    <w:p w14:paraId="73C86A96" w14:textId="77777777" w:rsidR="0054517A" w:rsidRPr="00A61F6A" w:rsidRDefault="0054517A" w:rsidP="00EA03C9">
      <w:pPr>
        <w:pStyle w:val="Listeafsnit"/>
        <w:rPr>
          <w:rStyle w:val="Fremhv"/>
        </w:rPr>
      </w:pPr>
    </w:p>
    <w:p w14:paraId="73C86A97" w14:textId="77777777" w:rsidR="005C337D" w:rsidRDefault="005C337D" w:rsidP="00EA03C9">
      <w:pPr>
        <w:pStyle w:val="Overskrift4"/>
      </w:pPr>
      <w:r>
        <w:t>Krav til håndhævelse af adgangskontrol</w:t>
      </w:r>
    </w:p>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9A"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98"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2</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99" w14:textId="77777777" w:rsidR="005C337D" w:rsidRDefault="005C337D" w:rsidP="00EA03C9">
            <w:pPr>
              <w:pStyle w:val="Krav1Overskrift"/>
              <w:rPr>
                <w:lang w:eastAsia="en-US"/>
              </w:rPr>
            </w:pPr>
            <w:r>
              <w:rPr>
                <w:lang w:eastAsia="en-US"/>
              </w:rPr>
              <w:t>Overholdelse af KOMBITs Attributprofil</w:t>
            </w:r>
          </w:p>
        </w:tc>
      </w:tr>
      <w:tr w:rsidR="005C337D" w14:paraId="73C86A9F"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9B"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9C" w14:textId="3843237F"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9D"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9E" w14:textId="77777777" w:rsidR="005C337D" w:rsidRDefault="005C337D" w:rsidP="00EA03C9">
            <w:pPr>
              <w:rPr>
                <w:rFonts w:eastAsiaTheme="minorHAnsi" w:cs="Arial"/>
              </w:rPr>
            </w:pPr>
            <w:r>
              <w:t>Funktionelt</w:t>
            </w:r>
          </w:p>
        </w:tc>
      </w:tr>
      <w:tr w:rsidR="005C337D" w14:paraId="73C86AA3"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A0"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A1" w14:textId="77777777" w:rsidR="005C337D" w:rsidRPr="005C7763" w:rsidRDefault="005C337D" w:rsidP="00EA03C9">
            <w:pPr>
              <w:rPr>
                <w:rFonts w:eastAsiaTheme="minorHAnsi" w:cs="Arial"/>
              </w:rPr>
            </w:pPr>
            <w:r>
              <w:t xml:space="preserve">Systemet skal, som udsteder eller konsument af servicetokens, </w:t>
            </w:r>
            <w:r w:rsidRPr="005C7763">
              <w:t>ove</w:t>
            </w:r>
            <w:r w:rsidRPr="005C7763">
              <w:t>r</w:t>
            </w:r>
            <w:r w:rsidRPr="005C7763">
              <w:t xml:space="preserve">holde KOMBITs Attributprofil for ServiceSystemTokens. </w:t>
            </w:r>
          </w:p>
          <w:p w14:paraId="73C86AA2" w14:textId="77777777" w:rsidR="005C337D" w:rsidRDefault="005C337D" w:rsidP="00EA03C9">
            <w:pPr>
              <w:rPr>
                <w:rFonts w:eastAsiaTheme="minorHAnsi" w:cs="Arial"/>
              </w:rPr>
            </w:pPr>
            <w:r w:rsidRPr="005C7763">
              <w:t>KOMBITs</w:t>
            </w:r>
            <w:r>
              <w:t xml:space="preserve"> Attributprofil er defineret i u</w:t>
            </w:r>
            <w:r w:rsidRPr="005C7763">
              <w:t>nderbilag 2E, Appendiks A, a</w:t>
            </w:r>
            <w:r w:rsidRPr="005C7763">
              <w:t>f</w:t>
            </w:r>
            <w:r w:rsidRPr="005C7763">
              <w:t>snit 4 (”Servicesystemtokens”).</w:t>
            </w:r>
          </w:p>
        </w:tc>
      </w:tr>
    </w:tbl>
    <w:p w14:paraId="73C86AA4" w14:textId="77777777" w:rsidR="005C337D" w:rsidRDefault="005C337D" w:rsidP="00EA03C9">
      <w:pPr>
        <w:rPr>
          <w:rFonts w:eastAsiaTheme="minorHAnsi"/>
        </w:rPr>
      </w:pPr>
    </w:p>
    <w:tbl>
      <w:tblPr>
        <w:tblW w:w="0" w:type="auto"/>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A7"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A5"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3</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A6" w14:textId="77777777" w:rsidR="005C337D" w:rsidRDefault="005C337D" w:rsidP="00EA03C9">
            <w:pPr>
              <w:pStyle w:val="Krav1Overskrift"/>
              <w:rPr>
                <w:lang w:val="en-US" w:eastAsia="en-US"/>
              </w:rPr>
            </w:pPr>
            <w:r>
              <w:rPr>
                <w:lang w:val="en-US" w:eastAsia="en-US"/>
              </w:rPr>
              <w:t>Håndhævelse af adgangskontrol</w:t>
            </w:r>
          </w:p>
        </w:tc>
      </w:tr>
      <w:tr w:rsidR="005C337D" w14:paraId="73C86AAC"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A8"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A9" w14:textId="02B59515"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AA"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AB" w14:textId="77777777" w:rsidR="005C337D" w:rsidRDefault="005C337D" w:rsidP="00EA03C9">
            <w:pPr>
              <w:rPr>
                <w:rFonts w:eastAsiaTheme="minorHAnsi" w:cs="Arial"/>
              </w:rPr>
            </w:pPr>
            <w:r>
              <w:t>Funktionelt</w:t>
            </w:r>
          </w:p>
        </w:tc>
      </w:tr>
      <w:tr w:rsidR="005C337D" w14:paraId="73C86AB2"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AD" w14:textId="77777777" w:rsidR="005C337D" w:rsidRDefault="005C337D" w:rsidP="00EA03C9">
            <w:pPr>
              <w:rPr>
                <w:rFonts w:eastAsiaTheme="minorHAnsi" w:cs="Arial"/>
              </w:rPr>
            </w:pPr>
            <w:r>
              <w:lastRenderedPageBreak/>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AE" w14:textId="77777777" w:rsidR="005C337D" w:rsidRDefault="005C337D" w:rsidP="00EA03C9">
            <w:pPr>
              <w:rPr>
                <w:rFonts w:eastAsiaTheme="minorHAnsi" w:cs="Arial"/>
              </w:rPr>
            </w:pPr>
            <w:r>
              <w:t xml:space="preserve">Systemet skal håndhæve adgangskontrol ved alle kald til Systemets services. Adgangskontrollen skal håndhæves ud fra de attributter, der findes i det servicesystemtoken, der medsendes til servicekaldet. </w:t>
            </w:r>
          </w:p>
          <w:p w14:paraId="73C86AAF" w14:textId="77777777" w:rsidR="005C337D" w:rsidRDefault="005C337D" w:rsidP="00EA03C9">
            <w:r>
              <w:t>Et servicesystemtoken er et SAML Security Token udstedt i henhold til KOMBITs Attributprofil, der blandt andet indeholder attributter, der beskriver Anvendersystemets tildelte servicesystemroller og tilhørende dataafgrænsninger. Servicesystemroller er altid tildelt i en given a</w:t>
            </w:r>
            <w:r>
              <w:t>n</w:t>
            </w:r>
            <w:r>
              <w:t>venderkontekst (CVR nummer).</w:t>
            </w:r>
          </w:p>
          <w:p w14:paraId="73C86AB0" w14:textId="77777777" w:rsidR="005C337D" w:rsidRDefault="005C337D" w:rsidP="00EA03C9">
            <w:r>
              <w:t>Systemet skal sikre, at Anvendersystemet kun får adgang til funkti</w:t>
            </w:r>
            <w:r>
              <w:t>o</w:t>
            </w:r>
            <w:r>
              <w:t>nalitet og data i Systemet, der svarer til de servicesystemroller med tilhørende dataafgrænsninger, som token’et indeholder.</w:t>
            </w:r>
          </w:p>
          <w:p w14:paraId="73C86AB1" w14:textId="77777777" w:rsidR="005C337D" w:rsidRDefault="005C337D" w:rsidP="00EA03C9">
            <w:pPr>
              <w:rPr>
                <w:rFonts w:eastAsiaTheme="minorHAnsi" w:cs="Arial"/>
              </w:rPr>
            </w:pPr>
            <w:r>
              <w:t>Som en del af adgangskontrollen skal Systemet validere, at SAML t</w:t>
            </w:r>
            <w:r>
              <w:t>o</w:t>
            </w:r>
            <w:r>
              <w:t>ken’et er gyldigt, herunder at det er udstedt af Støttesystemet A</w:t>
            </w:r>
            <w:r>
              <w:t>d</w:t>
            </w:r>
            <w:r>
              <w:t xml:space="preserve">gangsstyrings Security Token Service. Er token’et ikke gyldigt, skal adgang til Systemet nægtes. </w:t>
            </w:r>
          </w:p>
        </w:tc>
      </w:tr>
    </w:tbl>
    <w:p w14:paraId="73C86AB3" w14:textId="77777777" w:rsidR="005C337D" w:rsidRDefault="005C337D" w:rsidP="00EA03C9">
      <w:pPr>
        <w:rPr>
          <w:rFonts w:eastAsiaTheme="minorHAnsi"/>
        </w:rPr>
      </w:pPr>
    </w:p>
    <w:tbl>
      <w:tblPr>
        <w:tblW w:w="0" w:type="auto"/>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B6"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B4"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4</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B5" w14:textId="77777777" w:rsidR="005C337D" w:rsidRDefault="005C337D" w:rsidP="00EA03C9">
            <w:pPr>
              <w:pStyle w:val="Krav1Overskrift"/>
              <w:rPr>
                <w:lang w:val="en-US" w:eastAsia="en-US"/>
              </w:rPr>
            </w:pPr>
            <w:r>
              <w:rPr>
                <w:lang w:val="en-US" w:eastAsia="en-US"/>
              </w:rPr>
              <w:t>Adskillelse mellem Myndigheder</w:t>
            </w:r>
          </w:p>
        </w:tc>
      </w:tr>
      <w:tr w:rsidR="005C337D" w14:paraId="73C86ABB"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B7"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B8" w14:textId="0B250738"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B9"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BA" w14:textId="77777777" w:rsidR="005C337D" w:rsidRDefault="005C337D" w:rsidP="00EA03C9">
            <w:pPr>
              <w:rPr>
                <w:rFonts w:eastAsiaTheme="minorHAnsi" w:cs="Arial"/>
              </w:rPr>
            </w:pPr>
            <w:r>
              <w:t>Funktionelt</w:t>
            </w:r>
          </w:p>
        </w:tc>
      </w:tr>
      <w:tr w:rsidR="005C337D" w14:paraId="73C86ABE"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BC"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BD" w14:textId="77777777" w:rsidR="005C337D" w:rsidRDefault="005C337D" w:rsidP="00EA03C9">
            <w:pPr>
              <w:rPr>
                <w:rFonts w:eastAsiaTheme="minorHAnsi" w:cs="Arial"/>
              </w:rPr>
            </w:pPr>
            <w:r>
              <w:t>Systemet skal ved hjælp af adgangskontrol sikre, at der er adgang</w:t>
            </w:r>
            <w:r>
              <w:t>s</w:t>
            </w:r>
            <w:r>
              <w:t>begrænsning mellem Myndighedernes data ved at respektere de a</w:t>
            </w:r>
            <w:r>
              <w:t>n</w:t>
            </w:r>
            <w:r>
              <w:t>venderkontekster (CVR numre), der fremgår af det modtagne servic</w:t>
            </w:r>
            <w:r>
              <w:t>e</w:t>
            </w:r>
            <w:r>
              <w:t>systemtoken.</w:t>
            </w:r>
          </w:p>
        </w:tc>
      </w:tr>
    </w:tbl>
    <w:p w14:paraId="73C86ABF" w14:textId="77777777" w:rsidR="005C337D" w:rsidRDefault="005C337D" w:rsidP="00EA03C9">
      <w:pPr>
        <w:rPr>
          <w:rFonts w:eastAsiaTheme="minorHAnsi"/>
        </w:rPr>
      </w:pPr>
    </w:p>
    <w:tbl>
      <w:tblPr>
        <w:tblW w:w="8647" w:type="dxa"/>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AC2"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C0" w14:textId="77777777" w:rsidR="005C337D" w:rsidRDefault="005C337D" w:rsidP="00EA03C9">
            <w:pPr>
              <w:pStyle w:val="Krav1Overskrift"/>
              <w:rPr>
                <w:lang w:val="en-US" w:eastAsia="en-US"/>
              </w:rPr>
            </w:pPr>
            <w:r>
              <w:rPr>
                <w:lang w:val="en-US" w:eastAsia="en-US"/>
              </w:rPr>
              <w:t>Krav #</w:t>
            </w:r>
            <w:fldSimple w:instr=" SEQ Krav \* MERGEFORMAT  \* MERGEFORMAT  \* MERGEFORMAT ">
              <w:r w:rsidR="0036056F">
                <w:rPr>
                  <w:noProof/>
                </w:rPr>
                <w:t>215</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C1" w14:textId="77777777" w:rsidR="005C337D" w:rsidRDefault="005C337D" w:rsidP="00EA03C9">
            <w:pPr>
              <w:pStyle w:val="Krav1Overskrift"/>
              <w:rPr>
                <w:lang w:val="en-US" w:eastAsia="en-US"/>
              </w:rPr>
            </w:pPr>
            <w:r>
              <w:rPr>
                <w:lang w:val="en-US" w:eastAsia="en-US"/>
              </w:rPr>
              <w:t>Etablering af sikker forbindelse</w:t>
            </w:r>
          </w:p>
        </w:tc>
      </w:tr>
      <w:tr w:rsidR="005C337D" w14:paraId="73C86AC7"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C3"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AC4" w14:textId="2692B8DA" w:rsidR="005C337D" w:rsidRDefault="005C337D" w:rsidP="00EA03C9">
            <w:pPr>
              <w:rPr>
                <w:rFonts w:eastAsiaTheme="minorHAnsi" w:cs="Arial"/>
              </w:rPr>
            </w:pPr>
            <w: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AC5"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AC6" w14:textId="77777777" w:rsidR="005C337D" w:rsidRDefault="005C337D" w:rsidP="00EA03C9">
            <w:pPr>
              <w:rPr>
                <w:rFonts w:eastAsiaTheme="minorHAnsi" w:cs="Arial"/>
              </w:rPr>
            </w:pPr>
            <w:r>
              <w:t>Funktionelt</w:t>
            </w:r>
          </w:p>
        </w:tc>
      </w:tr>
      <w:tr w:rsidR="005C337D" w14:paraId="73C86ACC"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AC8"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AC9" w14:textId="77777777" w:rsidR="005C337D" w:rsidRDefault="005C337D" w:rsidP="00EA03C9">
            <w:pPr>
              <w:rPr>
                <w:rFonts w:eastAsiaTheme="minorHAnsi" w:cs="Arial"/>
              </w:rPr>
            </w:pPr>
            <w:r>
              <w:t>Systemets services skal udstille funktionalitet og data via en sikker forbindelse, der sikrer gensidig autentifikation af systemerne, samt i</w:t>
            </w:r>
            <w:r>
              <w:t>n</w:t>
            </w:r>
            <w:r>
              <w:t>tegritet og hemmeligholdelse af servicekaldet og dets data.</w:t>
            </w:r>
          </w:p>
          <w:p w14:paraId="73C86ACA" w14:textId="65CA54EE" w:rsidR="005C337D" w:rsidRDefault="005C337D" w:rsidP="00EA03C9">
            <w:r>
              <w:t xml:space="preserve">Leverandøren af Systemet skal udstikke retningslinjer for, hvordan en sikker forbindelse etableres. Disse retningslinjer </w:t>
            </w:r>
            <w:r w:rsidR="00D270AC">
              <w:t xml:space="preserve">skal </w:t>
            </w:r>
            <w:r>
              <w:t>svare til de re</w:t>
            </w:r>
            <w:r>
              <w:t>t</w:t>
            </w:r>
            <w:r>
              <w:t>ningslinjer, der benyttes af de fælleskommunale Støttesystemer.</w:t>
            </w:r>
          </w:p>
          <w:p w14:paraId="73C86ACB" w14:textId="77777777" w:rsidR="005C337D" w:rsidRDefault="005C337D" w:rsidP="00EA03C9">
            <w:pPr>
              <w:rPr>
                <w:rFonts w:eastAsiaTheme="minorHAnsi" w:cs="Arial"/>
              </w:rPr>
            </w:pPr>
            <w:r>
              <w:t>Ved udstilling af services med personhenførbare data, skal kravene i persondataloven og sikkerhedsbekendtgørelsen overholdes</w:t>
            </w:r>
            <w:r w:rsidR="0051747B">
              <w:t xml:space="preserve"> (jf. BEK nr. 528 af 15/06/2000 som ændret ved BEK nr. 201 af 22/03/2001)</w:t>
            </w:r>
            <w:r>
              <w:t>, he</w:t>
            </w:r>
            <w:r>
              <w:t>r</w:t>
            </w:r>
            <w:r>
              <w:t>under krav til stærk kryptering, logning og kontrol med afviste a</w:t>
            </w:r>
            <w:r>
              <w:t>d</w:t>
            </w:r>
            <w:r>
              <w:t>gangsforsøg.</w:t>
            </w:r>
          </w:p>
        </w:tc>
      </w:tr>
    </w:tbl>
    <w:p w14:paraId="73C86ACD" w14:textId="77777777" w:rsidR="005C337D" w:rsidRPr="000743E4" w:rsidRDefault="005C337D" w:rsidP="0054517A">
      <w:pPr>
        <w:pStyle w:val="Listeafsnit"/>
        <w:spacing w:before="120"/>
        <w:ind w:left="0"/>
        <w:rPr>
          <w:rStyle w:val="Fremhv"/>
        </w:rPr>
      </w:pPr>
      <w:r>
        <w:rPr>
          <w:rStyle w:val="Fremhv"/>
        </w:rPr>
        <w:t>For følgende fælleskommunale S</w:t>
      </w:r>
      <w:r w:rsidRPr="000743E4">
        <w:rPr>
          <w:rStyle w:val="Fremhv"/>
        </w:rPr>
        <w:t>tøttesystemer forventes etablering af den sikre forbindelse at blive baseret på WS-* protokolstakken, hvor autentifikation af Systemet baseres på adgangstoken</w:t>
      </w:r>
      <w:r>
        <w:rPr>
          <w:rStyle w:val="Fremhv"/>
        </w:rPr>
        <w:t>’</w:t>
      </w:r>
      <w:r w:rsidRPr="000743E4">
        <w:rPr>
          <w:rStyle w:val="Fremhv"/>
        </w:rPr>
        <w:t>et udstedt af den fælleskommunale Security Token Service:</w:t>
      </w:r>
    </w:p>
    <w:p w14:paraId="73C86ACE" w14:textId="77777777" w:rsidR="005C337D" w:rsidRPr="000743E4" w:rsidRDefault="005C337D" w:rsidP="00EA03C9">
      <w:pPr>
        <w:pStyle w:val="Listeafsnit"/>
        <w:rPr>
          <w:rStyle w:val="Fremhv"/>
        </w:rPr>
      </w:pPr>
    </w:p>
    <w:p w14:paraId="73C86ACF" w14:textId="77777777" w:rsidR="005C337D" w:rsidRPr="000743E4" w:rsidRDefault="005C337D" w:rsidP="00A80E35">
      <w:pPr>
        <w:pStyle w:val="Listeafsnit"/>
        <w:numPr>
          <w:ilvl w:val="0"/>
          <w:numId w:val="47"/>
        </w:numPr>
        <w:rPr>
          <w:rStyle w:val="Fremhv"/>
        </w:rPr>
      </w:pPr>
      <w:r w:rsidRPr="000743E4">
        <w:rPr>
          <w:rStyle w:val="Fremhv"/>
        </w:rPr>
        <w:t xml:space="preserve">Klassifikation </w:t>
      </w:r>
    </w:p>
    <w:p w14:paraId="73C86AD0" w14:textId="77777777" w:rsidR="005C337D" w:rsidRPr="000743E4" w:rsidRDefault="005C337D" w:rsidP="00A80E35">
      <w:pPr>
        <w:pStyle w:val="Listeafsnit"/>
        <w:numPr>
          <w:ilvl w:val="0"/>
          <w:numId w:val="47"/>
        </w:numPr>
        <w:rPr>
          <w:rStyle w:val="Fremhv"/>
        </w:rPr>
      </w:pPr>
      <w:r w:rsidRPr="000743E4">
        <w:rPr>
          <w:rStyle w:val="Fremhv"/>
        </w:rPr>
        <w:t xml:space="preserve">Organisation </w:t>
      </w:r>
    </w:p>
    <w:p w14:paraId="73C86AD1" w14:textId="77777777" w:rsidR="005C337D" w:rsidRPr="000743E4" w:rsidRDefault="005C337D" w:rsidP="00A80E35">
      <w:pPr>
        <w:pStyle w:val="Listeafsnit"/>
        <w:numPr>
          <w:ilvl w:val="0"/>
          <w:numId w:val="47"/>
        </w:numPr>
        <w:rPr>
          <w:rStyle w:val="Fremhv"/>
        </w:rPr>
      </w:pPr>
      <w:r w:rsidRPr="000743E4">
        <w:rPr>
          <w:rStyle w:val="Fremhv"/>
        </w:rPr>
        <w:t>Sagsindeks</w:t>
      </w:r>
    </w:p>
    <w:p w14:paraId="73C86AD2" w14:textId="77777777" w:rsidR="005C337D" w:rsidRPr="000743E4" w:rsidRDefault="005C337D" w:rsidP="00A80E35">
      <w:pPr>
        <w:pStyle w:val="Listeafsnit"/>
        <w:numPr>
          <w:ilvl w:val="0"/>
          <w:numId w:val="47"/>
        </w:numPr>
        <w:rPr>
          <w:rStyle w:val="Fremhv"/>
        </w:rPr>
      </w:pPr>
      <w:r w:rsidRPr="000743E4">
        <w:rPr>
          <w:rStyle w:val="Fremhv"/>
        </w:rPr>
        <w:t>Dokumentindeks</w:t>
      </w:r>
    </w:p>
    <w:p w14:paraId="73C86AD3" w14:textId="77777777" w:rsidR="005C337D" w:rsidRPr="000743E4" w:rsidRDefault="005C337D" w:rsidP="00A80E35">
      <w:pPr>
        <w:pStyle w:val="Listeafsnit"/>
        <w:numPr>
          <w:ilvl w:val="0"/>
          <w:numId w:val="47"/>
        </w:numPr>
        <w:rPr>
          <w:rStyle w:val="Fremhv"/>
        </w:rPr>
      </w:pPr>
      <w:r w:rsidRPr="000743E4">
        <w:rPr>
          <w:rStyle w:val="Fremhv"/>
        </w:rPr>
        <w:t>Ydelsesindeks</w:t>
      </w:r>
    </w:p>
    <w:p w14:paraId="73C86AD4" w14:textId="77777777" w:rsidR="005C337D" w:rsidRPr="00BF2137" w:rsidRDefault="005C337D" w:rsidP="00EA03C9"/>
    <w:p w14:paraId="73C86AD5" w14:textId="77777777" w:rsidR="005C337D" w:rsidRPr="00851B1E" w:rsidRDefault="005C337D" w:rsidP="00340A9D">
      <w:pPr>
        <w:pStyle w:val="Overskrift3"/>
      </w:pPr>
      <w:bookmarkStart w:id="3665" w:name="_Ref381943579"/>
      <w:bookmarkStart w:id="3666" w:name="_Ref381943584"/>
      <w:bookmarkStart w:id="3667" w:name="_Toc384793567"/>
      <w:r w:rsidRPr="00851B1E">
        <w:lastRenderedPageBreak/>
        <w:t>Ikke-funktionelle krav</w:t>
      </w:r>
      <w:bookmarkEnd w:id="3662"/>
      <w:bookmarkEnd w:id="3663"/>
      <w:bookmarkEnd w:id="3664"/>
      <w:bookmarkEnd w:id="3665"/>
      <w:bookmarkEnd w:id="3666"/>
      <w:bookmarkEnd w:id="3667"/>
    </w:p>
    <w:p w14:paraId="73C86AD6" w14:textId="77777777" w:rsidR="005C337D" w:rsidRPr="007A2E22" w:rsidRDefault="005C337D" w:rsidP="00EA03C9">
      <w:pPr>
        <w:pStyle w:val="Overskrift4"/>
      </w:pPr>
      <w:bookmarkStart w:id="3668" w:name="_Toc377732326"/>
      <w:r w:rsidRPr="007A2E22">
        <w:t>Sikring af systemer, der foretager adgangsstyring</w:t>
      </w:r>
      <w:bookmarkEnd w:id="3668"/>
    </w:p>
    <w:p w14:paraId="73C86AD7" w14:textId="77777777" w:rsidR="005C337D" w:rsidRDefault="005C337D" w:rsidP="00EA03C9">
      <w:r>
        <w:t>Den fælleskommunale</w:t>
      </w:r>
      <w:r w:rsidRPr="00851B1E">
        <w:t xml:space="preserve"> adgangsstyringsmodel er baseret på anvendelse af OIO SAML</w:t>
      </w:r>
      <w:r>
        <w:t>, OIO WS-Trust</w:t>
      </w:r>
      <w:r w:rsidRPr="00851B1E">
        <w:t xml:space="preserve"> og OCES certifikater.</w:t>
      </w:r>
      <w:r>
        <w:t xml:space="preserve"> Alle A</w:t>
      </w:r>
      <w:r w:rsidRPr="00851B1E">
        <w:t>nvendersystemer</w:t>
      </w:r>
      <w:r>
        <w:t>, S</w:t>
      </w:r>
      <w:r w:rsidRPr="00851B1E">
        <w:t>erviceudbydere</w:t>
      </w:r>
      <w:r>
        <w:t xml:space="preserve"> og brugervendte systemer</w:t>
      </w:r>
      <w:r w:rsidRPr="00851B1E">
        <w:t>, der o</w:t>
      </w:r>
      <w:r w:rsidRPr="00851B1E">
        <w:t>p</w:t>
      </w:r>
      <w:r w:rsidRPr="00851B1E">
        <w:t>træder som SAML end-point, skal overholde følgende krav til sikring.</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DA" w14:textId="77777777" w:rsidTr="0036056F">
        <w:trPr>
          <w:cantSplit/>
        </w:trPr>
        <w:tc>
          <w:tcPr>
            <w:tcW w:w="1560" w:type="dxa"/>
            <w:shd w:val="clear" w:color="auto" w:fill="D9D9D9" w:themeFill="background1" w:themeFillShade="D9"/>
          </w:tcPr>
          <w:p w14:paraId="73C86AD8" w14:textId="77777777" w:rsidR="005C337D" w:rsidRPr="00851B1E" w:rsidRDefault="005C337D" w:rsidP="00EA03C9">
            <w:pPr>
              <w:pStyle w:val="Krav1Overskrift"/>
            </w:pPr>
            <w:r w:rsidRPr="00851B1E">
              <w:t>Krav #</w:t>
            </w:r>
            <w:fldSimple w:instr=" SEQ Krav \* MERGEFORMAT  \* MERGEFORMAT  \* MERGEFORMAT ">
              <w:r w:rsidR="0036056F">
                <w:rPr>
                  <w:noProof/>
                </w:rPr>
                <w:t>216</w:t>
              </w:r>
            </w:fldSimple>
          </w:p>
        </w:tc>
        <w:tc>
          <w:tcPr>
            <w:tcW w:w="7087" w:type="dxa"/>
            <w:gridSpan w:val="3"/>
            <w:shd w:val="clear" w:color="auto" w:fill="D9D9D9" w:themeFill="background1" w:themeFillShade="D9"/>
          </w:tcPr>
          <w:p w14:paraId="73C86AD9" w14:textId="77777777" w:rsidR="005C337D" w:rsidRPr="00851B1E" w:rsidRDefault="005C337D" w:rsidP="00EA03C9">
            <w:pPr>
              <w:pStyle w:val="Krav1Overskrift"/>
            </w:pPr>
            <w:r w:rsidRPr="006F0DF0">
              <w:t>Transportkryptering</w:t>
            </w:r>
          </w:p>
        </w:tc>
      </w:tr>
      <w:tr w:rsidR="005C337D" w:rsidRPr="00851B1E" w14:paraId="73C86AD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DB"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DC" w14:textId="1E2925F0" w:rsidR="005C337D" w:rsidRPr="00851B1E" w:rsidRDefault="005C337D" w:rsidP="00EA03C9">
            <w:r w:rsidRPr="00851B1E">
              <w:t>(</w:t>
            </w:r>
            <w:r>
              <w:t>K</w:t>
            </w:r>
            <w:r w:rsidRPr="00851B1E">
              <w:t>)</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DD" w14:textId="77777777" w:rsidR="005C337D" w:rsidRPr="00851B1E" w:rsidRDefault="005C337D" w:rsidP="00EA03C9">
            <w:r w:rsidRPr="00851B1E">
              <w:t>Type:</w:t>
            </w:r>
          </w:p>
        </w:tc>
        <w:tc>
          <w:tcPr>
            <w:tcW w:w="2835" w:type="dxa"/>
            <w:tcBorders>
              <w:left w:val="single" w:sz="4" w:space="0" w:color="auto"/>
            </w:tcBorders>
          </w:tcPr>
          <w:p w14:paraId="73C86ADE" w14:textId="77777777" w:rsidR="005C337D" w:rsidRPr="00851B1E" w:rsidRDefault="005C337D" w:rsidP="00EA03C9">
            <w:r w:rsidRPr="00851B1E">
              <w:t>Ikke-</w:t>
            </w:r>
            <w:r>
              <w:t>f</w:t>
            </w:r>
            <w:r w:rsidRPr="00851B1E">
              <w:t>unktionelt</w:t>
            </w:r>
          </w:p>
        </w:tc>
      </w:tr>
      <w:tr w:rsidR="005C337D" w:rsidRPr="00851B1E" w14:paraId="73C86AE2" w14:textId="77777777" w:rsidTr="0036056F">
        <w:trPr>
          <w:cantSplit/>
        </w:trPr>
        <w:tc>
          <w:tcPr>
            <w:tcW w:w="1560" w:type="dxa"/>
            <w:tcBorders>
              <w:top w:val="single" w:sz="4" w:space="0" w:color="auto"/>
            </w:tcBorders>
            <w:shd w:val="clear" w:color="auto" w:fill="D9D9D9" w:themeFill="background1" w:themeFillShade="D9"/>
          </w:tcPr>
          <w:p w14:paraId="73C86AE0"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E1" w14:textId="77777777" w:rsidR="005C337D" w:rsidRPr="00851B1E" w:rsidRDefault="005C337D" w:rsidP="00EA03C9">
            <w:r>
              <w:t>Systemet skal udveksle t</w:t>
            </w:r>
            <w:r w:rsidRPr="006F0DF0">
              <w:t>okens over transportmekanismer</w:t>
            </w:r>
            <w:r>
              <w:t>,</w:t>
            </w:r>
            <w:r w:rsidRPr="006F0DF0">
              <w:t xml:space="preserve"> der sikrer konfidentialitet ved brug af stærk kryptering</w:t>
            </w:r>
            <w:r w:rsidR="0051747B">
              <w:t xml:space="preserve"> (jf. Datatilsynets definit</w:t>
            </w:r>
            <w:r w:rsidR="0051747B">
              <w:t>i</w:t>
            </w:r>
            <w:r w:rsidR="0051747B">
              <w:t xml:space="preserve">on på </w:t>
            </w:r>
            <w:r w:rsidR="002C5D4B" w:rsidRPr="0036056F">
              <w:t>http://www.datatilsynet.dk/offentlig/sikkerhed/staerk-kryptering/</w:t>
            </w:r>
            <w:r w:rsidR="0051747B">
              <w:t>)</w:t>
            </w:r>
            <w:r w:rsidRPr="006F0DF0">
              <w:t>. Det henvises til Datatilsynets definition af stærk krypt</w:t>
            </w:r>
            <w:r w:rsidRPr="006F0DF0">
              <w:t>e</w:t>
            </w:r>
            <w:r w:rsidRPr="006F0DF0">
              <w:t>ring.</w:t>
            </w:r>
          </w:p>
        </w:tc>
      </w:tr>
    </w:tbl>
    <w:p w14:paraId="73C86AE3" w14:textId="77777777" w:rsidR="005C337D"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E6" w14:textId="77777777" w:rsidTr="0036056F">
        <w:trPr>
          <w:cantSplit/>
        </w:trPr>
        <w:tc>
          <w:tcPr>
            <w:tcW w:w="1560" w:type="dxa"/>
            <w:shd w:val="clear" w:color="auto" w:fill="D9D9D9" w:themeFill="background1" w:themeFillShade="D9"/>
          </w:tcPr>
          <w:p w14:paraId="73C86AE4" w14:textId="77777777" w:rsidR="005C337D" w:rsidRPr="00851B1E" w:rsidRDefault="005C337D" w:rsidP="00EA03C9">
            <w:pPr>
              <w:pStyle w:val="Krav1Overskrift"/>
            </w:pPr>
            <w:r w:rsidRPr="00851B1E">
              <w:t>Krav #</w:t>
            </w:r>
            <w:fldSimple w:instr=" SEQ Krav \* MERGEFORMAT  \* MERGEFORMAT  \* MERGEFORMAT ">
              <w:r w:rsidR="0036056F">
                <w:rPr>
                  <w:noProof/>
                </w:rPr>
                <w:t>217</w:t>
              </w:r>
            </w:fldSimple>
          </w:p>
        </w:tc>
        <w:tc>
          <w:tcPr>
            <w:tcW w:w="7087" w:type="dxa"/>
            <w:gridSpan w:val="3"/>
            <w:shd w:val="clear" w:color="auto" w:fill="D9D9D9" w:themeFill="background1" w:themeFillShade="D9"/>
          </w:tcPr>
          <w:p w14:paraId="73C86AE5" w14:textId="77777777" w:rsidR="005C337D" w:rsidRPr="00851B1E" w:rsidRDefault="005C337D" w:rsidP="00EA03C9">
            <w:pPr>
              <w:pStyle w:val="Krav1Overskrift"/>
            </w:pPr>
            <w:r w:rsidRPr="00851B1E">
              <w:t>Validering af tokens og certifikater</w:t>
            </w:r>
          </w:p>
        </w:tc>
      </w:tr>
      <w:tr w:rsidR="005C337D" w:rsidRPr="00851B1E" w14:paraId="73C86AEB"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E7"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E8" w14:textId="2BA12089" w:rsidR="005C337D" w:rsidRPr="00851B1E" w:rsidRDefault="005C337D" w:rsidP="00EA03C9">
            <w:r w:rsidRPr="00851B1E">
              <w:t>(</w:t>
            </w:r>
            <w:r>
              <w:t>K</w:t>
            </w:r>
            <w:r w:rsidRPr="00851B1E">
              <w:t>)</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E9" w14:textId="77777777" w:rsidR="005C337D" w:rsidRPr="00851B1E" w:rsidRDefault="005C337D" w:rsidP="00EA03C9">
            <w:r w:rsidRPr="00851B1E">
              <w:t>Type:</w:t>
            </w:r>
          </w:p>
        </w:tc>
        <w:tc>
          <w:tcPr>
            <w:tcW w:w="2835" w:type="dxa"/>
            <w:tcBorders>
              <w:left w:val="single" w:sz="4" w:space="0" w:color="auto"/>
            </w:tcBorders>
          </w:tcPr>
          <w:p w14:paraId="73C86AEA" w14:textId="77777777" w:rsidR="005C337D" w:rsidRPr="00851B1E" w:rsidRDefault="005C337D" w:rsidP="00EA03C9">
            <w:pPr>
              <w:rPr>
                <w:rFonts w:cs="Arial"/>
              </w:rPr>
            </w:pPr>
            <w:r>
              <w:t>Funktionelt</w:t>
            </w:r>
          </w:p>
        </w:tc>
      </w:tr>
      <w:tr w:rsidR="005C337D" w:rsidRPr="00851B1E" w14:paraId="73C86AEE" w14:textId="77777777" w:rsidTr="0036056F">
        <w:trPr>
          <w:cantSplit/>
        </w:trPr>
        <w:tc>
          <w:tcPr>
            <w:tcW w:w="1560" w:type="dxa"/>
            <w:tcBorders>
              <w:top w:val="single" w:sz="4" w:space="0" w:color="auto"/>
            </w:tcBorders>
            <w:shd w:val="clear" w:color="auto" w:fill="D9D9D9" w:themeFill="background1" w:themeFillShade="D9"/>
          </w:tcPr>
          <w:p w14:paraId="73C86AEC"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ED" w14:textId="77777777" w:rsidR="005C337D" w:rsidRPr="003D398E" w:rsidRDefault="005C337D" w:rsidP="00EA03C9">
            <w:r>
              <w:t xml:space="preserve">Systemet skal </w:t>
            </w:r>
            <w:r w:rsidRPr="003D398E">
              <w:t>sikkerhedsvalidere Signaturer, certifikater og security tokens før brug. Der må kun accepteres SAML tokens, som er digitalt underskrevet med Context</w:t>
            </w:r>
            <w:r>
              <w:t xml:space="preserve"> </w:t>
            </w:r>
            <w:r w:rsidRPr="003D398E">
              <w:t>Handlerens eller Security Token Servicens certifikat. Certifikater skal generelt spærretjekkes mod DanID.</w:t>
            </w:r>
          </w:p>
        </w:tc>
      </w:tr>
    </w:tbl>
    <w:p w14:paraId="73C86AEF"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F2" w14:textId="77777777" w:rsidTr="0036056F">
        <w:trPr>
          <w:cantSplit/>
        </w:trPr>
        <w:tc>
          <w:tcPr>
            <w:tcW w:w="1560" w:type="dxa"/>
            <w:shd w:val="clear" w:color="auto" w:fill="D9D9D9" w:themeFill="background1" w:themeFillShade="D9"/>
          </w:tcPr>
          <w:p w14:paraId="73C86AF0" w14:textId="77777777" w:rsidR="005C337D" w:rsidRPr="00851B1E" w:rsidRDefault="005C337D" w:rsidP="00EA03C9">
            <w:pPr>
              <w:pStyle w:val="Krav1Overskrift"/>
            </w:pPr>
            <w:r w:rsidRPr="00851B1E">
              <w:t>Krav #</w:t>
            </w:r>
            <w:fldSimple w:instr=" SEQ Krav \* MERGEFORMAT  \* MERGEFORMAT  \* MERGEFORMAT ">
              <w:r w:rsidR="0036056F">
                <w:rPr>
                  <w:noProof/>
                </w:rPr>
                <w:t>218</w:t>
              </w:r>
            </w:fldSimple>
          </w:p>
        </w:tc>
        <w:tc>
          <w:tcPr>
            <w:tcW w:w="7087" w:type="dxa"/>
            <w:gridSpan w:val="3"/>
            <w:shd w:val="clear" w:color="auto" w:fill="D9D9D9" w:themeFill="background1" w:themeFillShade="D9"/>
          </w:tcPr>
          <w:p w14:paraId="73C86AF1" w14:textId="77777777" w:rsidR="005C337D" w:rsidRPr="00851B1E" w:rsidRDefault="005C337D" w:rsidP="00EA03C9">
            <w:pPr>
              <w:pStyle w:val="Krav1Overskrift"/>
            </w:pPr>
            <w:r w:rsidRPr="00851B1E">
              <w:t>Assurance</w:t>
            </w:r>
            <w:r>
              <w:t>l</w:t>
            </w:r>
            <w:r w:rsidRPr="00851B1E">
              <w:t>evel</w:t>
            </w:r>
          </w:p>
        </w:tc>
      </w:tr>
      <w:tr w:rsidR="005C337D" w:rsidRPr="00851B1E" w14:paraId="73C86AF7"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F3"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AF4" w14:textId="5F69F206" w:rsidR="005C337D" w:rsidRPr="00851B1E" w:rsidRDefault="005C337D" w:rsidP="00EA03C9">
            <w:r w:rsidRPr="00851B1E">
              <w:t>(</w:t>
            </w:r>
            <w:r>
              <w:t>K</w:t>
            </w:r>
            <w:r w:rsidRPr="00851B1E">
              <w:t>)</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AF5" w14:textId="77777777" w:rsidR="005C337D" w:rsidRPr="00851B1E" w:rsidRDefault="005C337D" w:rsidP="00EA03C9">
            <w:r w:rsidRPr="00851B1E">
              <w:t>Type:</w:t>
            </w:r>
          </w:p>
        </w:tc>
        <w:tc>
          <w:tcPr>
            <w:tcW w:w="2835" w:type="dxa"/>
            <w:tcBorders>
              <w:left w:val="single" w:sz="4" w:space="0" w:color="auto"/>
            </w:tcBorders>
          </w:tcPr>
          <w:p w14:paraId="73C86AF6" w14:textId="77777777" w:rsidR="005C337D" w:rsidRPr="00851B1E" w:rsidRDefault="005C337D" w:rsidP="00EA03C9">
            <w:r w:rsidRPr="00851B1E">
              <w:t>Ikke-</w:t>
            </w:r>
            <w:r>
              <w:t>f</w:t>
            </w:r>
            <w:r w:rsidRPr="00851B1E">
              <w:t>unktionelt</w:t>
            </w:r>
          </w:p>
        </w:tc>
      </w:tr>
      <w:tr w:rsidR="005C337D" w:rsidRPr="00851B1E" w14:paraId="73C86AFB" w14:textId="77777777" w:rsidTr="0036056F">
        <w:trPr>
          <w:cantSplit/>
        </w:trPr>
        <w:tc>
          <w:tcPr>
            <w:tcW w:w="1560" w:type="dxa"/>
            <w:tcBorders>
              <w:top w:val="single" w:sz="4" w:space="0" w:color="auto"/>
            </w:tcBorders>
            <w:shd w:val="clear" w:color="auto" w:fill="D9D9D9" w:themeFill="background1" w:themeFillShade="D9"/>
          </w:tcPr>
          <w:p w14:paraId="73C86AF8"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AF9" w14:textId="77777777" w:rsidR="005C337D" w:rsidRDefault="005C337D" w:rsidP="00EA03C9">
            <w:r>
              <w:t>Systemet skal v</w:t>
            </w:r>
            <w:r w:rsidRPr="003D398E">
              <w:t>ed modtagelse af et security token validere, at t</w:t>
            </w:r>
            <w:r w:rsidRPr="003D398E">
              <w:t>o</w:t>
            </w:r>
            <w:r w:rsidRPr="003D398E">
              <w:t>ken</w:t>
            </w:r>
            <w:r>
              <w:t>’</w:t>
            </w:r>
            <w:r w:rsidRPr="003D398E">
              <w:t>et er udstedt på mindst samme niveau, som kræves</w:t>
            </w:r>
            <w:r>
              <w:t xml:space="preserve"> for at opnå adgang</w:t>
            </w:r>
            <w:r w:rsidRPr="003D398E">
              <w:t>. Eksempelvis må et token med Assurancelevel</w:t>
            </w:r>
            <w:r>
              <w:t xml:space="preserve"> </w:t>
            </w:r>
            <w:r w:rsidRPr="003D398E">
              <w:t>=</w:t>
            </w:r>
            <w:r>
              <w:t xml:space="preserve"> </w:t>
            </w:r>
            <w:r w:rsidRPr="003D398E">
              <w:t>2 ikke a</w:t>
            </w:r>
            <w:r w:rsidRPr="003D398E">
              <w:t>n</w:t>
            </w:r>
            <w:r w:rsidRPr="003D398E">
              <w:t>vendes til at tilgå et system, der kræver niveau 3. Hvis Systemet giver adgang til fortrolige eller følsomme personoplysninger, bør det kræv</w:t>
            </w:r>
            <w:r w:rsidRPr="003D398E">
              <w:t>e</w:t>
            </w:r>
            <w:r w:rsidRPr="003D398E">
              <w:t>de niveau sættes til mindst 3.</w:t>
            </w:r>
          </w:p>
          <w:p w14:paraId="73C86AFA" w14:textId="77777777" w:rsidR="005C337D" w:rsidRPr="00851B1E" w:rsidRDefault="005C337D" w:rsidP="00EA03C9">
            <w:r w:rsidRPr="003D398E">
              <w:t xml:space="preserve">Leverandøren af Systemet skal </w:t>
            </w:r>
            <w:r w:rsidR="0051747B">
              <w:t xml:space="preserve">i samarbejde med KOMBIT </w:t>
            </w:r>
            <w:r w:rsidRPr="003D398E">
              <w:t>definere hvilket niveau af autenticitetssikring (</w:t>
            </w:r>
            <w:r w:rsidRPr="003D398E">
              <w:rPr>
                <w:i/>
              </w:rPr>
              <w:t>level of assurance</w:t>
            </w:r>
            <w:r w:rsidRPr="003D398E">
              <w:t>)</w:t>
            </w:r>
            <w:r>
              <w:t>,</w:t>
            </w:r>
            <w:r w:rsidRPr="003D398E">
              <w:t xml:space="preserve"> der er behov for</w:t>
            </w:r>
            <w:r>
              <w:t>, for</w:t>
            </w:r>
            <w:r w:rsidRPr="003D398E">
              <w:t xml:space="preserve"> at tilgå Systemet. Leverandøren af Systemet skal anvende den fællesoffentlige referenceramme for definition af autenti</w:t>
            </w:r>
            <w:r>
              <w:t>ci</w:t>
            </w:r>
            <w:r w:rsidRPr="003D398E">
              <w:t>tetssikring</w:t>
            </w:r>
            <w:r>
              <w:t xml:space="preserve"> i </w:t>
            </w:r>
            <w:r w:rsidRPr="00BC67B3">
              <w:rPr>
                <w:color w:val="000000"/>
              </w:rPr>
              <w:t>[OIO-A-LEVEL]</w:t>
            </w:r>
            <w:r w:rsidRPr="003D398E">
              <w:t>.</w:t>
            </w:r>
          </w:p>
        </w:tc>
      </w:tr>
    </w:tbl>
    <w:p w14:paraId="73C86AFC"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AFF" w14:textId="77777777" w:rsidTr="0036056F">
        <w:trPr>
          <w:cantSplit/>
        </w:trPr>
        <w:tc>
          <w:tcPr>
            <w:tcW w:w="1560" w:type="dxa"/>
            <w:shd w:val="clear" w:color="auto" w:fill="D9D9D9" w:themeFill="background1" w:themeFillShade="D9"/>
          </w:tcPr>
          <w:p w14:paraId="73C86AFD" w14:textId="77777777" w:rsidR="005C337D" w:rsidRPr="00851B1E" w:rsidRDefault="005C337D" w:rsidP="00EA03C9">
            <w:pPr>
              <w:pStyle w:val="Krav1Overskrift"/>
            </w:pPr>
            <w:r w:rsidRPr="00851B1E">
              <w:t>Krav #</w:t>
            </w:r>
            <w:fldSimple w:instr=" SEQ Krav \* MERGEFORMAT  \* MERGEFORMAT  \* MERGEFORMAT ">
              <w:r w:rsidR="0036056F">
                <w:rPr>
                  <w:noProof/>
                </w:rPr>
                <w:t>219</w:t>
              </w:r>
            </w:fldSimple>
          </w:p>
        </w:tc>
        <w:tc>
          <w:tcPr>
            <w:tcW w:w="7087" w:type="dxa"/>
            <w:gridSpan w:val="3"/>
            <w:shd w:val="clear" w:color="auto" w:fill="D9D9D9" w:themeFill="background1" w:themeFillShade="D9"/>
          </w:tcPr>
          <w:p w14:paraId="73C86AFE" w14:textId="77777777" w:rsidR="005C337D" w:rsidRPr="00851B1E" w:rsidRDefault="005C337D" w:rsidP="00EA03C9">
            <w:pPr>
              <w:pStyle w:val="Krav1Overskrift"/>
            </w:pPr>
            <w:r w:rsidRPr="00851B1E">
              <w:t>Beskyttelse af private nøgler</w:t>
            </w:r>
          </w:p>
        </w:tc>
      </w:tr>
      <w:tr w:rsidR="005C337D" w:rsidRPr="00851B1E" w14:paraId="73C86B0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00"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B01" w14:textId="7E76AA3D" w:rsidR="005C337D" w:rsidRPr="00851B1E" w:rsidRDefault="005C337D" w:rsidP="00EA03C9">
            <w:r w:rsidRPr="00851B1E">
              <w:t>(</w:t>
            </w:r>
            <w:r>
              <w:t>K</w:t>
            </w:r>
            <w:r w:rsidRPr="00851B1E">
              <w:t>)</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02" w14:textId="77777777" w:rsidR="005C337D" w:rsidRPr="00851B1E" w:rsidRDefault="005C337D" w:rsidP="00EA03C9">
            <w:r w:rsidRPr="00851B1E">
              <w:t>Type:</w:t>
            </w:r>
          </w:p>
        </w:tc>
        <w:tc>
          <w:tcPr>
            <w:tcW w:w="2835" w:type="dxa"/>
            <w:tcBorders>
              <w:left w:val="single" w:sz="4" w:space="0" w:color="auto"/>
            </w:tcBorders>
          </w:tcPr>
          <w:p w14:paraId="73C86B03" w14:textId="77777777" w:rsidR="005C337D" w:rsidRPr="00851B1E" w:rsidRDefault="005C337D" w:rsidP="00EA03C9">
            <w:r w:rsidRPr="00851B1E">
              <w:t>Ikke-Funktionelt</w:t>
            </w:r>
          </w:p>
        </w:tc>
      </w:tr>
      <w:tr w:rsidR="005C337D" w:rsidRPr="00851B1E" w14:paraId="73C86B07" w14:textId="77777777" w:rsidTr="0036056F">
        <w:trPr>
          <w:cantSplit/>
        </w:trPr>
        <w:tc>
          <w:tcPr>
            <w:tcW w:w="1560" w:type="dxa"/>
            <w:tcBorders>
              <w:top w:val="single" w:sz="4" w:space="0" w:color="auto"/>
            </w:tcBorders>
            <w:shd w:val="clear" w:color="auto" w:fill="D9D9D9" w:themeFill="background1" w:themeFillShade="D9"/>
          </w:tcPr>
          <w:p w14:paraId="73C86B05" w14:textId="77777777" w:rsidR="005C337D" w:rsidRPr="00851B1E" w:rsidRDefault="005C337D" w:rsidP="00EA03C9">
            <w:r w:rsidRPr="00851B1E">
              <w:t>Bes</w:t>
            </w:r>
            <w:r w:rsidRPr="00851B1E">
              <w:rPr>
                <w:shd w:val="clear" w:color="auto" w:fill="DBE5F1"/>
              </w:rPr>
              <w:t>k</w:t>
            </w:r>
            <w:r w:rsidRPr="00851B1E">
              <w:t>rivelse:</w:t>
            </w:r>
          </w:p>
        </w:tc>
        <w:tc>
          <w:tcPr>
            <w:tcW w:w="7087" w:type="dxa"/>
            <w:gridSpan w:val="3"/>
          </w:tcPr>
          <w:p w14:paraId="73C86B06" w14:textId="77777777" w:rsidR="005C337D" w:rsidRPr="003D398E" w:rsidRDefault="005C337D" w:rsidP="00EA03C9">
            <w:r w:rsidRPr="003D398E">
              <w:t>Leverandøren af Systemet er ansvarlig for at beskytte private nøgler mod uautoriseret adgang – herunder de private nøgler til de OCES funktionscertifikater, som anvendes mod Context Handler og Security Token Service.</w:t>
            </w:r>
          </w:p>
        </w:tc>
      </w:tr>
    </w:tbl>
    <w:p w14:paraId="73C86B08" w14:textId="77777777" w:rsidR="005C337D" w:rsidRPr="00851B1E" w:rsidRDefault="005C337D" w:rsidP="00EA03C9"/>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0B" w14:textId="77777777" w:rsidTr="0036056F">
        <w:trPr>
          <w:cantSplit/>
        </w:trPr>
        <w:tc>
          <w:tcPr>
            <w:tcW w:w="1560" w:type="dxa"/>
            <w:shd w:val="clear" w:color="auto" w:fill="D9D9D9" w:themeFill="background1" w:themeFillShade="D9"/>
          </w:tcPr>
          <w:p w14:paraId="73C86B09" w14:textId="77777777" w:rsidR="005C337D" w:rsidRPr="00851B1E" w:rsidRDefault="005C337D" w:rsidP="00EA03C9">
            <w:pPr>
              <w:pStyle w:val="Krav1Overskrift"/>
            </w:pPr>
            <w:r w:rsidRPr="00851B1E">
              <w:t>Krav #</w:t>
            </w:r>
            <w:fldSimple w:instr=" SEQ Krav \* MERGEFORMAT  \* MERGEFORMAT  \* MERGEFORMAT ">
              <w:r w:rsidR="0036056F">
                <w:rPr>
                  <w:noProof/>
                </w:rPr>
                <w:t>220</w:t>
              </w:r>
            </w:fldSimple>
          </w:p>
        </w:tc>
        <w:tc>
          <w:tcPr>
            <w:tcW w:w="7087" w:type="dxa"/>
            <w:gridSpan w:val="3"/>
            <w:shd w:val="clear" w:color="auto" w:fill="D9D9D9" w:themeFill="background1" w:themeFillShade="D9"/>
          </w:tcPr>
          <w:p w14:paraId="73C86B0A" w14:textId="77777777" w:rsidR="005C337D" w:rsidRPr="00851B1E" w:rsidRDefault="005C337D" w:rsidP="00EA03C9">
            <w:pPr>
              <w:pStyle w:val="Krav1Overskrift"/>
            </w:pPr>
            <w:r w:rsidRPr="00851B1E">
              <w:t>Beskyttelse af ”trust-stores”</w:t>
            </w:r>
          </w:p>
        </w:tc>
      </w:tr>
      <w:tr w:rsidR="005C337D" w:rsidRPr="00851B1E" w14:paraId="73C86B10"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0C" w14:textId="77777777" w:rsidR="005C337D" w:rsidRPr="00851B1E" w:rsidRDefault="005C337D" w:rsidP="00EA03C9">
            <w:r w:rsidRPr="00851B1E">
              <w:t>Kategori:</w:t>
            </w:r>
          </w:p>
        </w:tc>
        <w:tc>
          <w:tcPr>
            <w:tcW w:w="3118" w:type="dxa"/>
            <w:tcBorders>
              <w:left w:val="single" w:sz="4" w:space="0" w:color="auto"/>
              <w:right w:val="single" w:sz="4" w:space="0" w:color="auto"/>
            </w:tcBorders>
          </w:tcPr>
          <w:p w14:paraId="73C86B0D" w14:textId="296DF31A" w:rsidR="005C337D" w:rsidRPr="00851B1E" w:rsidRDefault="005C337D" w:rsidP="00EA03C9">
            <w:r w:rsidRPr="00851B1E">
              <w:t>(</w:t>
            </w:r>
            <w:r>
              <w:t>K</w:t>
            </w:r>
            <w:r w:rsidRPr="00851B1E">
              <w:t>)</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0E" w14:textId="77777777" w:rsidR="005C337D" w:rsidRPr="00851B1E" w:rsidRDefault="005C337D" w:rsidP="00EA03C9">
            <w:r w:rsidRPr="00851B1E">
              <w:t>Type:</w:t>
            </w:r>
          </w:p>
        </w:tc>
        <w:tc>
          <w:tcPr>
            <w:tcW w:w="2835" w:type="dxa"/>
            <w:tcBorders>
              <w:left w:val="single" w:sz="4" w:space="0" w:color="auto"/>
            </w:tcBorders>
          </w:tcPr>
          <w:p w14:paraId="73C86B0F" w14:textId="77777777" w:rsidR="005C337D" w:rsidRPr="00851B1E" w:rsidRDefault="005C337D" w:rsidP="00EA03C9">
            <w:r>
              <w:t>Ikke-f</w:t>
            </w:r>
            <w:r w:rsidRPr="00851B1E">
              <w:t>unktionelt</w:t>
            </w:r>
          </w:p>
        </w:tc>
      </w:tr>
      <w:tr w:rsidR="005C337D" w:rsidRPr="00851B1E" w14:paraId="73C86B14" w14:textId="77777777" w:rsidTr="0036056F">
        <w:trPr>
          <w:cantSplit/>
        </w:trPr>
        <w:tc>
          <w:tcPr>
            <w:tcW w:w="1560" w:type="dxa"/>
            <w:tcBorders>
              <w:top w:val="single" w:sz="4" w:space="0" w:color="auto"/>
            </w:tcBorders>
            <w:shd w:val="clear" w:color="auto" w:fill="D9D9D9" w:themeFill="background1" w:themeFillShade="D9"/>
          </w:tcPr>
          <w:p w14:paraId="73C86B11" w14:textId="77777777" w:rsidR="005C337D" w:rsidRPr="00851B1E" w:rsidRDefault="005C337D" w:rsidP="00EA03C9">
            <w:r w:rsidRPr="00851B1E">
              <w:lastRenderedPageBreak/>
              <w:t>Bes</w:t>
            </w:r>
            <w:r w:rsidRPr="00851B1E">
              <w:rPr>
                <w:shd w:val="clear" w:color="auto" w:fill="DBE5F1"/>
              </w:rPr>
              <w:t>k</w:t>
            </w:r>
            <w:r w:rsidRPr="00851B1E">
              <w:t>rivelse:</w:t>
            </w:r>
          </w:p>
        </w:tc>
        <w:tc>
          <w:tcPr>
            <w:tcW w:w="7087" w:type="dxa"/>
            <w:gridSpan w:val="3"/>
          </w:tcPr>
          <w:p w14:paraId="73C86B12" w14:textId="77777777" w:rsidR="005C337D" w:rsidRPr="003D398E" w:rsidRDefault="005C337D" w:rsidP="00EA03C9">
            <w:r w:rsidRPr="003D398E">
              <w:t>Systemet skal beskytte de lokale trust stores (f</w:t>
            </w:r>
            <w:r>
              <w:t>x</w:t>
            </w:r>
            <w:r w:rsidRPr="003D398E">
              <w:t xml:space="preserve"> lokale kopier af </w:t>
            </w:r>
            <w:r>
              <w:t>M</w:t>
            </w:r>
            <w:r>
              <w:t>e</w:t>
            </w:r>
            <w:r>
              <w:t>tadata</w:t>
            </w:r>
            <w:r w:rsidRPr="003D398E">
              <w:t xml:space="preserve"> og certifikater fra Context</w:t>
            </w:r>
            <w:r>
              <w:t xml:space="preserve"> </w:t>
            </w:r>
            <w:r w:rsidRPr="003D398E">
              <w:t>Handler og Securit</w:t>
            </w:r>
            <w:r>
              <w:t xml:space="preserve">y </w:t>
            </w:r>
            <w:r w:rsidRPr="003D398E">
              <w:t>Token</w:t>
            </w:r>
            <w:r>
              <w:t xml:space="preserve"> </w:t>
            </w:r>
            <w:r w:rsidRPr="003D398E">
              <w:t xml:space="preserve">Service) mod uautoriseret adgang. </w:t>
            </w:r>
          </w:p>
          <w:p w14:paraId="73C86B13" w14:textId="77777777" w:rsidR="005C337D" w:rsidRPr="00851B1E" w:rsidRDefault="005C337D" w:rsidP="00EA03C9">
            <w:r w:rsidRPr="003D398E">
              <w:t>Det er Leverandøren af Systemets ansvar, at trust stores beskyttes tilstrækkeligt.</w:t>
            </w:r>
          </w:p>
        </w:tc>
      </w:tr>
    </w:tbl>
    <w:p w14:paraId="73C86B15" w14:textId="77777777" w:rsidR="005C337D" w:rsidRDefault="005C337D" w:rsidP="00EA03C9">
      <w:pPr>
        <w:pStyle w:val="NotatTitel"/>
      </w:pPr>
    </w:p>
    <w:p w14:paraId="73C86B16" w14:textId="77777777" w:rsidR="005C337D" w:rsidRDefault="005C337D" w:rsidP="00340A9D">
      <w:pPr>
        <w:pStyle w:val="Overskrift3"/>
      </w:pPr>
      <w:bookmarkStart w:id="3669" w:name="_Ref380670243"/>
      <w:bookmarkStart w:id="3670" w:name="_Toc384793568"/>
      <w:r>
        <w:t>Generelle sikkerhedskrav</w:t>
      </w:r>
      <w:bookmarkEnd w:id="3669"/>
      <w:bookmarkEnd w:id="3670"/>
    </w:p>
    <w:p w14:paraId="73C86B17" w14:textId="77777777" w:rsidR="005C337D" w:rsidRDefault="005C337D" w:rsidP="00EA03C9">
      <w:r w:rsidRPr="006F0DF0">
        <w:t>I de efterfølgende afsnit stilles en række eksplicitte krav til</w:t>
      </w:r>
      <w:r>
        <w:t>,</w:t>
      </w:r>
      <w:r w:rsidRPr="006F0DF0">
        <w:t xml:space="preserve"> hvilke sikkerhedsforanstaltninger S</w:t>
      </w:r>
      <w:r w:rsidRPr="006F0DF0">
        <w:t>y</w:t>
      </w:r>
      <w:r w:rsidRPr="006F0DF0">
        <w:t>stemet skal implementere.</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1A" w14:textId="77777777" w:rsidTr="0036056F">
        <w:trPr>
          <w:cantSplit/>
        </w:trPr>
        <w:tc>
          <w:tcPr>
            <w:tcW w:w="1560" w:type="dxa"/>
            <w:shd w:val="clear" w:color="auto" w:fill="D9D9D9" w:themeFill="background1" w:themeFillShade="D9"/>
          </w:tcPr>
          <w:p w14:paraId="73C86B18" w14:textId="77777777" w:rsidR="005C337D" w:rsidRPr="00851B1E" w:rsidRDefault="005C337D" w:rsidP="00EA03C9">
            <w:pPr>
              <w:pStyle w:val="Krav1Overskrift"/>
            </w:pPr>
            <w:r w:rsidRPr="00851B1E">
              <w:t>Krav #</w:t>
            </w:r>
            <w:fldSimple w:instr=" SEQ Krav \* MERGEFORMAT  \* MERGEFORMAT  \* MERGEFORMAT ">
              <w:r w:rsidR="0036056F">
                <w:rPr>
                  <w:noProof/>
                </w:rPr>
                <w:t>221</w:t>
              </w:r>
            </w:fldSimple>
          </w:p>
        </w:tc>
        <w:tc>
          <w:tcPr>
            <w:tcW w:w="7087" w:type="dxa"/>
            <w:gridSpan w:val="3"/>
            <w:shd w:val="clear" w:color="auto" w:fill="D9D9D9" w:themeFill="background1" w:themeFillShade="D9"/>
          </w:tcPr>
          <w:p w14:paraId="73C86B19" w14:textId="77777777" w:rsidR="005C337D" w:rsidRPr="00851B1E" w:rsidRDefault="005C337D" w:rsidP="00EA03C9">
            <w:pPr>
              <w:pStyle w:val="Krav1Overskrift"/>
            </w:pPr>
            <w:r w:rsidRPr="006F0DF0">
              <w:t>Brug af kryptografiske algoritmer mv.</w:t>
            </w:r>
          </w:p>
        </w:tc>
      </w:tr>
      <w:tr w:rsidR="005C337D" w:rsidRPr="00A064F2" w14:paraId="73C86B1F"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1B"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1C" w14:textId="7A13F98B"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1D" w14:textId="77777777" w:rsidR="005C337D" w:rsidRPr="00A064F2" w:rsidRDefault="005C337D" w:rsidP="00EA03C9">
            <w:r w:rsidRPr="00A064F2">
              <w:t>Type:</w:t>
            </w:r>
          </w:p>
        </w:tc>
        <w:tc>
          <w:tcPr>
            <w:tcW w:w="2835" w:type="dxa"/>
            <w:tcBorders>
              <w:left w:val="single" w:sz="4" w:space="0" w:color="auto"/>
            </w:tcBorders>
          </w:tcPr>
          <w:p w14:paraId="73C86B1E" w14:textId="77777777" w:rsidR="005C337D" w:rsidRPr="00A064F2" w:rsidRDefault="005C337D" w:rsidP="00EA03C9">
            <w:r>
              <w:t>Ikke-funktionelt</w:t>
            </w:r>
          </w:p>
        </w:tc>
      </w:tr>
      <w:tr w:rsidR="005C337D" w:rsidRPr="00A064F2" w14:paraId="73C86B23" w14:textId="77777777" w:rsidTr="0036056F">
        <w:trPr>
          <w:cantSplit/>
          <w:trHeight w:val="1046"/>
        </w:trPr>
        <w:tc>
          <w:tcPr>
            <w:tcW w:w="1560" w:type="dxa"/>
            <w:tcBorders>
              <w:top w:val="single" w:sz="4" w:space="0" w:color="auto"/>
            </w:tcBorders>
            <w:shd w:val="clear" w:color="auto" w:fill="D9D9D9" w:themeFill="background1" w:themeFillShade="D9"/>
          </w:tcPr>
          <w:p w14:paraId="73C86B20" w14:textId="77777777" w:rsidR="005C337D" w:rsidRPr="00A064F2" w:rsidRDefault="005C337D" w:rsidP="00EA03C9">
            <w:r w:rsidRPr="00A064F2">
              <w:t>Beskrivelse:</w:t>
            </w:r>
          </w:p>
        </w:tc>
        <w:tc>
          <w:tcPr>
            <w:tcW w:w="7087" w:type="dxa"/>
            <w:gridSpan w:val="3"/>
          </w:tcPr>
          <w:p w14:paraId="73C86B21" w14:textId="77777777" w:rsidR="005C337D" w:rsidRPr="006633B8" w:rsidRDefault="005C337D" w:rsidP="00EA03C9">
            <w:r w:rsidRPr="006633B8">
              <w:t>Hvis Systemet anvender kryptografiske algoritmer, metoder og prot</w:t>
            </w:r>
            <w:r w:rsidRPr="006633B8">
              <w:t>o</w:t>
            </w:r>
            <w:r w:rsidRPr="006633B8">
              <w:t>koller i forbindelse med implementering af sikkerhedsforanstaltninger</w:t>
            </w:r>
            <w:r>
              <w:t>,</w:t>
            </w:r>
            <w:r w:rsidRPr="006633B8">
              <w:t xml:space="preserve"> skal </w:t>
            </w:r>
            <w:r>
              <w:t>Systemet</w:t>
            </w:r>
            <w:r w:rsidRPr="006633B8">
              <w:t xml:space="preserve"> anvende alment og offentligt anerkendte og afprøvede kryptografisker algoritmer, metoder og protokoller.</w:t>
            </w:r>
          </w:p>
          <w:p w14:paraId="73C86B22" w14:textId="77777777" w:rsidR="005C337D" w:rsidRPr="00A064F2" w:rsidRDefault="005C337D">
            <w:r>
              <w:t>Leverandøren skal vælge a</w:t>
            </w:r>
            <w:r w:rsidRPr="006633B8">
              <w:t>lgoritmer og nøglelængder, så de er pa</w:t>
            </w:r>
            <w:r w:rsidRPr="006633B8">
              <w:t>s</w:t>
            </w:r>
            <w:r w:rsidRPr="006633B8">
              <w:t>sende stærke til at beskytte informationer i det tidsrum, som inform</w:t>
            </w:r>
            <w:r w:rsidRPr="006633B8">
              <w:t>a</w:t>
            </w:r>
            <w:r w:rsidRPr="006633B8">
              <w:t>tionerne påkræver i henhold til retningslinjer fra Datatilsynet</w:t>
            </w:r>
            <w:r w:rsidR="0051747B">
              <w:t xml:space="preserve"> (jf. </w:t>
            </w:r>
            <w:r w:rsidR="0051747B" w:rsidRPr="00B22EB5">
              <w:t>http://www.datatilsynet.dk/offentlig/sikkerhed/staerk-kryptering/</w:t>
            </w:r>
            <w:r w:rsidR="0051747B">
              <w:t>)</w:t>
            </w:r>
            <w:r w:rsidRPr="006633B8">
              <w:t xml:space="preserve"> og NIST.</w:t>
            </w:r>
          </w:p>
        </w:tc>
      </w:tr>
    </w:tbl>
    <w:p w14:paraId="73C86B24" w14:textId="77777777" w:rsidR="005C337D" w:rsidRDefault="005C337D" w:rsidP="00EA03C9"/>
    <w:p w14:paraId="73C86B25" w14:textId="77777777" w:rsidR="005C337D" w:rsidRPr="0092441D" w:rsidRDefault="005C337D" w:rsidP="00EA03C9">
      <w:pPr>
        <w:pStyle w:val="Overskrift4"/>
      </w:pPr>
      <w:r w:rsidRPr="0092441D">
        <w:t>Sikring af informationer i Systemet</w:t>
      </w:r>
    </w:p>
    <w:p w14:paraId="73C86B26" w14:textId="77777777" w:rsidR="005C337D" w:rsidRDefault="005C337D" w:rsidP="00EA03C9">
      <w:r w:rsidRPr="007065EE">
        <w:t>Systemet skal sikre</w:t>
      </w:r>
      <w:r>
        <w:t>,</w:t>
      </w:r>
      <w:r w:rsidRPr="007065EE">
        <w:t xml:space="preserve"> at informationer ikke lækkes og at informationer ikke kan ændres af uautor</w:t>
      </w:r>
      <w:r w:rsidRPr="007065EE">
        <w:t>i</w:t>
      </w:r>
      <w:r w:rsidRPr="007065EE">
        <w:t xml:space="preserve">serede </w:t>
      </w:r>
      <w:r>
        <w:t>part</w:t>
      </w:r>
      <w:r w:rsidRPr="007065EE">
        <w:t>er. Systemet skal ligeledes sikre</w:t>
      </w:r>
      <w:r>
        <w:t>,</w:t>
      </w:r>
      <w:r w:rsidRPr="007065EE">
        <w:t xml:space="preserve"> at informationer er tilgængelige</w:t>
      </w:r>
      <w:r>
        <w:t>,</w:t>
      </w:r>
      <w:r w:rsidRPr="007065EE">
        <w:t xml:space="preserve"> når de skal bruges.</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29" w14:textId="77777777" w:rsidTr="0036056F">
        <w:trPr>
          <w:cantSplit/>
        </w:trPr>
        <w:tc>
          <w:tcPr>
            <w:tcW w:w="1560" w:type="dxa"/>
            <w:shd w:val="clear" w:color="auto" w:fill="D9D9D9" w:themeFill="background1" w:themeFillShade="D9"/>
          </w:tcPr>
          <w:p w14:paraId="73C86B27" w14:textId="77777777" w:rsidR="005C337D" w:rsidRPr="00851B1E" w:rsidRDefault="005C337D" w:rsidP="00EA03C9">
            <w:pPr>
              <w:pStyle w:val="Krav1Overskrift"/>
            </w:pPr>
            <w:r w:rsidRPr="00851B1E">
              <w:t>Krav #</w:t>
            </w:r>
            <w:fldSimple w:instr=" SEQ Krav \* MERGEFORMAT  \* MERGEFORMAT  \* MERGEFORMAT ">
              <w:r w:rsidR="0036056F">
                <w:rPr>
                  <w:noProof/>
                </w:rPr>
                <w:t>222</w:t>
              </w:r>
            </w:fldSimple>
          </w:p>
        </w:tc>
        <w:tc>
          <w:tcPr>
            <w:tcW w:w="7087" w:type="dxa"/>
            <w:gridSpan w:val="3"/>
            <w:shd w:val="clear" w:color="auto" w:fill="D9D9D9" w:themeFill="background1" w:themeFillShade="D9"/>
          </w:tcPr>
          <w:p w14:paraId="73C86B28" w14:textId="6B59462D" w:rsidR="005C337D" w:rsidRPr="00851B1E" w:rsidRDefault="005C337D">
            <w:pPr>
              <w:pStyle w:val="Krav1Overskrift"/>
            </w:pPr>
            <w:r w:rsidRPr="007065EE">
              <w:t>Sikring mod læk af følsomme informationer</w:t>
            </w:r>
          </w:p>
        </w:tc>
      </w:tr>
      <w:tr w:rsidR="005C337D" w:rsidRPr="00A064F2" w14:paraId="73C86B2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2A"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2B" w14:textId="5AE60FC7"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2C" w14:textId="77777777" w:rsidR="005C337D" w:rsidRPr="00A064F2" w:rsidRDefault="005C337D" w:rsidP="00EA03C9">
            <w:r w:rsidRPr="00A064F2">
              <w:t>Type:</w:t>
            </w:r>
          </w:p>
        </w:tc>
        <w:tc>
          <w:tcPr>
            <w:tcW w:w="2835" w:type="dxa"/>
            <w:tcBorders>
              <w:left w:val="single" w:sz="4" w:space="0" w:color="auto"/>
            </w:tcBorders>
          </w:tcPr>
          <w:p w14:paraId="73C86B2D" w14:textId="77777777" w:rsidR="005C337D" w:rsidRPr="00A064F2" w:rsidRDefault="005C337D" w:rsidP="00EA03C9">
            <w:r>
              <w:t>Ikke-funktionelt</w:t>
            </w:r>
          </w:p>
        </w:tc>
      </w:tr>
      <w:tr w:rsidR="005C337D" w:rsidRPr="00A064F2" w14:paraId="73C86B36" w14:textId="77777777" w:rsidTr="0036056F">
        <w:trPr>
          <w:cantSplit/>
          <w:trHeight w:val="497"/>
        </w:trPr>
        <w:tc>
          <w:tcPr>
            <w:tcW w:w="1560" w:type="dxa"/>
            <w:tcBorders>
              <w:top w:val="single" w:sz="4" w:space="0" w:color="auto"/>
            </w:tcBorders>
            <w:shd w:val="clear" w:color="auto" w:fill="D9D9D9" w:themeFill="background1" w:themeFillShade="D9"/>
          </w:tcPr>
          <w:p w14:paraId="73C86B2F" w14:textId="77777777" w:rsidR="005C337D" w:rsidRPr="00A064F2" w:rsidRDefault="005C337D" w:rsidP="00EA03C9">
            <w:r w:rsidRPr="00A064F2">
              <w:t>Beskrivelse:</w:t>
            </w:r>
          </w:p>
        </w:tc>
        <w:tc>
          <w:tcPr>
            <w:tcW w:w="7087" w:type="dxa"/>
            <w:gridSpan w:val="3"/>
          </w:tcPr>
          <w:p w14:paraId="73C86B30" w14:textId="0F3D3AD7" w:rsidR="00FC6169" w:rsidRPr="00FC6169" w:rsidRDefault="00FC6169" w:rsidP="00E026A0">
            <w:r w:rsidRPr="00FC6169">
              <w:t>Systemet skal sikre mod læk af følsomme informationer, herunder:</w:t>
            </w:r>
          </w:p>
          <w:p w14:paraId="73C86B31" w14:textId="77777777" w:rsidR="00FC6169" w:rsidRPr="00FC6169" w:rsidRDefault="00FC6169" w:rsidP="00E026A0">
            <w:pPr>
              <w:pStyle w:val="Listeafsnit"/>
              <w:numPr>
                <w:ilvl w:val="0"/>
                <w:numId w:val="87"/>
              </w:numPr>
            </w:pPr>
            <w:r w:rsidRPr="00FC6169">
              <w:t>sikre adskillelse mellem forskellige dele af Systemet, således at enhver given del af Systemet ikke nødvendigvis har adgang til alle andre dele af Systemet. (Eksempelvis skal hele Syst</w:t>
            </w:r>
            <w:r w:rsidRPr="00FC6169">
              <w:t>e</w:t>
            </w:r>
            <w:r w:rsidRPr="00FC6169">
              <w:t>met ikke have adgang til nøgler eller personfølsomme oply</w:t>
            </w:r>
            <w:r w:rsidRPr="00FC6169">
              <w:t>s</w:t>
            </w:r>
            <w:r w:rsidRPr="00FC6169">
              <w:t>ninger)</w:t>
            </w:r>
          </w:p>
          <w:p w14:paraId="73C86B32" w14:textId="77777777" w:rsidR="00FC6169" w:rsidRPr="00FC6169" w:rsidRDefault="00FC6169" w:rsidP="00E026A0">
            <w:pPr>
              <w:pStyle w:val="Listeafsnit"/>
              <w:numPr>
                <w:ilvl w:val="0"/>
                <w:numId w:val="87"/>
              </w:numPr>
            </w:pPr>
            <w:r w:rsidRPr="00FC6169">
              <w:t>sikre at Systemet ikke kan oprette unødige forbindelser ud af Systemet (fx ved at opsætte en firewall, der hindrer oprettelse af forbindelser til internettet)</w:t>
            </w:r>
          </w:p>
          <w:p w14:paraId="73C86B33" w14:textId="77777777" w:rsidR="00FC6169" w:rsidRPr="00FC6169" w:rsidRDefault="00FC6169" w:rsidP="00E026A0">
            <w:pPr>
              <w:pStyle w:val="Listeafsnit"/>
              <w:numPr>
                <w:ilvl w:val="0"/>
                <w:numId w:val="87"/>
              </w:numPr>
            </w:pPr>
            <w:r w:rsidRPr="00FC6169">
              <w:t>sikre at følsomme informationer sikres under lagring (ekse</w:t>
            </w:r>
            <w:r w:rsidRPr="00FC6169">
              <w:t>m</w:t>
            </w:r>
            <w:r w:rsidRPr="00FC6169">
              <w:t>pelvis ved kryptering og fysisk sikring)</w:t>
            </w:r>
          </w:p>
          <w:p w14:paraId="73C86B35" w14:textId="3B06F99C" w:rsidR="005C337D" w:rsidRPr="00A064F2" w:rsidRDefault="00FC6169" w:rsidP="00FC6169">
            <w:pPr>
              <w:pStyle w:val="Listeafsnit"/>
              <w:numPr>
                <w:ilvl w:val="0"/>
                <w:numId w:val="41"/>
              </w:numPr>
              <w:spacing w:before="120"/>
            </w:pPr>
            <w:r w:rsidRPr="00FC6169">
              <w:t>forhindre at detaljeret information om Systemets interne vi</w:t>
            </w:r>
            <w:r w:rsidRPr="00FC6169">
              <w:t>r</w:t>
            </w:r>
            <w:r w:rsidRPr="00FC6169">
              <w:t>kemåde (eksempelvis udvikler kommentarer, version af sof</w:t>
            </w:r>
            <w:r w:rsidRPr="00FC6169">
              <w:t>t</w:t>
            </w:r>
            <w:r w:rsidRPr="00FC6169">
              <w:t>ware, navne på funktioner og variable, kildekode for scripts) ikke er nemt tilgængelige.</w:t>
            </w:r>
          </w:p>
        </w:tc>
      </w:tr>
    </w:tbl>
    <w:p w14:paraId="73C86B3C" w14:textId="77777777" w:rsidR="005C337D" w:rsidRDefault="005C337D"/>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3F" w14:textId="77777777" w:rsidTr="0036056F">
        <w:trPr>
          <w:cantSplit/>
        </w:trPr>
        <w:tc>
          <w:tcPr>
            <w:tcW w:w="1560" w:type="dxa"/>
            <w:shd w:val="clear" w:color="auto" w:fill="D9D9D9" w:themeFill="background1" w:themeFillShade="D9"/>
          </w:tcPr>
          <w:p w14:paraId="73C86B3D" w14:textId="77777777" w:rsidR="005C337D" w:rsidRPr="00851B1E" w:rsidRDefault="005C337D" w:rsidP="00EA03C9">
            <w:pPr>
              <w:pStyle w:val="Krav1Overskrift"/>
            </w:pPr>
            <w:r w:rsidRPr="00851B1E">
              <w:t>Krav #</w:t>
            </w:r>
            <w:fldSimple w:instr=" SEQ Krav \* MERGEFORMAT  \* MERGEFORMAT  \* MERGEFORMAT ">
              <w:r w:rsidR="0036056F">
                <w:rPr>
                  <w:noProof/>
                </w:rPr>
                <w:t>223</w:t>
              </w:r>
            </w:fldSimple>
          </w:p>
        </w:tc>
        <w:tc>
          <w:tcPr>
            <w:tcW w:w="7087" w:type="dxa"/>
            <w:gridSpan w:val="3"/>
            <w:shd w:val="clear" w:color="auto" w:fill="D9D9D9" w:themeFill="background1" w:themeFillShade="D9"/>
          </w:tcPr>
          <w:p w14:paraId="73C86B3E" w14:textId="77777777" w:rsidR="005C337D" w:rsidRPr="00851B1E" w:rsidRDefault="005C337D" w:rsidP="00EA03C9">
            <w:pPr>
              <w:pStyle w:val="Krav1Overskrift"/>
            </w:pPr>
            <w:r w:rsidRPr="006F0DF0">
              <w:t>Sikring mod uautoriserede ændringer af information</w:t>
            </w:r>
          </w:p>
        </w:tc>
      </w:tr>
      <w:tr w:rsidR="005C337D" w:rsidRPr="00A064F2" w14:paraId="73C86B4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40"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41" w14:textId="15A2B5A8"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42" w14:textId="77777777" w:rsidR="005C337D" w:rsidRPr="00A064F2" w:rsidRDefault="005C337D" w:rsidP="00EA03C9">
            <w:r w:rsidRPr="00A064F2">
              <w:t>Type:</w:t>
            </w:r>
          </w:p>
        </w:tc>
        <w:tc>
          <w:tcPr>
            <w:tcW w:w="2835" w:type="dxa"/>
            <w:tcBorders>
              <w:left w:val="single" w:sz="4" w:space="0" w:color="auto"/>
            </w:tcBorders>
          </w:tcPr>
          <w:p w14:paraId="73C86B43" w14:textId="77777777" w:rsidR="005C337D" w:rsidRPr="00A064F2" w:rsidRDefault="005C337D" w:rsidP="00EA03C9">
            <w:r>
              <w:t>Ikke-funktionelt</w:t>
            </w:r>
          </w:p>
        </w:tc>
      </w:tr>
      <w:tr w:rsidR="005C337D" w:rsidRPr="00A064F2" w14:paraId="73C86B4E" w14:textId="77777777" w:rsidTr="0036056F">
        <w:trPr>
          <w:cantSplit/>
          <w:trHeight w:val="497"/>
        </w:trPr>
        <w:tc>
          <w:tcPr>
            <w:tcW w:w="1560" w:type="dxa"/>
            <w:tcBorders>
              <w:top w:val="single" w:sz="4" w:space="0" w:color="auto"/>
            </w:tcBorders>
            <w:shd w:val="clear" w:color="auto" w:fill="D9D9D9" w:themeFill="background1" w:themeFillShade="D9"/>
          </w:tcPr>
          <w:p w14:paraId="73C86B45" w14:textId="77777777" w:rsidR="005C337D" w:rsidRPr="00A064F2" w:rsidRDefault="005C337D" w:rsidP="00EA03C9">
            <w:r w:rsidRPr="00A064F2">
              <w:lastRenderedPageBreak/>
              <w:t>Beskrivelse:</w:t>
            </w:r>
          </w:p>
        </w:tc>
        <w:tc>
          <w:tcPr>
            <w:tcW w:w="7087" w:type="dxa"/>
            <w:gridSpan w:val="3"/>
          </w:tcPr>
          <w:p w14:paraId="73C86B46" w14:textId="1CA8139D" w:rsidR="00E026A0" w:rsidRPr="00E026A0" w:rsidRDefault="00E026A0" w:rsidP="00E026A0">
            <w:r w:rsidRPr="00E026A0">
              <w:t>Systemet skal sikre integritet af informationer</w:t>
            </w:r>
            <w:r>
              <w:t>,</w:t>
            </w:r>
            <w:r w:rsidRPr="00E026A0">
              <w:t xml:space="preserve"> </w:t>
            </w:r>
            <w:r>
              <w:t>herunder</w:t>
            </w:r>
            <w:r w:rsidRPr="00E026A0">
              <w:t>:</w:t>
            </w:r>
          </w:p>
          <w:p w14:paraId="73C86B47" w14:textId="77777777" w:rsidR="00E026A0" w:rsidRPr="00E026A0" w:rsidRDefault="00E026A0" w:rsidP="00E026A0">
            <w:pPr>
              <w:pStyle w:val="Listeafsnit"/>
              <w:numPr>
                <w:ilvl w:val="0"/>
                <w:numId w:val="88"/>
              </w:numPr>
            </w:pPr>
            <w:r w:rsidRPr="00E026A0">
              <w:t>sikre mod uautoriserede ændringer af informationer (fra Br</w:t>
            </w:r>
            <w:r w:rsidRPr="00E026A0">
              <w:t>u</w:t>
            </w:r>
            <w:r w:rsidRPr="00E026A0">
              <w:t>gere, fra andre dele af Systemet og fra eksterne parter)</w:t>
            </w:r>
          </w:p>
          <w:p w14:paraId="73C86B48" w14:textId="77777777" w:rsidR="00E026A0" w:rsidRPr="00E026A0" w:rsidRDefault="00E026A0" w:rsidP="00E026A0">
            <w:pPr>
              <w:pStyle w:val="Listeafsnit"/>
              <w:numPr>
                <w:ilvl w:val="0"/>
                <w:numId w:val="88"/>
              </w:numPr>
            </w:pPr>
            <w:r w:rsidRPr="00E026A0">
              <w:t xml:space="preserve">informationer ikke overskrives ved en fejl (eksempelvis ved at skrivebeskytte informationer, der ikke skal opdateres) </w:t>
            </w:r>
          </w:p>
          <w:p w14:paraId="73C86B49" w14:textId="77777777" w:rsidR="00E026A0" w:rsidRPr="00E026A0" w:rsidRDefault="00E026A0" w:rsidP="00E026A0">
            <w:pPr>
              <w:pStyle w:val="Listeafsnit"/>
              <w:numPr>
                <w:ilvl w:val="0"/>
                <w:numId w:val="88"/>
              </w:numPr>
            </w:pPr>
            <w:r w:rsidRPr="00E026A0">
              <w:t>indarbejde kontrolprocedurer (fx at afstemme informationer fra forskellige kilder)</w:t>
            </w:r>
          </w:p>
          <w:p w14:paraId="73C86B4A" w14:textId="77777777" w:rsidR="00E026A0" w:rsidRPr="00E026A0" w:rsidRDefault="00E026A0" w:rsidP="00E026A0">
            <w:pPr>
              <w:pStyle w:val="Listeafsnit"/>
              <w:numPr>
                <w:ilvl w:val="0"/>
                <w:numId w:val="88"/>
              </w:numPr>
            </w:pPr>
            <w:r w:rsidRPr="00E026A0">
              <w:t>automatisk tjekke og opdage uautoriserede eller ukorrekte ændringer (fx ved brug af ændringslogs, tjeksum, signaturer, mv.)</w:t>
            </w:r>
          </w:p>
          <w:p w14:paraId="73C86B4B" w14:textId="77777777" w:rsidR="00E026A0" w:rsidRPr="00E026A0" w:rsidRDefault="00E026A0" w:rsidP="00E026A0">
            <w:pPr>
              <w:pStyle w:val="Listeafsnit"/>
              <w:numPr>
                <w:ilvl w:val="0"/>
                <w:numId w:val="88"/>
              </w:numPr>
            </w:pPr>
            <w:r w:rsidRPr="00E026A0">
              <w:t>kræve godkendelse af væsentlige ændringer</w:t>
            </w:r>
          </w:p>
          <w:p w14:paraId="73C86B4D" w14:textId="770528B3" w:rsidR="005C337D" w:rsidRPr="00A064F2" w:rsidRDefault="00E026A0" w:rsidP="00E026A0">
            <w:pPr>
              <w:pStyle w:val="Listeafsnit"/>
              <w:numPr>
                <w:ilvl w:val="0"/>
                <w:numId w:val="86"/>
              </w:numPr>
              <w:spacing w:before="120"/>
            </w:pPr>
            <w:r w:rsidRPr="00E026A0">
              <w:t>sikre mod uautoriserede ændringer af Systemet selv (både software og hardware)</w:t>
            </w:r>
          </w:p>
        </w:tc>
      </w:tr>
    </w:tbl>
    <w:p w14:paraId="73C86B56" w14:textId="77777777" w:rsidR="00567EAD" w:rsidRDefault="00567EAD" w:rsidP="0036056F">
      <w:pPr>
        <w:spacing w:before="120"/>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59" w14:textId="77777777" w:rsidTr="0036056F">
        <w:trPr>
          <w:cantSplit/>
        </w:trPr>
        <w:tc>
          <w:tcPr>
            <w:tcW w:w="1560" w:type="dxa"/>
            <w:shd w:val="clear" w:color="auto" w:fill="D9D9D9" w:themeFill="background1" w:themeFillShade="D9"/>
          </w:tcPr>
          <w:p w14:paraId="73C86B57" w14:textId="77777777" w:rsidR="005C337D" w:rsidRPr="00851B1E" w:rsidRDefault="005C337D" w:rsidP="00EA03C9">
            <w:pPr>
              <w:pStyle w:val="Krav1Overskrift"/>
            </w:pPr>
            <w:r w:rsidRPr="00851B1E">
              <w:t>Krav #</w:t>
            </w:r>
            <w:fldSimple w:instr=" SEQ Krav \* MERGEFORMAT  \* MERGEFORMAT  \* MERGEFORMAT ">
              <w:r w:rsidR="0036056F">
                <w:rPr>
                  <w:noProof/>
                </w:rPr>
                <w:t>224</w:t>
              </w:r>
            </w:fldSimple>
          </w:p>
        </w:tc>
        <w:tc>
          <w:tcPr>
            <w:tcW w:w="7087" w:type="dxa"/>
            <w:gridSpan w:val="3"/>
            <w:shd w:val="clear" w:color="auto" w:fill="D9D9D9" w:themeFill="background1" w:themeFillShade="D9"/>
          </w:tcPr>
          <w:p w14:paraId="73C86B58" w14:textId="77777777" w:rsidR="005C337D" w:rsidRPr="00851B1E" w:rsidRDefault="005C337D" w:rsidP="00EA03C9">
            <w:pPr>
              <w:pStyle w:val="Krav1Overskrift"/>
            </w:pPr>
            <w:r w:rsidRPr="006F0DF0">
              <w:t>Sikring mod uautoriseret adgang</w:t>
            </w:r>
          </w:p>
        </w:tc>
      </w:tr>
      <w:tr w:rsidR="005C337D" w:rsidRPr="00A064F2" w14:paraId="73C86B5E"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5A"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5B" w14:textId="1BF763D9"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5C" w14:textId="77777777" w:rsidR="005C337D" w:rsidRPr="00A064F2" w:rsidRDefault="005C337D" w:rsidP="00EA03C9">
            <w:r w:rsidRPr="00A064F2">
              <w:t>Type:</w:t>
            </w:r>
          </w:p>
        </w:tc>
        <w:tc>
          <w:tcPr>
            <w:tcW w:w="2835" w:type="dxa"/>
            <w:tcBorders>
              <w:left w:val="single" w:sz="4" w:space="0" w:color="auto"/>
            </w:tcBorders>
          </w:tcPr>
          <w:p w14:paraId="73C86B5D" w14:textId="77777777" w:rsidR="005C337D" w:rsidRPr="00A064F2" w:rsidRDefault="005C337D" w:rsidP="00EA03C9">
            <w:r>
              <w:t>Ikke-funktionelt</w:t>
            </w:r>
          </w:p>
        </w:tc>
      </w:tr>
      <w:tr w:rsidR="005C337D" w:rsidRPr="00A064F2" w14:paraId="73C86B66" w14:textId="77777777" w:rsidTr="0036056F">
        <w:trPr>
          <w:cantSplit/>
          <w:trHeight w:val="497"/>
        </w:trPr>
        <w:tc>
          <w:tcPr>
            <w:tcW w:w="1560" w:type="dxa"/>
            <w:tcBorders>
              <w:top w:val="single" w:sz="4" w:space="0" w:color="auto"/>
            </w:tcBorders>
            <w:shd w:val="clear" w:color="auto" w:fill="D9D9D9" w:themeFill="background1" w:themeFillShade="D9"/>
          </w:tcPr>
          <w:p w14:paraId="73C86B5F" w14:textId="77777777" w:rsidR="005C337D" w:rsidRPr="00A064F2" w:rsidRDefault="005C337D" w:rsidP="00EA03C9">
            <w:r w:rsidRPr="00A064F2">
              <w:t>Beskrivelse:</w:t>
            </w:r>
          </w:p>
        </w:tc>
        <w:tc>
          <w:tcPr>
            <w:tcW w:w="7087" w:type="dxa"/>
            <w:gridSpan w:val="3"/>
          </w:tcPr>
          <w:p w14:paraId="73C86B60" w14:textId="42ECA355" w:rsidR="00E026A0" w:rsidRPr="00E026A0" w:rsidRDefault="00E026A0" w:rsidP="00E026A0">
            <w:r w:rsidRPr="00E026A0">
              <w:t>Systemet skal forhindre uautoriseret adgang til informationer</w:t>
            </w:r>
            <w:r>
              <w:t>,</w:t>
            </w:r>
            <w:r w:rsidRPr="00E026A0">
              <w:t xml:space="preserve"> </w:t>
            </w:r>
            <w:r>
              <w:t>heru</w:t>
            </w:r>
            <w:r>
              <w:t>n</w:t>
            </w:r>
            <w:r>
              <w:t>der</w:t>
            </w:r>
            <w:r w:rsidRPr="00E026A0">
              <w:t>:</w:t>
            </w:r>
          </w:p>
          <w:p w14:paraId="73C86B61" w14:textId="77777777" w:rsidR="00E026A0" w:rsidRPr="00E026A0" w:rsidRDefault="00E026A0" w:rsidP="00E026A0">
            <w:pPr>
              <w:pStyle w:val="Listeafsnit"/>
              <w:numPr>
                <w:ilvl w:val="0"/>
                <w:numId w:val="89"/>
              </w:numPr>
            </w:pPr>
            <w:r w:rsidRPr="00E026A0">
              <w:t>være bygget ud fra ’defence in depth’-princippet, så Systemets sikkerhed ikke baseres på enkelte sikkerhedstjek eller enkelte sikringsmetoder, men derimod multiple lag af kontroller, som supplerer hinanden. Dette betyder bl.a., at systemer bag firewalls skal sikres, som om at firewall’en ikke var til stede, så de er robuste overfor penetrering af firewall eller insidera</w:t>
            </w:r>
            <w:r w:rsidRPr="00E026A0">
              <w:t>n</w:t>
            </w:r>
            <w:r w:rsidRPr="00E026A0">
              <w:t>greb.</w:t>
            </w:r>
          </w:p>
          <w:p w14:paraId="73C86B62" w14:textId="24EE4255" w:rsidR="00E026A0" w:rsidRPr="00E026A0" w:rsidRDefault="00E026A0" w:rsidP="00E026A0">
            <w:pPr>
              <w:pStyle w:val="Listeafsnit"/>
              <w:numPr>
                <w:ilvl w:val="0"/>
                <w:numId w:val="89"/>
              </w:numPr>
            </w:pPr>
            <w:r>
              <w:t>have en</w:t>
            </w:r>
            <w:r w:rsidRPr="00E026A0">
              <w:t xml:space="preserve"> sikker default indstilling (default to secure) og opfø</w:t>
            </w:r>
            <w:r w:rsidRPr="00E026A0">
              <w:t>r</w:t>
            </w:r>
            <w:r w:rsidRPr="00E026A0">
              <w:t>sel</w:t>
            </w:r>
          </w:p>
          <w:p w14:paraId="73C86B63" w14:textId="77777777" w:rsidR="00E026A0" w:rsidRPr="00E026A0" w:rsidRDefault="00E026A0" w:rsidP="00E026A0">
            <w:pPr>
              <w:pStyle w:val="Listeafsnit"/>
              <w:numPr>
                <w:ilvl w:val="0"/>
                <w:numId w:val="89"/>
              </w:numPr>
            </w:pPr>
            <w:r w:rsidRPr="00E026A0">
              <w:t>foretage hærdning af hardware, operativsystemer, middleware, der kræves, for at Systemet kører</w:t>
            </w:r>
          </w:p>
          <w:p w14:paraId="73C86B65" w14:textId="637384E1" w:rsidR="005C337D" w:rsidRPr="00A064F2" w:rsidRDefault="00E026A0" w:rsidP="00E026A0">
            <w:pPr>
              <w:pStyle w:val="Listeafsnit"/>
              <w:numPr>
                <w:ilvl w:val="0"/>
                <w:numId w:val="89"/>
              </w:numPr>
            </w:pPr>
            <w:r w:rsidRPr="00E026A0">
              <w:t>implementere fejlhåndtering for alle fejlscenarier, således at en fejl aldrig fører til et sikkerhedsbrud.</w:t>
            </w:r>
          </w:p>
        </w:tc>
      </w:tr>
    </w:tbl>
    <w:p w14:paraId="73C86B6C" w14:textId="77777777" w:rsidR="00567EAD" w:rsidRDefault="00567EAD" w:rsidP="0036056F">
      <w:pPr>
        <w:spacing w:before="120"/>
      </w:pPr>
    </w:p>
    <w:p w14:paraId="73C86B6D" w14:textId="77777777" w:rsidR="005C337D" w:rsidRPr="00C05F7C" w:rsidRDefault="005C337D" w:rsidP="00EA03C9">
      <w:pPr>
        <w:pStyle w:val="Overskrift4"/>
      </w:pPr>
      <w:r w:rsidRPr="00C05F7C">
        <w:t>Sikring af forbindelser til Systemet</w:t>
      </w:r>
    </w:p>
    <w:p w14:paraId="73C86B6E" w14:textId="056051A3" w:rsidR="005C337D" w:rsidRPr="006F0DF0" w:rsidRDefault="005C337D" w:rsidP="00EA03C9">
      <w:r w:rsidRPr="006F0DF0">
        <w:t>Systemet skal sikre alle forbindelser med Systemet, samt forbindelser mellem dele af Systemet</w:t>
      </w:r>
      <w:r>
        <w:t>,</w:t>
      </w:r>
      <w:r w:rsidRPr="006F0DF0">
        <w:t xml:space="preserve"> således at informationer, der sendes til og fra Systemet</w:t>
      </w:r>
      <w:r>
        <w:t>,</w:t>
      </w:r>
      <w:r w:rsidRPr="006F0DF0">
        <w:t xml:space="preserve"> ikke kan kompromitteres, og at forbinde</w:t>
      </w:r>
      <w:r w:rsidRPr="006F0DF0">
        <w:t>l</w:t>
      </w:r>
      <w:r w:rsidRPr="006F0DF0">
        <w:t>ser med System</w:t>
      </w:r>
      <w:r>
        <w:t>et</w:t>
      </w:r>
      <w:r w:rsidRPr="006F0DF0">
        <w:t xml:space="preserve"> ikke kan benyttes som en del </w:t>
      </w:r>
      <w:r w:rsidR="007637DC">
        <w:t xml:space="preserve">af et </w:t>
      </w:r>
      <w:r w:rsidRPr="006F0DF0">
        <w:t>succesfuld angreb mod Systemet.</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71" w14:textId="77777777" w:rsidTr="0036056F">
        <w:trPr>
          <w:cantSplit/>
        </w:trPr>
        <w:tc>
          <w:tcPr>
            <w:tcW w:w="1560" w:type="dxa"/>
            <w:shd w:val="clear" w:color="auto" w:fill="D9D9D9" w:themeFill="background1" w:themeFillShade="D9"/>
          </w:tcPr>
          <w:p w14:paraId="73C86B6F" w14:textId="77777777" w:rsidR="005C337D" w:rsidRPr="00851B1E" w:rsidRDefault="005C337D" w:rsidP="00EA03C9">
            <w:pPr>
              <w:pStyle w:val="Krav1Overskrift"/>
            </w:pPr>
            <w:r w:rsidRPr="00851B1E">
              <w:t>Krav #</w:t>
            </w:r>
            <w:fldSimple w:instr=" SEQ Krav \* MERGEFORMAT  \* MERGEFORMAT  \* MERGEFORMAT ">
              <w:r w:rsidR="0036056F">
                <w:rPr>
                  <w:noProof/>
                </w:rPr>
                <w:t>225</w:t>
              </w:r>
            </w:fldSimple>
          </w:p>
        </w:tc>
        <w:tc>
          <w:tcPr>
            <w:tcW w:w="7087" w:type="dxa"/>
            <w:gridSpan w:val="3"/>
            <w:shd w:val="clear" w:color="auto" w:fill="D9D9D9" w:themeFill="background1" w:themeFillShade="D9"/>
          </w:tcPr>
          <w:p w14:paraId="73C86B70" w14:textId="77777777" w:rsidR="005C337D" w:rsidRPr="00851B1E" w:rsidRDefault="005C337D" w:rsidP="00EA03C9">
            <w:pPr>
              <w:pStyle w:val="Krav1Overskrift"/>
            </w:pPr>
            <w:r w:rsidRPr="006F0DF0">
              <w:t>Velkontrollerede forbindelser</w:t>
            </w:r>
          </w:p>
        </w:tc>
      </w:tr>
      <w:tr w:rsidR="005C337D" w:rsidRPr="00A064F2" w14:paraId="73C86B7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72"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73" w14:textId="61BD9473"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74" w14:textId="77777777" w:rsidR="005C337D" w:rsidRPr="00A064F2" w:rsidRDefault="005C337D" w:rsidP="00EA03C9">
            <w:r w:rsidRPr="00A064F2">
              <w:t>Type:</w:t>
            </w:r>
          </w:p>
        </w:tc>
        <w:tc>
          <w:tcPr>
            <w:tcW w:w="2835" w:type="dxa"/>
            <w:tcBorders>
              <w:left w:val="single" w:sz="4" w:space="0" w:color="auto"/>
            </w:tcBorders>
          </w:tcPr>
          <w:p w14:paraId="73C86B75" w14:textId="77777777" w:rsidR="005C337D" w:rsidRPr="00A064F2" w:rsidRDefault="005C337D" w:rsidP="00EA03C9">
            <w:r>
              <w:t>Ikke-funktionelt</w:t>
            </w:r>
          </w:p>
        </w:tc>
      </w:tr>
      <w:tr w:rsidR="005C337D" w:rsidRPr="00A064F2" w14:paraId="73C86B7F" w14:textId="77777777" w:rsidTr="0036056F">
        <w:trPr>
          <w:cantSplit/>
          <w:trHeight w:val="497"/>
        </w:trPr>
        <w:tc>
          <w:tcPr>
            <w:tcW w:w="1560" w:type="dxa"/>
            <w:tcBorders>
              <w:top w:val="single" w:sz="4" w:space="0" w:color="auto"/>
            </w:tcBorders>
            <w:shd w:val="clear" w:color="auto" w:fill="D9D9D9" w:themeFill="background1" w:themeFillShade="D9"/>
          </w:tcPr>
          <w:p w14:paraId="73C86B77" w14:textId="77777777" w:rsidR="005C337D" w:rsidRPr="00A064F2" w:rsidRDefault="005C337D" w:rsidP="00EA03C9">
            <w:r w:rsidRPr="00A064F2">
              <w:t>Beskrivelse:</w:t>
            </w:r>
          </w:p>
        </w:tc>
        <w:tc>
          <w:tcPr>
            <w:tcW w:w="7087" w:type="dxa"/>
            <w:gridSpan w:val="3"/>
          </w:tcPr>
          <w:p w14:paraId="73C86B78" w14:textId="40F4E6CE" w:rsidR="005C337D" w:rsidRDefault="005C337D" w:rsidP="00EA03C9">
            <w:r w:rsidRPr="006F0DF0">
              <w:t>Systemet skal sikre</w:t>
            </w:r>
            <w:r>
              <w:t>,</w:t>
            </w:r>
            <w:r w:rsidRPr="006F0DF0">
              <w:t xml:space="preserve"> at forbindelser med Systemet foregår på en ve</w:t>
            </w:r>
            <w:r w:rsidRPr="006F0DF0">
              <w:t>l</w:t>
            </w:r>
            <w:r w:rsidRPr="006F0DF0">
              <w:t>kontr</w:t>
            </w:r>
            <w:r>
              <w:t>olleret måde</w:t>
            </w:r>
            <w:r w:rsidR="0065203F">
              <w:t>, herunder:</w:t>
            </w:r>
          </w:p>
          <w:p w14:paraId="73C86B7A" w14:textId="6EAA0F5F" w:rsidR="0065203F" w:rsidRPr="0065203F" w:rsidRDefault="0065203F" w:rsidP="0065203F">
            <w:pPr>
              <w:pStyle w:val="Listeafsnit"/>
              <w:numPr>
                <w:ilvl w:val="0"/>
                <w:numId w:val="90"/>
              </w:numPr>
            </w:pPr>
            <w:r>
              <w:t>k</w:t>
            </w:r>
            <w:r w:rsidRPr="0065203F">
              <w:t>un udstille de specifikke services, der er behov for (ekse</w:t>
            </w:r>
            <w:r w:rsidRPr="0065203F">
              <w:t>m</w:t>
            </w:r>
            <w:r w:rsidRPr="0065203F">
              <w:t>pelvis gennem konfiguration af Systemet og/eller brug af firewalls)</w:t>
            </w:r>
          </w:p>
          <w:p w14:paraId="73C86B7B" w14:textId="0D1C9BA3" w:rsidR="0065203F" w:rsidRPr="0065203F" w:rsidRDefault="0065203F" w:rsidP="0065203F">
            <w:pPr>
              <w:pStyle w:val="Listeafsnit"/>
              <w:numPr>
                <w:ilvl w:val="0"/>
                <w:numId w:val="90"/>
              </w:numPr>
            </w:pPr>
            <w:r w:rsidRPr="0065203F">
              <w:t>alene udstille services baseret på dokumenterede, testede og godkendte Snitflader</w:t>
            </w:r>
          </w:p>
          <w:p w14:paraId="73C86B7C" w14:textId="1D8B73E4" w:rsidR="0065203F" w:rsidRPr="0065203F" w:rsidRDefault="0065203F" w:rsidP="0065203F">
            <w:pPr>
              <w:pStyle w:val="Listeafsnit"/>
              <w:numPr>
                <w:ilvl w:val="0"/>
                <w:numId w:val="90"/>
              </w:numPr>
            </w:pPr>
            <w:r w:rsidRPr="0065203F">
              <w:t>være isoleret netværksmæssigt fra øvrige systemer</w:t>
            </w:r>
          </w:p>
          <w:p w14:paraId="73C86B7E" w14:textId="633B15B9" w:rsidR="0065203F" w:rsidRPr="00A064F2" w:rsidRDefault="0065203F" w:rsidP="0065203F">
            <w:pPr>
              <w:pStyle w:val="Listeafsnit"/>
              <w:numPr>
                <w:ilvl w:val="0"/>
                <w:numId w:val="90"/>
              </w:numPr>
            </w:pPr>
            <w:r w:rsidRPr="0065203F">
              <w:t xml:space="preserve">køre på servere (fysisk eller virtuelle), der er dedikerede til en given funktionalitet </w:t>
            </w:r>
          </w:p>
        </w:tc>
      </w:tr>
    </w:tbl>
    <w:p w14:paraId="73C86B85" w14:textId="77777777" w:rsidR="00567EAD" w:rsidRDefault="00567EAD" w:rsidP="0036056F">
      <w:pPr>
        <w:spacing w:before="120"/>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88" w14:textId="77777777" w:rsidTr="0036056F">
        <w:trPr>
          <w:cantSplit/>
        </w:trPr>
        <w:tc>
          <w:tcPr>
            <w:tcW w:w="1560" w:type="dxa"/>
            <w:shd w:val="clear" w:color="auto" w:fill="D9D9D9" w:themeFill="background1" w:themeFillShade="D9"/>
          </w:tcPr>
          <w:p w14:paraId="73C86B86" w14:textId="77777777" w:rsidR="005C337D" w:rsidRPr="00851B1E" w:rsidRDefault="005C337D" w:rsidP="00EA03C9">
            <w:pPr>
              <w:pStyle w:val="Krav1Overskrift"/>
            </w:pPr>
            <w:r w:rsidRPr="00851B1E">
              <w:lastRenderedPageBreak/>
              <w:t>Krav #</w:t>
            </w:r>
            <w:fldSimple w:instr=" SEQ Krav \* MERGEFORMAT  \* MERGEFORMAT  \* MERGEFORMAT ">
              <w:r w:rsidR="0036056F">
                <w:rPr>
                  <w:noProof/>
                </w:rPr>
                <w:t>226</w:t>
              </w:r>
            </w:fldSimple>
          </w:p>
        </w:tc>
        <w:tc>
          <w:tcPr>
            <w:tcW w:w="7087" w:type="dxa"/>
            <w:gridSpan w:val="3"/>
            <w:shd w:val="clear" w:color="auto" w:fill="D9D9D9" w:themeFill="background1" w:themeFillShade="D9"/>
          </w:tcPr>
          <w:p w14:paraId="73C86B87" w14:textId="77777777" w:rsidR="005C337D" w:rsidRPr="00851B1E" w:rsidRDefault="005C337D" w:rsidP="00EA03C9">
            <w:pPr>
              <w:pStyle w:val="Krav1Overskrift"/>
            </w:pPr>
            <w:r w:rsidRPr="006F0DF0">
              <w:t>Sikring mod uautoriserede forbindelser</w:t>
            </w:r>
          </w:p>
        </w:tc>
      </w:tr>
      <w:tr w:rsidR="005C337D" w:rsidRPr="00A064F2" w14:paraId="73C86B8D"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89"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8A" w14:textId="6CBD3D69"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8B" w14:textId="77777777" w:rsidR="005C337D" w:rsidRPr="00A064F2" w:rsidRDefault="005C337D" w:rsidP="00EA03C9">
            <w:r w:rsidRPr="00A064F2">
              <w:t>Type:</w:t>
            </w:r>
          </w:p>
        </w:tc>
        <w:tc>
          <w:tcPr>
            <w:tcW w:w="2835" w:type="dxa"/>
            <w:tcBorders>
              <w:left w:val="single" w:sz="4" w:space="0" w:color="auto"/>
            </w:tcBorders>
          </w:tcPr>
          <w:p w14:paraId="73C86B8C" w14:textId="77777777" w:rsidR="005C337D" w:rsidRPr="00A064F2" w:rsidRDefault="005C337D" w:rsidP="00EA03C9">
            <w:r>
              <w:t>Ikke-funktionelt</w:t>
            </w:r>
          </w:p>
        </w:tc>
      </w:tr>
      <w:tr w:rsidR="005C337D" w:rsidRPr="00A064F2" w14:paraId="73C86B94" w14:textId="77777777" w:rsidTr="0036056F">
        <w:trPr>
          <w:cantSplit/>
          <w:trHeight w:val="497"/>
        </w:trPr>
        <w:tc>
          <w:tcPr>
            <w:tcW w:w="1560" w:type="dxa"/>
            <w:tcBorders>
              <w:top w:val="single" w:sz="4" w:space="0" w:color="auto"/>
            </w:tcBorders>
            <w:shd w:val="clear" w:color="auto" w:fill="D9D9D9" w:themeFill="background1" w:themeFillShade="D9"/>
          </w:tcPr>
          <w:p w14:paraId="73C86B8E" w14:textId="77777777" w:rsidR="005C337D" w:rsidRPr="00A064F2" w:rsidRDefault="005C337D" w:rsidP="00EA03C9">
            <w:r w:rsidRPr="00A064F2">
              <w:t>Beskrivelse:</w:t>
            </w:r>
          </w:p>
        </w:tc>
        <w:tc>
          <w:tcPr>
            <w:tcW w:w="7087" w:type="dxa"/>
            <w:gridSpan w:val="3"/>
          </w:tcPr>
          <w:p w14:paraId="73C86B8F" w14:textId="4420EF9F" w:rsidR="009709A1" w:rsidRPr="009709A1" w:rsidRDefault="005C337D" w:rsidP="009709A1">
            <w:r w:rsidRPr="006F0DF0">
              <w:t>Systemet skal sikre mod uautoriserede forbindelser fra eksterne s</w:t>
            </w:r>
            <w:r w:rsidRPr="006F0DF0">
              <w:t>y</w:t>
            </w:r>
            <w:r w:rsidRPr="006F0DF0">
              <w:t>stemer</w:t>
            </w:r>
            <w:r w:rsidR="009709A1">
              <w:t>, herunder</w:t>
            </w:r>
            <w:r w:rsidR="009709A1" w:rsidRPr="009709A1">
              <w:t>:</w:t>
            </w:r>
          </w:p>
          <w:p w14:paraId="73C86B90" w14:textId="77777777" w:rsidR="009709A1" w:rsidRPr="009709A1" w:rsidRDefault="009709A1" w:rsidP="009709A1">
            <w:pPr>
              <w:pStyle w:val="Listeafsnit"/>
              <w:numPr>
                <w:ilvl w:val="0"/>
                <w:numId w:val="91"/>
              </w:numPr>
            </w:pPr>
            <w:r w:rsidRPr="009709A1">
              <w:t xml:space="preserve">antage, at alle eksterne forbindelser som udgangspunkt er usikre </w:t>
            </w:r>
          </w:p>
          <w:p w14:paraId="73C86B91" w14:textId="77777777" w:rsidR="009709A1" w:rsidRPr="009709A1" w:rsidRDefault="009709A1" w:rsidP="009709A1">
            <w:pPr>
              <w:pStyle w:val="Listeafsnit"/>
              <w:numPr>
                <w:ilvl w:val="0"/>
                <w:numId w:val="91"/>
              </w:numPr>
            </w:pPr>
            <w:r w:rsidRPr="009709A1">
              <w:t>foretage autentifikation og adgangskontrol ved oprettelse af a</w:t>
            </w:r>
            <w:r w:rsidRPr="009709A1">
              <w:t>l</w:t>
            </w:r>
            <w:r w:rsidRPr="009709A1">
              <w:t>le forbindelser</w:t>
            </w:r>
          </w:p>
          <w:p w14:paraId="73C86B93" w14:textId="3E958818" w:rsidR="009709A1" w:rsidRPr="00A064F2" w:rsidRDefault="009709A1" w:rsidP="007240B3">
            <w:pPr>
              <w:pStyle w:val="Listeafsnit"/>
              <w:numPr>
                <w:ilvl w:val="0"/>
                <w:numId w:val="91"/>
              </w:numPr>
            </w:pPr>
            <w:r w:rsidRPr="009709A1">
              <w:t>implementere stærk inputvalidering for informationer, der modtages fra et eksternt system, med henblik på at undgå URL-, Form- og SQL injection, Cross Site Scripting og lignende angreb.</w:t>
            </w:r>
          </w:p>
        </w:tc>
      </w:tr>
    </w:tbl>
    <w:p w14:paraId="73C86B99" w14:textId="77777777" w:rsidR="00567EAD" w:rsidRDefault="00567EAD" w:rsidP="0036056F">
      <w:pPr>
        <w:spacing w:before="120"/>
      </w:pP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851B1E" w14:paraId="73C86B9C" w14:textId="77777777" w:rsidTr="0036056F">
        <w:trPr>
          <w:cantSplit/>
        </w:trPr>
        <w:tc>
          <w:tcPr>
            <w:tcW w:w="1560" w:type="dxa"/>
            <w:shd w:val="clear" w:color="auto" w:fill="D9D9D9" w:themeFill="background1" w:themeFillShade="D9"/>
          </w:tcPr>
          <w:p w14:paraId="73C86B9A" w14:textId="77777777" w:rsidR="005C337D" w:rsidRPr="00851B1E" w:rsidRDefault="005C337D" w:rsidP="00EA03C9">
            <w:pPr>
              <w:pStyle w:val="Krav1Overskrift"/>
            </w:pPr>
            <w:r w:rsidRPr="00851B1E">
              <w:t>Krav #</w:t>
            </w:r>
            <w:fldSimple w:instr=" SEQ Krav \* MERGEFORMAT  \* MERGEFORMAT  \* MERGEFORMAT ">
              <w:r w:rsidR="0036056F">
                <w:rPr>
                  <w:noProof/>
                </w:rPr>
                <w:t>227</w:t>
              </w:r>
            </w:fldSimple>
          </w:p>
        </w:tc>
        <w:tc>
          <w:tcPr>
            <w:tcW w:w="7087" w:type="dxa"/>
            <w:gridSpan w:val="3"/>
            <w:shd w:val="clear" w:color="auto" w:fill="D9D9D9" w:themeFill="background1" w:themeFillShade="D9"/>
          </w:tcPr>
          <w:p w14:paraId="73C86B9B" w14:textId="77777777" w:rsidR="005C337D" w:rsidRPr="00851B1E" w:rsidRDefault="005C337D" w:rsidP="00EA03C9">
            <w:pPr>
              <w:pStyle w:val="Krav1Overskrift"/>
            </w:pPr>
            <w:r w:rsidRPr="006F0DF0">
              <w:t>Beskyttelse af sessioner</w:t>
            </w:r>
          </w:p>
        </w:tc>
      </w:tr>
      <w:tr w:rsidR="005C337D" w:rsidRPr="00A064F2" w14:paraId="73C86BA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9D" w14:textId="77777777" w:rsidR="005C337D" w:rsidRPr="00A064F2" w:rsidRDefault="005C337D" w:rsidP="00EA03C9">
            <w:r w:rsidRPr="00A064F2">
              <w:t>Kategori:</w:t>
            </w:r>
          </w:p>
        </w:tc>
        <w:tc>
          <w:tcPr>
            <w:tcW w:w="3118" w:type="dxa"/>
            <w:tcBorders>
              <w:left w:val="single" w:sz="4" w:space="0" w:color="auto"/>
              <w:right w:val="single" w:sz="4" w:space="0" w:color="auto"/>
            </w:tcBorders>
          </w:tcPr>
          <w:p w14:paraId="73C86B9E" w14:textId="0992D8B0" w:rsidR="005C337D" w:rsidRPr="00A064F2"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9F" w14:textId="77777777" w:rsidR="005C337D" w:rsidRPr="00A064F2" w:rsidRDefault="005C337D" w:rsidP="00EA03C9">
            <w:r w:rsidRPr="00A064F2">
              <w:t>Type:</w:t>
            </w:r>
          </w:p>
        </w:tc>
        <w:tc>
          <w:tcPr>
            <w:tcW w:w="2835" w:type="dxa"/>
            <w:tcBorders>
              <w:left w:val="single" w:sz="4" w:space="0" w:color="auto"/>
            </w:tcBorders>
          </w:tcPr>
          <w:p w14:paraId="73C86BA0" w14:textId="77777777" w:rsidR="005C337D" w:rsidRPr="00A064F2" w:rsidRDefault="005C337D" w:rsidP="00EA03C9">
            <w:r>
              <w:t>Ikke-funktionelt</w:t>
            </w:r>
          </w:p>
        </w:tc>
      </w:tr>
      <w:tr w:rsidR="005C337D" w:rsidRPr="00A064F2" w14:paraId="73C86BA8" w14:textId="77777777" w:rsidTr="0036056F">
        <w:trPr>
          <w:cantSplit/>
          <w:trHeight w:val="497"/>
        </w:trPr>
        <w:tc>
          <w:tcPr>
            <w:tcW w:w="1560" w:type="dxa"/>
            <w:tcBorders>
              <w:top w:val="single" w:sz="4" w:space="0" w:color="auto"/>
            </w:tcBorders>
            <w:shd w:val="clear" w:color="auto" w:fill="D9D9D9" w:themeFill="background1" w:themeFillShade="D9"/>
          </w:tcPr>
          <w:p w14:paraId="73C86BA2" w14:textId="77777777" w:rsidR="005C337D" w:rsidRPr="00A064F2" w:rsidRDefault="005C337D" w:rsidP="00EA03C9">
            <w:r w:rsidRPr="00A064F2">
              <w:t>Beskrivelse:</w:t>
            </w:r>
          </w:p>
        </w:tc>
        <w:tc>
          <w:tcPr>
            <w:tcW w:w="7087" w:type="dxa"/>
            <w:gridSpan w:val="3"/>
          </w:tcPr>
          <w:p w14:paraId="73C86BA3" w14:textId="5D06C6BB" w:rsidR="00FB4392" w:rsidRPr="00FB4392" w:rsidRDefault="00FB4392" w:rsidP="00FB4392">
            <w:r w:rsidRPr="00FB4392">
              <w:t>Systemet skal beskytte sessioner mod overtagelse (session hijacking eller session cloning)</w:t>
            </w:r>
            <w:r>
              <w:t>,</w:t>
            </w:r>
            <w:r w:rsidRPr="00FB4392">
              <w:t xml:space="preserve"> herunder</w:t>
            </w:r>
            <w:r>
              <w:t>:</w:t>
            </w:r>
          </w:p>
          <w:p w14:paraId="73C86BA4" w14:textId="77777777" w:rsidR="00FB4392" w:rsidRPr="00FB4392" w:rsidRDefault="00FB4392" w:rsidP="00FB4392">
            <w:pPr>
              <w:pStyle w:val="Listeafsnit"/>
              <w:numPr>
                <w:ilvl w:val="0"/>
                <w:numId w:val="92"/>
              </w:numPr>
            </w:pPr>
            <w:r w:rsidRPr="00FB4392">
              <w:t>sikre, at session ID’er ikke nemt kan gættes</w:t>
            </w:r>
          </w:p>
          <w:p w14:paraId="73C86BA5" w14:textId="77777777" w:rsidR="00FB4392" w:rsidRPr="00FB4392" w:rsidRDefault="00FB4392" w:rsidP="00FB4392">
            <w:pPr>
              <w:pStyle w:val="Listeafsnit"/>
              <w:numPr>
                <w:ilvl w:val="0"/>
                <w:numId w:val="92"/>
              </w:numPr>
            </w:pPr>
            <w:r w:rsidRPr="00FB4392">
              <w:t>kryptgrafisk beskytte trafikken mellem servere og klienter</w:t>
            </w:r>
            <w:r w:rsidR="0051747B">
              <w:t xml:space="preserve"> med stræk kryptering (jf. Datatilsynets definition på </w:t>
            </w:r>
            <w:r w:rsidR="0051747B" w:rsidRPr="00B22EB5">
              <w:t>http://www.datatilsynet.dk/offentlig/sikkerhed/staerk-kryptering/</w:t>
            </w:r>
            <w:r w:rsidR="0051747B">
              <w:t>)</w:t>
            </w:r>
          </w:p>
          <w:p w14:paraId="73C86BA7" w14:textId="6802CC59" w:rsidR="00FB4392" w:rsidRPr="00A064F2" w:rsidRDefault="00FB4392" w:rsidP="00EA03C9">
            <w:r w:rsidRPr="007240B3">
              <w:t>Hvis der anvendes sessioncookies til at holde browsersessioner, skal disse sættes til ”secure” og ”httponly”, så de hverken kan sendes over ukrypterede forbindelser eller tilgås fra JavaScript.</w:t>
            </w:r>
          </w:p>
        </w:tc>
      </w:tr>
    </w:tbl>
    <w:p w14:paraId="73C86BAD" w14:textId="77777777" w:rsidR="005C337D" w:rsidRPr="005C337D" w:rsidRDefault="005C337D" w:rsidP="008536D7">
      <w:pPr>
        <w:pStyle w:val="Overskrift2"/>
      </w:pPr>
      <w:bookmarkStart w:id="3671" w:name="_Toc384027654"/>
      <w:bookmarkStart w:id="3672" w:name="_Toc384793569"/>
      <w:bookmarkStart w:id="3673" w:name="_Toc393093988"/>
      <w:r w:rsidRPr="005C337D">
        <w:t>Logning</w:t>
      </w:r>
      <w:bookmarkEnd w:id="3671"/>
      <w:bookmarkEnd w:id="3672"/>
      <w:bookmarkEnd w:id="3673"/>
    </w:p>
    <w:p w14:paraId="73C86BAE" w14:textId="77777777" w:rsidR="005C337D" w:rsidRDefault="005C337D" w:rsidP="00EA03C9">
      <w:r>
        <w:t xml:space="preserve">Systemet anvendes til </w:t>
      </w:r>
      <w:r w:rsidRPr="000624C9">
        <w:t>behandling af personfølsomme oplysninger og skal</w:t>
      </w:r>
      <w:r>
        <w:t xml:space="preserve"> leve op til en række lo</w:t>
      </w:r>
      <w:r>
        <w:t>v</w:t>
      </w:r>
      <w:r>
        <w:t xml:space="preserve">ningsmæssige </w:t>
      </w:r>
      <w:r w:rsidRPr="000624C9">
        <w:t>krav. Samtidig er det væsentligt, at der kan følges op på</w:t>
      </w:r>
      <w:r>
        <w:t>,</w:t>
      </w:r>
      <w:r w:rsidRPr="000624C9">
        <w:t xml:space="preserve"> om en sagsbehandling er forvaltet korrekt og at </w:t>
      </w:r>
      <w:r>
        <w:t xml:space="preserve">Systemet driftsmæssigt fungerer efter hensigten. </w:t>
      </w:r>
    </w:p>
    <w:p w14:paraId="73C86BAF" w14:textId="77777777" w:rsidR="005C337D" w:rsidRDefault="005C337D" w:rsidP="00340A9D">
      <w:pPr>
        <w:pStyle w:val="Overskrift3"/>
      </w:pPr>
      <w:bookmarkStart w:id="3674" w:name="_Toc384383796"/>
      <w:bookmarkStart w:id="3675" w:name="_Toc384383811"/>
      <w:bookmarkStart w:id="3676" w:name="_Toc384383812"/>
      <w:bookmarkStart w:id="3677" w:name="_Toc384383813"/>
      <w:bookmarkStart w:id="3678" w:name="_Toc384383824"/>
      <w:bookmarkStart w:id="3679" w:name="_Toc384383836"/>
      <w:bookmarkStart w:id="3680" w:name="_Toc384383848"/>
      <w:bookmarkStart w:id="3681" w:name="_Toc384383860"/>
      <w:bookmarkStart w:id="3682" w:name="_Toc384383873"/>
      <w:bookmarkStart w:id="3683" w:name="_Toc384793570"/>
      <w:bookmarkEnd w:id="3674"/>
      <w:bookmarkEnd w:id="3675"/>
      <w:bookmarkEnd w:id="3676"/>
      <w:bookmarkEnd w:id="3677"/>
      <w:bookmarkEnd w:id="3678"/>
      <w:bookmarkEnd w:id="3679"/>
      <w:bookmarkEnd w:id="3680"/>
      <w:bookmarkEnd w:id="3681"/>
      <w:bookmarkEnd w:id="3682"/>
      <w:r>
        <w:t>Revisionslog</w:t>
      </w:r>
      <w:bookmarkEnd w:id="3683"/>
    </w:p>
    <w:p w14:paraId="73C86BB0" w14:textId="77777777" w:rsidR="005C337D" w:rsidRPr="00910D20" w:rsidRDefault="005C337D" w:rsidP="00EA03C9">
      <w:r>
        <w:t>Formålet med denne log er opsamling af, hvordan Systemet er blevet anvendt på et givent tid</w:t>
      </w:r>
      <w:r>
        <w:t>s</w:t>
      </w:r>
      <w:r>
        <w:t>punkt. Herunder opsamling af hvilke informationer tilgås af hvilke Brugere. Krav direkte udledt af Persondataloven og tilsvarende krav om revisionsspor og sikring mod uretmæssig tilgang til pe</w:t>
      </w:r>
      <w:r>
        <w:t>r</w:t>
      </w:r>
      <w:r>
        <w:t>sonfølsomme oplysninger.</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2976"/>
        <w:gridCol w:w="1134"/>
        <w:gridCol w:w="2977"/>
      </w:tblGrid>
      <w:tr w:rsidR="005C337D" w:rsidRPr="00600E62" w14:paraId="73C86BB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B1"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2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B2" w14:textId="77777777" w:rsidR="005C337D" w:rsidRPr="00600E62" w:rsidRDefault="005C337D" w:rsidP="00EA03C9">
            <w:pPr>
              <w:pStyle w:val="Krav1Overskrift"/>
              <w:rPr>
                <w:rFonts w:eastAsiaTheme="minorHAnsi"/>
              </w:rPr>
            </w:pPr>
            <w:r w:rsidRPr="00A00807">
              <w:rPr>
                <w:rFonts w:eastAsiaTheme="minorHAnsi"/>
              </w:rPr>
              <w:t>Revisionslog</w:t>
            </w:r>
          </w:p>
        </w:tc>
      </w:tr>
      <w:tr w:rsidR="005C337D" w14:paraId="73C86BB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BB4" w14:textId="77777777" w:rsidR="005C337D" w:rsidRDefault="005C337D" w:rsidP="00EA03C9">
            <w:pPr>
              <w:rPr>
                <w:sz w:val="24"/>
              </w:rPr>
            </w:pPr>
            <w:r>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BB5" w14:textId="77777777" w:rsidR="005C337D" w:rsidRDefault="005C337D" w:rsidP="00EA03C9">
            <w:r>
              <w:t>(M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BB6" w14:textId="77777777" w:rsidR="005C337D" w:rsidRDefault="005C337D" w:rsidP="00EA03C9">
            <w:pPr>
              <w:rPr>
                <w:sz w:val="24"/>
              </w:rPr>
            </w:pPr>
            <w:r>
              <w:t>Type:</w:t>
            </w:r>
          </w:p>
        </w:tc>
        <w:tc>
          <w:tcPr>
            <w:tcW w:w="2977" w:type="dxa"/>
            <w:tcBorders>
              <w:top w:val="single" w:sz="4" w:space="0" w:color="000000"/>
              <w:left w:val="single" w:sz="4" w:space="0" w:color="auto"/>
              <w:bottom w:val="single" w:sz="4" w:space="0" w:color="000000"/>
              <w:right w:val="single" w:sz="4" w:space="0" w:color="000000"/>
            </w:tcBorders>
            <w:hideMark/>
          </w:tcPr>
          <w:p w14:paraId="73C86BB7" w14:textId="77777777" w:rsidR="005C337D" w:rsidRDefault="005C337D" w:rsidP="00EA03C9">
            <w:pPr>
              <w:rPr>
                <w:sz w:val="24"/>
              </w:rPr>
            </w:pPr>
            <w:r>
              <w:t>Ikke funktionelt</w:t>
            </w:r>
          </w:p>
        </w:tc>
      </w:tr>
      <w:tr w:rsidR="005C337D" w:rsidRPr="00C4610F" w14:paraId="73C86BBB"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BB9"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BBA" w14:textId="77777777" w:rsidR="005C337D" w:rsidRPr="00C4610F" w:rsidRDefault="005C337D" w:rsidP="00EA03C9">
            <w:r>
              <w:t>Systemet skal implementere en generel revisionslog, som anført i a</w:t>
            </w:r>
            <w:r>
              <w:t>f</w:t>
            </w:r>
            <w:r>
              <w:t>s</w:t>
            </w:r>
            <w:r w:rsidRPr="00252634">
              <w:t xml:space="preserve">nit 3.2.1 og 3.2.3 i </w:t>
            </w:r>
            <w:r>
              <w:t>u</w:t>
            </w:r>
            <w:r w:rsidRPr="00252634">
              <w:t>nderbilag 2F Logning. Det</w:t>
            </w:r>
            <w:r>
              <w:t xml:space="preserve"> er revisionsloggens primære formål at fungere som datagrundlag, når et system skal d</w:t>
            </w:r>
            <w:r>
              <w:t>o</w:t>
            </w:r>
            <w:r>
              <w:t>kumentere, at det lever op til lovmæssigheder, som omhandler a</w:t>
            </w:r>
            <w:r>
              <w:t>d</w:t>
            </w:r>
            <w:r>
              <w:t>gang til data.</w:t>
            </w:r>
          </w:p>
        </w:tc>
      </w:tr>
    </w:tbl>
    <w:p w14:paraId="73C86BBC" w14:textId="77777777" w:rsidR="005C337D" w:rsidRDefault="005C337D" w:rsidP="00EA03C9"/>
    <w:p w14:paraId="73C86BBD" w14:textId="77777777" w:rsidR="005C337D" w:rsidRDefault="005C337D" w:rsidP="00EA03C9">
      <w:r>
        <w:t>Qua persondatalovens bestemmelser er det et forretningsmæssigt behov, at en Kommune kan f</w:t>
      </w:r>
      <w:r>
        <w:t>o</w:t>
      </w:r>
      <w:r>
        <w:t xml:space="preserve">retage stikprøver af, hvilke navngivne Brugere, der har foretaget hvilke konkrete udsøgninger af </w:t>
      </w:r>
      <w:r>
        <w:lastRenderedPageBreak/>
        <w:t>data. Dette med henblik på at kunne fastslå, om en Bruger anvender Systemet til at skaffe sig uretmæssig adgang til informationer om Parter. Stikprøvekontrollen foretages i et udtræk fra rev</w:t>
      </w:r>
      <w:r>
        <w:t>i</w:t>
      </w:r>
      <w:r>
        <w:t>sionsloggens datagrundlag.</w:t>
      </w:r>
    </w:p>
    <w:p w14:paraId="73C86BBE" w14:textId="77777777" w:rsidR="005C337D" w:rsidRPr="008702F1" w:rsidRDefault="005C337D" w:rsidP="00EA03C9">
      <w:r w:rsidRPr="008702F1">
        <w:t>Udtræk</w:t>
      </w:r>
      <w:r>
        <w:t>ket</w:t>
      </w:r>
      <w:r w:rsidRPr="008702F1">
        <w:t xml:space="preserve"> kan også </w:t>
      </w:r>
      <w:r>
        <w:t>anvendes</w:t>
      </w:r>
      <w:r w:rsidRPr="008702F1">
        <w:t xml:space="preserve"> </w:t>
      </w:r>
      <w:r>
        <w:t>til</w:t>
      </w:r>
      <w:r w:rsidRPr="008702F1">
        <w:t xml:space="preserve"> at skabe et overblik over Brugeres anvendelse af Systemet, e</w:t>
      </w:r>
      <w:r w:rsidRPr="008702F1">
        <w:t>k</w:t>
      </w:r>
      <w:r w:rsidRPr="008702F1">
        <w:t xml:space="preserve">sempelvis </w:t>
      </w:r>
      <w:r>
        <w:t>Visning</w:t>
      </w:r>
      <w:r w:rsidRPr="008702F1">
        <w:t>er og udsøgninger.</w:t>
      </w:r>
    </w:p>
    <w:p w14:paraId="73C86BBF" w14:textId="77777777" w:rsidR="005C337D" w:rsidRDefault="005C337D" w:rsidP="00EA03C9">
      <w:r w:rsidRPr="008702F1">
        <w:t xml:space="preserve">Da data persisteres for flere </w:t>
      </w:r>
      <w:r>
        <w:t>Kommune</w:t>
      </w:r>
      <w:r w:rsidRPr="008702F1">
        <w:t xml:space="preserve">r i samme datalager, er det essentielt at </w:t>
      </w:r>
      <w:r>
        <w:t>Kommune</w:t>
      </w:r>
      <w:r w:rsidRPr="008702F1">
        <w:t xml:space="preserve">n kun får adgang til egne data. </w:t>
      </w:r>
    </w:p>
    <w:p w14:paraId="73C86BC0" w14:textId="77777777" w:rsidR="0066502A" w:rsidRPr="008702F1" w:rsidRDefault="0066502A"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3062"/>
        <w:gridCol w:w="1130"/>
        <w:gridCol w:w="2794"/>
        <w:gridCol w:w="106"/>
      </w:tblGrid>
      <w:tr w:rsidR="005C337D" w:rsidRPr="00600E62" w14:paraId="73C86BC3" w14:textId="77777777" w:rsidTr="0036056F">
        <w:trPr>
          <w:gridAfter w:val="1"/>
          <w:wAfter w:w="108" w:type="dxa"/>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C1"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29</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C2" w14:textId="77777777" w:rsidR="005C337D" w:rsidRPr="00600E62" w:rsidRDefault="005C337D" w:rsidP="00EA03C9">
            <w:pPr>
              <w:pStyle w:val="Krav1Overskrift"/>
              <w:rPr>
                <w:rFonts w:eastAsiaTheme="minorHAnsi"/>
              </w:rPr>
            </w:pPr>
            <w:r>
              <w:t>Udtrækning af revisionsloggens datagrundlag</w:t>
            </w:r>
          </w:p>
        </w:tc>
      </w:tr>
      <w:tr w:rsidR="005C337D" w14:paraId="73C86BC8"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BC4" w14:textId="77777777" w:rsidR="005C337D" w:rsidRDefault="005C337D" w:rsidP="00EA03C9">
            <w:pPr>
              <w:rPr>
                <w:rFonts w:eastAsiaTheme="minorHAnsi" w:cs="Arial"/>
                <w:lang w:val="en-US"/>
              </w:rPr>
            </w:pPr>
            <w:r>
              <w:rPr>
                <w:lang w:val="en-US"/>
              </w:rP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BC5" w14:textId="77777777" w:rsidR="005C337D" w:rsidRDefault="005C337D" w:rsidP="00EA03C9">
            <w:pPr>
              <w:rPr>
                <w:rFonts w:eastAsiaTheme="minorHAnsi" w:cs="Arial"/>
                <w:lang w:val="en-US"/>
              </w:rPr>
            </w:pPr>
            <w:r>
              <w:rPr>
                <w:lang w:val="en-US"/>
              </w:rPr>
              <w:t>(K)</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BC6" w14:textId="77777777" w:rsidR="005C337D" w:rsidRDefault="005C337D" w:rsidP="00EA03C9">
            <w:pPr>
              <w:rPr>
                <w:rFonts w:eastAsiaTheme="minorHAnsi" w:cs="Arial"/>
                <w:lang w:val="en-US"/>
              </w:rPr>
            </w:pPr>
            <w:r>
              <w:rPr>
                <w:lang w:val="en-US"/>
              </w:rPr>
              <w:t>Type:</w:t>
            </w:r>
          </w:p>
        </w:tc>
        <w:tc>
          <w:tcPr>
            <w:tcW w:w="2835"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73C86BC7" w14:textId="77777777" w:rsidR="005C337D" w:rsidRDefault="005C337D" w:rsidP="00EA03C9">
            <w:pPr>
              <w:rPr>
                <w:rFonts w:eastAsiaTheme="minorHAnsi" w:cs="Arial"/>
                <w:lang w:val="en-US"/>
              </w:rPr>
            </w:pPr>
            <w:r>
              <w:rPr>
                <w:lang w:val="en-US"/>
              </w:rPr>
              <w:t>Funktionelt</w:t>
            </w:r>
          </w:p>
        </w:tc>
      </w:tr>
      <w:tr w:rsidR="005C337D" w14:paraId="73C86BCD" w14:textId="77777777" w:rsidTr="003605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97"/>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BC9" w14:textId="77777777" w:rsidR="005C337D" w:rsidRDefault="005C337D" w:rsidP="00EA03C9">
            <w:pPr>
              <w:rPr>
                <w:rFonts w:eastAsiaTheme="minorHAnsi" w:cs="Arial"/>
                <w:lang w:val="en-US"/>
              </w:rPr>
            </w:pPr>
            <w:r>
              <w:rPr>
                <w:lang w:val="en-US"/>
              </w:rPr>
              <w:t>Beskrivelse:</w:t>
            </w:r>
          </w:p>
        </w:tc>
        <w:tc>
          <w:tcPr>
            <w:tcW w:w="7087" w:type="dxa"/>
            <w:gridSpan w:val="4"/>
            <w:tcBorders>
              <w:top w:val="nil"/>
              <w:left w:val="nil"/>
              <w:bottom w:val="single" w:sz="8" w:space="0" w:color="000000"/>
              <w:right w:val="single" w:sz="8" w:space="0" w:color="000000"/>
            </w:tcBorders>
            <w:tcMar>
              <w:top w:w="0" w:type="dxa"/>
              <w:left w:w="108" w:type="dxa"/>
              <w:bottom w:w="0" w:type="dxa"/>
              <w:right w:w="108" w:type="dxa"/>
            </w:tcMar>
            <w:hideMark/>
          </w:tcPr>
          <w:p w14:paraId="73C86BCA" w14:textId="77777777" w:rsidR="005C337D" w:rsidRDefault="005C337D" w:rsidP="00EA03C9">
            <w:r>
              <w:t>Systemet skal understøtte, at en Administrator i Kommunen kan for</w:t>
            </w:r>
            <w:r>
              <w:t>e</w:t>
            </w:r>
            <w:r>
              <w:t>tage et kommunespecifikt udtræk af revisionsloggens datagrundlag, med henblik på at undersøge Brugeres konkrete udsøgninger af data.</w:t>
            </w:r>
          </w:p>
          <w:p w14:paraId="73C86BCB" w14:textId="77777777" w:rsidR="005C337D" w:rsidRPr="008702F1" w:rsidRDefault="005C337D" w:rsidP="00EA03C9">
            <w:r w:rsidRPr="008702F1">
              <w:t xml:space="preserve">Udtræk må alene foretages på </w:t>
            </w:r>
            <w:r>
              <w:t>Kommune</w:t>
            </w:r>
            <w:r w:rsidRPr="008702F1">
              <w:t>ns egne data og under ove</w:t>
            </w:r>
            <w:r w:rsidRPr="008702F1">
              <w:t>r</w:t>
            </w:r>
            <w:r w:rsidRPr="008702F1">
              <w:t xml:space="preserve">holdelse af adgangsstyring som beskrevet i </w:t>
            </w:r>
            <w:r>
              <w:t xml:space="preserve">afsnit </w:t>
            </w:r>
            <w:r w:rsidR="00C96454">
              <w:fldChar w:fldCharType="begin"/>
            </w:r>
            <w:r w:rsidR="00C96454">
              <w:instrText xml:space="preserve"> REF _Ref366585804 \r \h  \* MERGEFORMAT </w:instrText>
            </w:r>
            <w:r w:rsidR="00C96454">
              <w:fldChar w:fldCharType="separate"/>
            </w:r>
            <w:r w:rsidR="0036056F">
              <w:t>5.7</w:t>
            </w:r>
            <w:r w:rsidR="00C96454">
              <w:fldChar w:fldCharType="end"/>
            </w:r>
            <w:r>
              <w:t xml:space="preserve"> </w:t>
            </w:r>
            <w:r w:rsidR="00C96454">
              <w:fldChar w:fldCharType="begin"/>
            </w:r>
            <w:r w:rsidR="00C96454">
              <w:instrText xml:space="preserve"> REF _Ref366585804 \h  \* MERGEFORMAT </w:instrText>
            </w:r>
            <w:r w:rsidR="00C96454">
              <w:fldChar w:fldCharType="separate"/>
            </w:r>
            <w:r w:rsidR="0036056F" w:rsidRPr="005C337D">
              <w:t>Sikkerhed</w:t>
            </w:r>
            <w:r w:rsidR="00C96454">
              <w:fldChar w:fldCharType="end"/>
            </w:r>
            <w:r w:rsidRPr="008702F1">
              <w:t>.</w:t>
            </w:r>
          </w:p>
          <w:p w14:paraId="73C86BCC" w14:textId="77777777" w:rsidR="005C337D" w:rsidRDefault="005C337D" w:rsidP="00EA03C9">
            <w:pPr>
              <w:rPr>
                <w:rFonts w:eastAsiaTheme="minorHAnsi" w:cs="Arial"/>
              </w:rPr>
            </w:pPr>
            <w:r w:rsidRPr="008702F1">
              <w:t xml:space="preserve">Den endelige udformning af udtræk og visning af udtræk fastlægges </w:t>
            </w:r>
            <w:r>
              <w:rPr>
                <w:rFonts w:cs="Arial"/>
                <w:color w:val="000000" w:themeColor="text1"/>
              </w:rPr>
              <w:t>i samarbejde med KOMBIT i Etape II (jf. K</w:t>
            </w:r>
            <w:r w:rsidRPr="00A93DAC">
              <w:rPr>
                <w:rFonts w:cs="Arial"/>
                <w:color w:val="000000" w:themeColor="text1"/>
              </w:rPr>
              <w:t xml:space="preserve">ontraktens </w:t>
            </w:r>
            <w:r>
              <w:rPr>
                <w:rFonts w:cs="Arial"/>
                <w:color w:val="000000" w:themeColor="text1"/>
              </w:rPr>
              <w:t>b</w:t>
            </w:r>
            <w:r w:rsidRPr="00A93DAC">
              <w:rPr>
                <w:rFonts w:cs="Arial"/>
                <w:color w:val="000000" w:themeColor="text1"/>
              </w:rPr>
              <w:t>ilag 1).</w:t>
            </w:r>
          </w:p>
        </w:tc>
      </w:tr>
    </w:tbl>
    <w:p w14:paraId="73C86BCE" w14:textId="77777777" w:rsidR="005C337D" w:rsidRDefault="005C337D" w:rsidP="00EA03C9"/>
    <w:p w14:paraId="73C86BCF" w14:textId="77777777" w:rsidR="005C337D" w:rsidRDefault="005C337D" w:rsidP="00340A9D">
      <w:pPr>
        <w:pStyle w:val="Overskrift3"/>
      </w:pPr>
      <w:bookmarkStart w:id="3684" w:name="_Toc384793571"/>
      <w:r>
        <w:t>Sikkerhedslog</w:t>
      </w:r>
      <w:bookmarkEnd w:id="3684"/>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00E62" w14:paraId="73C86BD2"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D0"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D1" w14:textId="77777777" w:rsidR="005C337D" w:rsidRPr="00600E62" w:rsidRDefault="005C337D" w:rsidP="00EA03C9">
            <w:pPr>
              <w:pStyle w:val="Krav1Overskrift"/>
              <w:rPr>
                <w:rFonts w:eastAsiaTheme="minorHAnsi"/>
              </w:rPr>
            </w:pPr>
            <w:r w:rsidRPr="002D57CB">
              <w:t>Logning af sikkerhedshændelser</w:t>
            </w:r>
          </w:p>
        </w:tc>
      </w:tr>
      <w:tr w:rsidR="005C337D" w:rsidRPr="00B25D3C" w14:paraId="73C86BD7" w14:textId="77777777" w:rsidTr="0036056F">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D3" w14:textId="77777777" w:rsidR="005C337D" w:rsidRPr="00B25D3C" w:rsidRDefault="005C337D" w:rsidP="00EA03C9">
            <w:r w:rsidRPr="00B25D3C">
              <w:t>Kategori:</w:t>
            </w:r>
          </w:p>
        </w:tc>
        <w:tc>
          <w:tcPr>
            <w:tcW w:w="3118" w:type="dxa"/>
            <w:tcBorders>
              <w:left w:val="single" w:sz="4" w:space="0" w:color="auto"/>
              <w:right w:val="single" w:sz="4" w:space="0" w:color="auto"/>
            </w:tcBorders>
          </w:tcPr>
          <w:p w14:paraId="73C86BD4" w14:textId="77777777" w:rsidR="005C337D" w:rsidRPr="00B25D3C" w:rsidRDefault="005C337D" w:rsidP="00EA03C9">
            <w:r>
              <w:t>(M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D5" w14:textId="77777777" w:rsidR="005C337D" w:rsidRPr="00B25D3C" w:rsidRDefault="005C337D" w:rsidP="00EA03C9">
            <w:r w:rsidRPr="00B25D3C">
              <w:t>Type:</w:t>
            </w:r>
          </w:p>
        </w:tc>
        <w:tc>
          <w:tcPr>
            <w:tcW w:w="2835" w:type="dxa"/>
            <w:tcBorders>
              <w:left w:val="single" w:sz="4" w:space="0" w:color="auto"/>
            </w:tcBorders>
          </w:tcPr>
          <w:p w14:paraId="73C86BD6" w14:textId="77777777" w:rsidR="005C337D" w:rsidRPr="00B25D3C" w:rsidRDefault="005C337D" w:rsidP="00EA03C9">
            <w:r>
              <w:t>Funktionelt</w:t>
            </w:r>
          </w:p>
        </w:tc>
      </w:tr>
      <w:tr w:rsidR="005C337D" w:rsidRPr="00B25D3C" w14:paraId="73C86BDD" w14:textId="77777777" w:rsidTr="0036056F">
        <w:trPr>
          <w:trHeight w:val="497"/>
        </w:trPr>
        <w:tc>
          <w:tcPr>
            <w:tcW w:w="1560" w:type="dxa"/>
            <w:tcBorders>
              <w:top w:val="single" w:sz="4" w:space="0" w:color="auto"/>
            </w:tcBorders>
            <w:shd w:val="clear" w:color="auto" w:fill="D9D9D9" w:themeFill="background1" w:themeFillShade="D9"/>
          </w:tcPr>
          <w:p w14:paraId="73C86BD8" w14:textId="77777777" w:rsidR="005C337D" w:rsidRPr="00B25D3C" w:rsidRDefault="005C337D" w:rsidP="00EA03C9">
            <w:r w:rsidRPr="00B25D3C">
              <w:t>Beskrivelse:</w:t>
            </w:r>
          </w:p>
        </w:tc>
        <w:tc>
          <w:tcPr>
            <w:tcW w:w="7087" w:type="dxa"/>
            <w:gridSpan w:val="3"/>
          </w:tcPr>
          <w:p w14:paraId="73C86BD9" w14:textId="77777777" w:rsidR="005C337D" w:rsidRDefault="005C337D" w:rsidP="00EA03C9">
            <w:r w:rsidRPr="00903DFA">
              <w:t>Systemet skal logge sikkerhedsrelaterede hændelser i en særlig si</w:t>
            </w:r>
            <w:r w:rsidRPr="00903DFA">
              <w:t>k</w:t>
            </w:r>
            <w:r w:rsidRPr="00903DFA">
              <w:t>kerhedslog.</w:t>
            </w:r>
            <w:r>
              <w:t xml:space="preserve"> </w:t>
            </w:r>
          </w:p>
          <w:p w14:paraId="73C86BDA" w14:textId="77777777" w:rsidR="005C337D" w:rsidRPr="00903DFA" w:rsidRDefault="005C337D" w:rsidP="00EA03C9">
            <w:r>
              <w:t>Sikkerhedsloggen</w:t>
            </w:r>
            <w:r w:rsidRPr="00903DFA">
              <w:t xml:space="preserve"> omfatter </w:t>
            </w:r>
            <w:r>
              <w:t xml:space="preserve">bl.a. </w:t>
            </w:r>
            <w:r w:rsidRPr="00903DFA">
              <w:t xml:space="preserve">alarmer, valideringsfejl, certifikatfejl, autentifikationsfejl, autorisationsfejl samt andre hændelser, der er af sikkerhedsmæssig </w:t>
            </w:r>
            <w:r>
              <w:t>relevans</w:t>
            </w:r>
            <w:r w:rsidRPr="00903DFA">
              <w:t>.</w:t>
            </w:r>
          </w:p>
          <w:p w14:paraId="73C86BDB" w14:textId="77777777" w:rsidR="005C337D" w:rsidRPr="00903DFA" w:rsidRDefault="005C337D" w:rsidP="00EA03C9">
            <w:r w:rsidRPr="00903DFA">
              <w:t>Log</w:t>
            </w:r>
            <w:r>
              <w:t>ninger</w:t>
            </w:r>
            <w:r w:rsidRPr="00903DFA">
              <w:t xml:space="preserve"> </w:t>
            </w:r>
            <w:r>
              <w:t>skal</w:t>
            </w:r>
            <w:r w:rsidRPr="00903DFA">
              <w:t xml:space="preserve"> forsynes med præcist tidsstempel og indeholde ti</w:t>
            </w:r>
            <w:r w:rsidRPr="00903DFA">
              <w:t>l</w:t>
            </w:r>
            <w:r w:rsidRPr="00903DFA">
              <w:t>strækkelig information til efterfølgende fejlsøgning og efterforskning af mulige sikkerhedsbrud.</w:t>
            </w:r>
          </w:p>
          <w:p w14:paraId="73C86BDC" w14:textId="77777777" w:rsidR="005C337D" w:rsidRPr="00B25D3C" w:rsidRDefault="005C337D" w:rsidP="00EA03C9">
            <w:r>
              <w:t>Hver</w:t>
            </w:r>
            <w:r w:rsidRPr="00903DFA">
              <w:t xml:space="preserve"> logning </w:t>
            </w:r>
            <w:r>
              <w:t>skal</w:t>
            </w:r>
            <w:r w:rsidRPr="00903DFA">
              <w:t xml:space="preserve"> forsynes med et</w:t>
            </w:r>
            <w:r>
              <w:t xml:space="preserve"> ID, der klassificerer hændelsest</w:t>
            </w:r>
            <w:r>
              <w:t>y</w:t>
            </w:r>
            <w:r>
              <w:t>pen</w:t>
            </w:r>
            <w:r w:rsidRPr="00903DFA">
              <w:t xml:space="preserve">, samt korreleringsinformation, som knytter logningen til </w:t>
            </w:r>
            <w:r>
              <w:t xml:space="preserve">andre </w:t>
            </w:r>
            <w:r w:rsidRPr="00903DFA">
              <w:t>r</w:t>
            </w:r>
            <w:r w:rsidRPr="00903DFA">
              <w:t>e</w:t>
            </w:r>
            <w:r w:rsidRPr="00903DFA">
              <w:t xml:space="preserve">laterede logninger, således at det er muligt at skabe </w:t>
            </w:r>
            <w:r>
              <w:t xml:space="preserve">sporbarhed og </w:t>
            </w:r>
            <w:r w:rsidRPr="00903DFA">
              <w:t>sammenhæng i hændelsesforløb. Dette kan eksempelvis være transa</w:t>
            </w:r>
            <w:r w:rsidRPr="00903DFA">
              <w:t>k</w:t>
            </w:r>
            <w:r w:rsidRPr="00903DFA">
              <w:t>tions-ID’er, meddelelses-ID’er, systemID’er, bruger</w:t>
            </w:r>
            <w:r>
              <w:t>-</w:t>
            </w:r>
            <w:r w:rsidRPr="00903DFA">
              <w:t>ID’er</w:t>
            </w:r>
            <w:r>
              <w:t>,</w:t>
            </w:r>
            <w:r w:rsidRPr="00903DFA">
              <w:t xml:space="preserve"> IP-adresser</w:t>
            </w:r>
            <w:r w:rsidR="0051747B">
              <w:t>, maskinnavn</w:t>
            </w:r>
            <w:r w:rsidRPr="00903DFA">
              <w:t xml:space="preserve"> etc.</w:t>
            </w:r>
            <w:r>
              <w:t xml:space="preserve"> Dette kan endvidere være ID’er, som peger på logninger i andre logs som fx revisionslog, opfølgningslog, syste</w:t>
            </w:r>
            <w:r>
              <w:t>m</w:t>
            </w:r>
            <w:r>
              <w:t>log mv.</w:t>
            </w:r>
          </w:p>
        </w:tc>
      </w:tr>
    </w:tbl>
    <w:p w14:paraId="73C86BDE"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00E62" w14:paraId="73C86BE1"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DF"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1</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E0" w14:textId="77777777" w:rsidR="005C337D" w:rsidRPr="00600E62" w:rsidRDefault="005C337D" w:rsidP="00EA03C9">
            <w:pPr>
              <w:pStyle w:val="Krav1Overskrift"/>
              <w:rPr>
                <w:rFonts w:eastAsiaTheme="minorHAnsi"/>
              </w:rPr>
            </w:pPr>
            <w:r>
              <w:t>Logning i brugervendte systemer</w:t>
            </w:r>
          </w:p>
        </w:tc>
      </w:tr>
      <w:tr w:rsidR="005C337D" w:rsidRPr="00B25D3C" w14:paraId="73C86BE6"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E2" w14:textId="77777777" w:rsidR="005C337D" w:rsidRPr="00B25D3C" w:rsidRDefault="005C337D" w:rsidP="00EA03C9">
            <w:r w:rsidRPr="00B25D3C">
              <w:t>Kategori:</w:t>
            </w:r>
          </w:p>
        </w:tc>
        <w:tc>
          <w:tcPr>
            <w:tcW w:w="3118" w:type="dxa"/>
            <w:tcBorders>
              <w:left w:val="single" w:sz="4" w:space="0" w:color="auto"/>
              <w:right w:val="single" w:sz="4" w:space="0" w:color="auto"/>
            </w:tcBorders>
          </w:tcPr>
          <w:p w14:paraId="73C86BE3" w14:textId="77777777" w:rsidR="005C337D" w:rsidRPr="00B25D3C" w:rsidRDefault="005C337D" w:rsidP="00EA03C9">
            <w:r>
              <w:t>(M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E4" w14:textId="77777777" w:rsidR="005C337D" w:rsidRPr="00B25D3C" w:rsidRDefault="005C337D" w:rsidP="00EA03C9">
            <w:r w:rsidRPr="00B25D3C">
              <w:t>Type:</w:t>
            </w:r>
          </w:p>
        </w:tc>
        <w:tc>
          <w:tcPr>
            <w:tcW w:w="2835" w:type="dxa"/>
            <w:tcBorders>
              <w:left w:val="single" w:sz="4" w:space="0" w:color="auto"/>
            </w:tcBorders>
          </w:tcPr>
          <w:p w14:paraId="73C86BE5" w14:textId="77777777" w:rsidR="005C337D" w:rsidRPr="00B25D3C" w:rsidRDefault="005C337D" w:rsidP="00EA03C9">
            <w:r w:rsidRPr="00B25D3C">
              <w:t>Ikke-funktionelt</w:t>
            </w:r>
          </w:p>
        </w:tc>
      </w:tr>
      <w:tr w:rsidR="005C337D" w:rsidRPr="00B25D3C" w14:paraId="73C86BEF" w14:textId="77777777" w:rsidTr="0036056F">
        <w:trPr>
          <w:cantSplit/>
          <w:trHeight w:val="497"/>
        </w:trPr>
        <w:tc>
          <w:tcPr>
            <w:tcW w:w="1560" w:type="dxa"/>
            <w:tcBorders>
              <w:top w:val="single" w:sz="4" w:space="0" w:color="auto"/>
            </w:tcBorders>
            <w:shd w:val="clear" w:color="auto" w:fill="D9D9D9" w:themeFill="background1" w:themeFillShade="D9"/>
          </w:tcPr>
          <w:p w14:paraId="73C86BE7" w14:textId="77777777" w:rsidR="005C337D" w:rsidRPr="00B25D3C" w:rsidRDefault="005C337D" w:rsidP="00EA03C9">
            <w:r w:rsidRPr="00B25D3C">
              <w:lastRenderedPageBreak/>
              <w:t>Beskrivelse:</w:t>
            </w:r>
          </w:p>
        </w:tc>
        <w:tc>
          <w:tcPr>
            <w:tcW w:w="7087" w:type="dxa"/>
            <w:gridSpan w:val="3"/>
          </w:tcPr>
          <w:p w14:paraId="73C86BE8" w14:textId="77777777" w:rsidR="005C337D" w:rsidRDefault="005C337D" w:rsidP="00EA03C9">
            <w:pPr>
              <w:rPr>
                <w:rFonts w:cs="Arial"/>
              </w:rPr>
            </w:pPr>
            <w:r w:rsidRPr="00A544BB">
              <w:t xml:space="preserve">Systemet </w:t>
            </w:r>
            <w:r>
              <w:t>skal logge alle relevante informationer vedr. anmodninger og modtagelse af brugertokens, således at der er fuld sporbarhed o</w:t>
            </w:r>
            <w:r>
              <w:t>m</w:t>
            </w:r>
            <w:r>
              <w:t>kring hændelsesforløb. Dette omfatter:</w:t>
            </w:r>
          </w:p>
          <w:p w14:paraId="73C86BE9" w14:textId="77777777" w:rsidR="005C337D" w:rsidRDefault="005C337D" w:rsidP="00A80E35">
            <w:pPr>
              <w:pStyle w:val="Listeafsnit"/>
              <w:numPr>
                <w:ilvl w:val="0"/>
                <w:numId w:val="78"/>
              </w:numPr>
              <w:ind w:left="714" w:hanging="357"/>
              <w:contextualSpacing w:val="0"/>
              <w:rPr>
                <w:rFonts w:cs="Arial"/>
              </w:rPr>
            </w:pPr>
            <w:r>
              <w:t>Alle sendte anmodninger om tokens til ContextHandler (SAML AuthnRequest)</w:t>
            </w:r>
          </w:p>
          <w:p w14:paraId="73C86BEA" w14:textId="77777777" w:rsidR="005C337D" w:rsidRDefault="005C337D" w:rsidP="00A80E35">
            <w:pPr>
              <w:pStyle w:val="Listeafsnit"/>
              <w:numPr>
                <w:ilvl w:val="0"/>
                <w:numId w:val="78"/>
              </w:numPr>
              <w:ind w:left="714" w:hanging="357"/>
              <w:contextualSpacing w:val="0"/>
            </w:pPr>
            <w:r>
              <w:t>Alle modtagne svar (inkl. tokens) fra ContextHandler (SAML Response)</w:t>
            </w:r>
          </w:p>
          <w:p w14:paraId="73C86BEB" w14:textId="77777777" w:rsidR="005C337D" w:rsidRDefault="005C337D" w:rsidP="00A80E35">
            <w:pPr>
              <w:pStyle w:val="Listeafsnit"/>
              <w:numPr>
                <w:ilvl w:val="0"/>
                <w:numId w:val="78"/>
              </w:numPr>
              <w:ind w:left="714" w:hanging="357"/>
              <w:contextualSpacing w:val="0"/>
            </w:pPr>
            <w:r>
              <w:t>Anmodninger om Logout (SAML LogoutRequest og LogoutR</w:t>
            </w:r>
            <w:r>
              <w:t>e</w:t>
            </w:r>
            <w:r>
              <w:t>sponse)</w:t>
            </w:r>
          </w:p>
          <w:p w14:paraId="73C86BEC" w14:textId="77777777" w:rsidR="005C337D" w:rsidRDefault="005C337D" w:rsidP="00A80E35">
            <w:pPr>
              <w:pStyle w:val="Listeafsnit"/>
              <w:numPr>
                <w:ilvl w:val="0"/>
                <w:numId w:val="78"/>
              </w:numPr>
              <w:ind w:left="714" w:hanging="357"/>
              <w:contextualSpacing w:val="0"/>
            </w:pPr>
            <w:r>
              <w:t>Resultatet af alle sikkerhedsvalideringer inkl. certifikattjek, signaturtjek, spærretjek.</w:t>
            </w:r>
          </w:p>
          <w:p w14:paraId="73C86BED" w14:textId="77777777" w:rsidR="005C337D" w:rsidRDefault="005C337D" w:rsidP="00A80E35">
            <w:pPr>
              <w:pStyle w:val="Listeafsnit"/>
              <w:numPr>
                <w:ilvl w:val="0"/>
                <w:numId w:val="78"/>
              </w:numPr>
              <w:ind w:left="714" w:hanging="357"/>
              <w:contextualSpacing w:val="0"/>
            </w:pPr>
            <w:r>
              <w:t>Identifikation af den oprettede, lokale session (på baggrund af modtaget token).</w:t>
            </w:r>
          </w:p>
          <w:p w14:paraId="73C86BEE" w14:textId="77777777" w:rsidR="005C337D" w:rsidRPr="00B25D3C" w:rsidRDefault="005C337D" w:rsidP="00EA03C9">
            <w:r>
              <w:t>Tokens skal logges i klar tekst, så de er lette at fremsøge i loggen.</w:t>
            </w:r>
          </w:p>
        </w:tc>
      </w:tr>
    </w:tbl>
    <w:p w14:paraId="73C86BF0"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00E62" w14:paraId="73C86BF3"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F1"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F2" w14:textId="77777777" w:rsidR="005C337D" w:rsidRPr="00600E62" w:rsidRDefault="005C337D" w:rsidP="00EA03C9">
            <w:pPr>
              <w:pStyle w:val="Krav1Overskrift"/>
              <w:rPr>
                <w:rFonts w:eastAsiaTheme="minorHAnsi"/>
              </w:rPr>
            </w:pPr>
            <w:r w:rsidRPr="002D57CB">
              <w:t>Beskyttelse af sikkerhedslog</w:t>
            </w:r>
          </w:p>
        </w:tc>
      </w:tr>
      <w:tr w:rsidR="005C337D" w:rsidRPr="00B25D3C" w14:paraId="73C86BF8"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F4" w14:textId="77777777" w:rsidR="005C337D" w:rsidRPr="00B25D3C" w:rsidRDefault="005C337D" w:rsidP="00EA03C9">
            <w:r w:rsidRPr="00B25D3C">
              <w:t>Kategori:</w:t>
            </w:r>
          </w:p>
        </w:tc>
        <w:tc>
          <w:tcPr>
            <w:tcW w:w="3118" w:type="dxa"/>
            <w:tcBorders>
              <w:left w:val="single" w:sz="4" w:space="0" w:color="auto"/>
              <w:right w:val="single" w:sz="4" w:space="0" w:color="auto"/>
            </w:tcBorders>
          </w:tcPr>
          <w:p w14:paraId="73C86BF5" w14:textId="77777777" w:rsidR="005C337D" w:rsidRPr="00B25D3C" w:rsidRDefault="005C337D" w:rsidP="00EA03C9">
            <w:r>
              <w:t>(M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BF6" w14:textId="77777777" w:rsidR="005C337D" w:rsidRPr="00B25D3C" w:rsidRDefault="005C337D" w:rsidP="00EA03C9">
            <w:r w:rsidRPr="00B25D3C">
              <w:t>Type:</w:t>
            </w:r>
          </w:p>
        </w:tc>
        <w:tc>
          <w:tcPr>
            <w:tcW w:w="2835" w:type="dxa"/>
            <w:tcBorders>
              <w:left w:val="single" w:sz="4" w:space="0" w:color="auto"/>
            </w:tcBorders>
          </w:tcPr>
          <w:p w14:paraId="73C86BF7" w14:textId="77777777" w:rsidR="005C337D" w:rsidRPr="00B25D3C" w:rsidRDefault="005C337D" w:rsidP="00EA03C9">
            <w:r w:rsidRPr="00B25D3C">
              <w:t>Ikke-funktionelt</w:t>
            </w:r>
          </w:p>
        </w:tc>
      </w:tr>
      <w:tr w:rsidR="005C337D" w:rsidRPr="00B25D3C" w14:paraId="73C86BFB" w14:textId="77777777" w:rsidTr="0036056F">
        <w:trPr>
          <w:cantSplit/>
          <w:trHeight w:val="497"/>
        </w:trPr>
        <w:tc>
          <w:tcPr>
            <w:tcW w:w="1560" w:type="dxa"/>
            <w:tcBorders>
              <w:top w:val="single" w:sz="4" w:space="0" w:color="auto"/>
            </w:tcBorders>
            <w:shd w:val="clear" w:color="auto" w:fill="D9D9D9" w:themeFill="background1" w:themeFillShade="D9"/>
          </w:tcPr>
          <w:p w14:paraId="73C86BF9" w14:textId="77777777" w:rsidR="005C337D" w:rsidRPr="00B25D3C" w:rsidRDefault="005C337D" w:rsidP="00EA03C9">
            <w:r w:rsidRPr="00B25D3C">
              <w:t>Beskrivelse:</w:t>
            </w:r>
          </w:p>
        </w:tc>
        <w:tc>
          <w:tcPr>
            <w:tcW w:w="7087" w:type="dxa"/>
            <w:gridSpan w:val="3"/>
          </w:tcPr>
          <w:p w14:paraId="73C86BFA" w14:textId="77777777" w:rsidR="005C337D" w:rsidRPr="00B25D3C" w:rsidRDefault="005C337D" w:rsidP="00EA03C9">
            <w:r>
              <w:t>Systemet skal beskytte s</w:t>
            </w:r>
            <w:r w:rsidRPr="00903DFA">
              <w:t xml:space="preserve">ikkerhedsloggen </w:t>
            </w:r>
            <w:r>
              <w:t xml:space="preserve">mod uautoriseret fabrikation og modifikation </w:t>
            </w:r>
            <w:r w:rsidRPr="00903DFA">
              <w:t>(inkl</w:t>
            </w:r>
            <w:r>
              <w:t>. sletning)</w:t>
            </w:r>
            <w:r w:rsidRPr="00903DFA">
              <w:t xml:space="preserve">. </w:t>
            </w:r>
            <w:r>
              <w:t>Beskyttelsen</w:t>
            </w:r>
            <w:r w:rsidRPr="00903DFA">
              <w:t xml:space="preserve"> indebærer såvel integr</w:t>
            </w:r>
            <w:r w:rsidRPr="00903DFA">
              <w:t>i</w:t>
            </w:r>
            <w:r w:rsidRPr="00903DFA">
              <w:t>tetsbeskyttelse som backup.</w:t>
            </w:r>
          </w:p>
        </w:tc>
      </w:tr>
    </w:tbl>
    <w:p w14:paraId="73C86BFC" w14:textId="77777777" w:rsidR="005C337D" w:rsidRDefault="005C337D" w:rsidP="00EA03C9"/>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3118"/>
        <w:gridCol w:w="1134"/>
        <w:gridCol w:w="2835"/>
      </w:tblGrid>
      <w:tr w:rsidR="005C337D" w:rsidRPr="00600E62" w14:paraId="73C86BFF"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FD"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BFE" w14:textId="77777777" w:rsidR="005C337D" w:rsidRPr="00600E62" w:rsidRDefault="005C337D" w:rsidP="00EA03C9">
            <w:pPr>
              <w:pStyle w:val="Krav1Overskrift"/>
              <w:rPr>
                <w:rFonts w:eastAsiaTheme="minorHAnsi"/>
              </w:rPr>
            </w:pPr>
            <w:r w:rsidRPr="00903DFA">
              <w:t>Udstilling af sikkerhedslog</w:t>
            </w:r>
          </w:p>
        </w:tc>
      </w:tr>
      <w:tr w:rsidR="005C337D" w:rsidRPr="00B25D3C" w14:paraId="73C86C04"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C00" w14:textId="77777777" w:rsidR="005C337D" w:rsidRPr="00B25D3C" w:rsidRDefault="005C337D" w:rsidP="00EA03C9">
            <w:r w:rsidRPr="00B25D3C">
              <w:t>Kategori:</w:t>
            </w:r>
          </w:p>
        </w:tc>
        <w:tc>
          <w:tcPr>
            <w:tcW w:w="3118" w:type="dxa"/>
            <w:tcBorders>
              <w:left w:val="single" w:sz="4" w:space="0" w:color="auto"/>
              <w:right w:val="single" w:sz="4" w:space="0" w:color="auto"/>
            </w:tcBorders>
          </w:tcPr>
          <w:p w14:paraId="73C86C01" w14:textId="77777777" w:rsidR="005C337D" w:rsidRPr="00B25D3C" w:rsidRDefault="005C337D" w:rsidP="00EA03C9">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86C02" w14:textId="77777777" w:rsidR="005C337D" w:rsidRPr="00B25D3C" w:rsidRDefault="005C337D" w:rsidP="00EA03C9">
            <w:r w:rsidRPr="00B25D3C">
              <w:t>Type:</w:t>
            </w:r>
          </w:p>
        </w:tc>
        <w:tc>
          <w:tcPr>
            <w:tcW w:w="2835" w:type="dxa"/>
            <w:tcBorders>
              <w:left w:val="single" w:sz="4" w:space="0" w:color="auto"/>
            </w:tcBorders>
          </w:tcPr>
          <w:p w14:paraId="73C86C03" w14:textId="77777777" w:rsidR="005C337D" w:rsidRPr="00B25D3C" w:rsidRDefault="005C337D" w:rsidP="00EA03C9">
            <w:r w:rsidRPr="00B25D3C">
              <w:t>Ikke-funktionelt</w:t>
            </w:r>
          </w:p>
        </w:tc>
      </w:tr>
      <w:tr w:rsidR="005C337D" w:rsidRPr="00B25D3C" w14:paraId="73C86C07" w14:textId="77777777" w:rsidTr="0036056F">
        <w:trPr>
          <w:cantSplit/>
          <w:trHeight w:val="497"/>
        </w:trPr>
        <w:tc>
          <w:tcPr>
            <w:tcW w:w="1560" w:type="dxa"/>
            <w:tcBorders>
              <w:top w:val="single" w:sz="4" w:space="0" w:color="auto"/>
            </w:tcBorders>
            <w:shd w:val="clear" w:color="auto" w:fill="D9D9D9" w:themeFill="background1" w:themeFillShade="D9"/>
          </w:tcPr>
          <w:p w14:paraId="73C86C05" w14:textId="77777777" w:rsidR="005C337D" w:rsidRPr="00B25D3C" w:rsidRDefault="005C337D" w:rsidP="00EA03C9">
            <w:r w:rsidRPr="00B25D3C">
              <w:t>Beskrivelse:</w:t>
            </w:r>
          </w:p>
        </w:tc>
        <w:tc>
          <w:tcPr>
            <w:tcW w:w="7087" w:type="dxa"/>
            <w:gridSpan w:val="3"/>
          </w:tcPr>
          <w:p w14:paraId="73C86C06" w14:textId="77777777" w:rsidR="005C337D" w:rsidRPr="00B25D3C" w:rsidRDefault="005C337D" w:rsidP="00EA03C9">
            <w:r>
              <w:t>Systemet skal udstille s</w:t>
            </w:r>
            <w:r w:rsidRPr="00903DFA">
              <w:t xml:space="preserve">ikkerhedshændelser for </w:t>
            </w:r>
            <w:r>
              <w:t>Støttesystemet A</w:t>
            </w:r>
            <w:r>
              <w:t>d</w:t>
            </w:r>
            <w:r>
              <w:t>gangsstyring via gængse, åbne S</w:t>
            </w:r>
            <w:r w:rsidRPr="00903DFA">
              <w:t>nitflader, så de bl.a. kan indsamles og behandles i centrale Intrusion Detection Systemer eller Intrusion Prevention Systemer, der analyserer hændelser på tværs af systemer for mulige angrebsforsøg.</w:t>
            </w:r>
          </w:p>
        </w:tc>
      </w:tr>
    </w:tbl>
    <w:p w14:paraId="73C86C08" w14:textId="77777777" w:rsidR="005C337D" w:rsidRDefault="005C337D" w:rsidP="00340A9D">
      <w:pPr>
        <w:pStyle w:val="Overskrift3"/>
      </w:pPr>
      <w:bookmarkStart w:id="3685" w:name="_Toc384296022"/>
      <w:bookmarkStart w:id="3686" w:name="_Toc384793572"/>
      <w:r>
        <w:t>Decentral afregning</w:t>
      </w:r>
      <w:bookmarkEnd w:id="3685"/>
      <w:bookmarkEnd w:id="3686"/>
    </w:p>
    <w:p w14:paraId="73C86C09" w14:textId="77777777" w:rsidR="005C337D" w:rsidRPr="008276EA" w:rsidRDefault="005C337D" w:rsidP="00EA03C9">
      <w:r>
        <w:t>Nogle Kommunerne ønsker at kunne fordele omkostningen til Systemet ud på Organisatoriske e</w:t>
      </w:r>
      <w:r>
        <w:t>n</w:t>
      </w:r>
      <w:r>
        <w:t xml:space="preserve">heder, fx på forvaltninger. Til dette formål har den enkelte Kommune brug for at kunne udtrække en anvendelsesstatistik opdelt på Organisatoriske enheder. </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2976"/>
        <w:gridCol w:w="1134"/>
        <w:gridCol w:w="2977"/>
      </w:tblGrid>
      <w:tr w:rsidR="005C337D" w:rsidRPr="00600E62" w14:paraId="73C86C0C" w14:textId="77777777" w:rsidTr="0036056F">
        <w:trPr>
          <w:cantSplit/>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0A"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0B" w14:textId="77777777" w:rsidR="005C337D" w:rsidRPr="00600E62" w:rsidRDefault="005C337D" w:rsidP="00EA03C9">
            <w:pPr>
              <w:pStyle w:val="Krav1Overskrift"/>
              <w:rPr>
                <w:rFonts w:eastAsiaTheme="minorHAnsi"/>
              </w:rPr>
            </w:pPr>
            <w:r>
              <w:rPr>
                <w:rFonts w:eastAsiaTheme="minorHAnsi"/>
              </w:rPr>
              <w:t>Decentral afregning</w:t>
            </w:r>
          </w:p>
        </w:tc>
      </w:tr>
      <w:tr w:rsidR="005C337D" w14:paraId="73C86C11" w14:textId="77777777" w:rsidTr="0036056F">
        <w:trPr>
          <w:cantSplit/>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0D" w14:textId="77777777" w:rsidR="005C337D" w:rsidRDefault="005C337D" w:rsidP="00EA03C9">
            <w:pPr>
              <w:rPr>
                <w:sz w:val="24"/>
              </w:rPr>
            </w:pPr>
            <w:r>
              <w:t>Kategori:</w:t>
            </w:r>
          </w:p>
        </w:tc>
        <w:tc>
          <w:tcPr>
            <w:tcW w:w="2976" w:type="dxa"/>
            <w:tcBorders>
              <w:top w:val="single" w:sz="4" w:space="0" w:color="000000"/>
              <w:left w:val="single" w:sz="4" w:space="0" w:color="auto"/>
              <w:bottom w:val="single" w:sz="4" w:space="0" w:color="000000"/>
              <w:right w:val="single" w:sz="4" w:space="0" w:color="auto"/>
            </w:tcBorders>
            <w:hideMark/>
          </w:tcPr>
          <w:p w14:paraId="73C86C0E" w14:textId="77777777" w:rsidR="005C337D" w:rsidRDefault="005C337D" w:rsidP="00EA03C9">
            <w:pPr>
              <w:rPr>
                <w:sz w:val="24"/>
              </w:rPr>
            </w:pPr>
            <w:r>
              <w:t>(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0F" w14:textId="77777777" w:rsidR="005C337D" w:rsidRDefault="005C337D" w:rsidP="00EA03C9">
            <w:pPr>
              <w:rPr>
                <w:sz w:val="24"/>
              </w:rPr>
            </w:pPr>
            <w:r>
              <w:t>Type:</w:t>
            </w:r>
          </w:p>
        </w:tc>
        <w:tc>
          <w:tcPr>
            <w:tcW w:w="2977" w:type="dxa"/>
            <w:tcBorders>
              <w:top w:val="single" w:sz="4" w:space="0" w:color="000000"/>
              <w:left w:val="single" w:sz="4" w:space="0" w:color="auto"/>
              <w:bottom w:val="single" w:sz="4" w:space="0" w:color="000000"/>
              <w:right w:val="single" w:sz="4" w:space="0" w:color="000000"/>
            </w:tcBorders>
            <w:hideMark/>
          </w:tcPr>
          <w:p w14:paraId="73C86C10" w14:textId="77777777" w:rsidR="005C337D" w:rsidRDefault="005C337D" w:rsidP="00EA03C9">
            <w:pPr>
              <w:rPr>
                <w:sz w:val="24"/>
              </w:rPr>
            </w:pPr>
            <w:r>
              <w:t>Funktionelt</w:t>
            </w:r>
          </w:p>
        </w:tc>
      </w:tr>
      <w:tr w:rsidR="005C337D" w:rsidRPr="00C4610F" w14:paraId="73C86C14" w14:textId="77777777" w:rsidTr="0036056F">
        <w:trPr>
          <w:cantSplit/>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12"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13" w14:textId="77777777" w:rsidR="005C337D" w:rsidRPr="00C4610F" w:rsidRDefault="005C337D" w:rsidP="00EA03C9">
            <w:r>
              <w:t>Systemet skal understøtte, at en Administrator i Kommunen kan u</w:t>
            </w:r>
            <w:r>
              <w:t>d</w:t>
            </w:r>
            <w:r>
              <w:t>trække en oversigt over Organisatoriske enheders overordnede brug af Systemet, så det kan bruges som grundlag for en decentral afre</w:t>
            </w:r>
            <w:r>
              <w:t>g</w:t>
            </w:r>
            <w:r>
              <w:t>ning internt i Kommunen.</w:t>
            </w:r>
          </w:p>
        </w:tc>
      </w:tr>
    </w:tbl>
    <w:p w14:paraId="73C86C15" w14:textId="77777777" w:rsidR="005C337D" w:rsidRDefault="005C337D" w:rsidP="00EA03C9"/>
    <w:p w14:paraId="480B8B7C" w14:textId="77777777" w:rsidR="00DC74F1" w:rsidRDefault="00DC74F1">
      <w:pPr>
        <w:spacing w:after="0"/>
        <w:rPr>
          <w:rFonts w:ascii="Arial" w:hAnsi="Arial" w:cs="Arial"/>
          <w:b/>
          <w:i/>
          <w:sz w:val="32"/>
          <w:szCs w:val="32"/>
        </w:rPr>
      </w:pPr>
      <w:bookmarkStart w:id="3687" w:name="_Toc384383877"/>
      <w:bookmarkStart w:id="3688" w:name="_Toc381857126"/>
      <w:bookmarkStart w:id="3689" w:name="_Toc381857375"/>
      <w:bookmarkStart w:id="3690" w:name="_Toc381867980"/>
      <w:bookmarkStart w:id="3691" w:name="_Toc381948157"/>
      <w:bookmarkStart w:id="3692" w:name="_Toc381948404"/>
      <w:bookmarkStart w:id="3693" w:name="_Toc381948651"/>
      <w:bookmarkStart w:id="3694" w:name="_Toc382385979"/>
      <w:bookmarkStart w:id="3695" w:name="_Toc382415294"/>
      <w:bookmarkStart w:id="3696" w:name="_Toc382415643"/>
      <w:bookmarkStart w:id="3697" w:name="_Toc382415925"/>
      <w:bookmarkStart w:id="3698" w:name="_Toc382417325"/>
      <w:bookmarkStart w:id="3699" w:name="_Toc382418502"/>
      <w:bookmarkStart w:id="3700" w:name="_Toc382571839"/>
      <w:bookmarkStart w:id="3701" w:name="_Toc382738026"/>
      <w:bookmarkStart w:id="3702" w:name="_Toc382741766"/>
      <w:bookmarkStart w:id="3703" w:name="_Toc382743235"/>
      <w:bookmarkStart w:id="3704" w:name="_Toc382813509"/>
      <w:bookmarkStart w:id="3705" w:name="_Toc382814177"/>
      <w:bookmarkStart w:id="3706" w:name="_Toc382829218"/>
      <w:bookmarkStart w:id="3707" w:name="_Toc382831675"/>
      <w:bookmarkStart w:id="3708" w:name="_Toc383004391"/>
      <w:bookmarkStart w:id="3709" w:name="_Toc383170835"/>
      <w:bookmarkStart w:id="3710" w:name="_Toc383799552"/>
      <w:bookmarkStart w:id="3711" w:name="_Toc383956812"/>
      <w:bookmarkStart w:id="3712" w:name="_Toc384027655"/>
      <w:bookmarkStart w:id="3713" w:name="_Toc384148465"/>
      <w:bookmarkStart w:id="3714" w:name="_Toc384188330"/>
      <w:bookmarkStart w:id="3715" w:name="_Toc384195575"/>
      <w:bookmarkStart w:id="3716" w:name="_Toc384196560"/>
      <w:bookmarkStart w:id="3717" w:name="_Toc384197546"/>
      <w:bookmarkStart w:id="3718" w:name="_Toc384198532"/>
      <w:bookmarkStart w:id="3719" w:name="_Toc384199517"/>
      <w:bookmarkStart w:id="3720" w:name="_Toc384219739"/>
      <w:bookmarkStart w:id="3721" w:name="_Toc305146617"/>
      <w:bookmarkStart w:id="3722" w:name="_Toc305146618"/>
      <w:bookmarkStart w:id="3723" w:name="_Toc305146619"/>
      <w:bookmarkStart w:id="3724" w:name="_Toc305146620"/>
      <w:bookmarkStart w:id="3725" w:name="_Toc305146621"/>
      <w:bookmarkStart w:id="3726" w:name="_Toc305146622"/>
      <w:bookmarkStart w:id="3727" w:name="_Toc305146623"/>
      <w:bookmarkStart w:id="3728" w:name="_Toc305146624"/>
      <w:bookmarkStart w:id="3729" w:name="_Toc305146625"/>
      <w:bookmarkStart w:id="3730" w:name="_Toc305146626"/>
      <w:bookmarkStart w:id="3731" w:name="_Toc305146627"/>
      <w:bookmarkStart w:id="3732" w:name="_Toc305146628"/>
      <w:bookmarkStart w:id="3733" w:name="_Toc305146629"/>
      <w:bookmarkStart w:id="3734" w:name="_Toc305146630"/>
      <w:bookmarkStart w:id="3735" w:name="_Toc305146631"/>
      <w:bookmarkStart w:id="3736" w:name="_Toc305146632"/>
      <w:bookmarkStart w:id="3737" w:name="_Kvalitetssikrings-_og_Test"/>
      <w:bookmarkStart w:id="3738" w:name="_Toc323202443"/>
      <w:bookmarkStart w:id="3739" w:name="_Toc323202468"/>
      <w:bookmarkStart w:id="3740" w:name="_Toc323202488"/>
      <w:bookmarkStart w:id="3741" w:name="_Toc323202511"/>
      <w:bookmarkStart w:id="3742" w:name="_Toc323202512"/>
      <w:bookmarkStart w:id="3743" w:name="_Toc305146637"/>
      <w:bookmarkStart w:id="3744" w:name="_Toc305146638"/>
      <w:bookmarkStart w:id="3745" w:name="_Toc381857137"/>
      <w:bookmarkStart w:id="3746" w:name="_Toc381857386"/>
      <w:bookmarkStart w:id="3747" w:name="_Toc381867991"/>
      <w:bookmarkStart w:id="3748" w:name="_Toc381948168"/>
      <w:bookmarkStart w:id="3749" w:name="_Toc381948415"/>
      <w:bookmarkStart w:id="3750" w:name="_Toc381948662"/>
      <w:bookmarkStart w:id="3751" w:name="_Toc382385990"/>
      <w:bookmarkStart w:id="3752" w:name="_Toc382415305"/>
      <w:bookmarkStart w:id="3753" w:name="_Toc382415654"/>
      <w:bookmarkStart w:id="3754" w:name="_Toc382415936"/>
      <w:bookmarkStart w:id="3755" w:name="_Toc382417336"/>
      <w:bookmarkStart w:id="3756" w:name="_Toc382418513"/>
      <w:bookmarkStart w:id="3757" w:name="_Toc382571850"/>
      <w:bookmarkStart w:id="3758" w:name="_Toc382738037"/>
      <w:bookmarkStart w:id="3759" w:name="_Toc382741777"/>
      <w:bookmarkStart w:id="3760" w:name="_Toc382743246"/>
      <w:bookmarkStart w:id="3761" w:name="_Toc382813520"/>
      <w:bookmarkStart w:id="3762" w:name="_Toc382814188"/>
      <w:bookmarkStart w:id="3763" w:name="_Toc382829229"/>
      <w:bookmarkStart w:id="3764" w:name="_Toc382831686"/>
      <w:bookmarkStart w:id="3765" w:name="_Toc383004402"/>
      <w:bookmarkStart w:id="3766" w:name="_Toc383170846"/>
      <w:bookmarkStart w:id="3767" w:name="_Toc383799563"/>
      <w:bookmarkStart w:id="3768" w:name="_Toc383956823"/>
      <w:bookmarkStart w:id="3769" w:name="_Toc384027666"/>
      <w:bookmarkStart w:id="3770" w:name="_Toc384148476"/>
      <w:bookmarkStart w:id="3771" w:name="_Toc384188341"/>
      <w:bookmarkStart w:id="3772" w:name="_Toc384195586"/>
      <w:bookmarkStart w:id="3773" w:name="_Toc384196571"/>
      <w:bookmarkStart w:id="3774" w:name="_Toc384197557"/>
      <w:bookmarkStart w:id="3775" w:name="_Toc384198543"/>
      <w:bookmarkStart w:id="3776" w:name="_Toc384199528"/>
      <w:bookmarkStart w:id="3777" w:name="_Toc384219750"/>
      <w:bookmarkStart w:id="3778" w:name="_Ref373848651"/>
      <w:bookmarkStart w:id="3779" w:name="_Toc384793573"/>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r>
        <w:br w:type="page"/>
      </w:r>
    </w:p>
    <w:p w14:paraId="73C86C16" w14:textId="0CF5AD71" w:rsidR="005C337D" w:rsidRPr="005C337D" w:rsidRDefault="005C337D" w:rsidP="008536D7">
      <w:pPr>
        <w:pStyle w:val="Overskrift1"/>
      </w:pPr>
      <w:bookmarkStart w:id="3780" w:name="_Toc393093989"/>
      <w:r w:rsidRPr="005C337D">
        <w:lastRenderedPageBreak/>
        <w:t>Optioner</w:t>
      </w:r>
      <w:bookmarkEnd w:id="3778"/>
      <w:bookmarkEnd w:id="3779"/>
      <w:bookmarkEnd w:id="3780"/>
    </w:p>
    <w:p w14:paraId="73C86C17" w14:textId="77777777" w:rsidR="005C337D" w:rsidRPr="00DA1E45" w:rsidRDefault="005C337D" w:rsidP="00DC74F1">
      <w:pPr>
        <w:pBdr>
          <w:top w:val="single" w:sz="4" w:space="1" w:color="auto"/>
          <w:left w:val="single" w:sz="4" w:space="4" w:color="auto"/>
          <w:bottom w:val="single" w:sz="4" w:space="1" w:color="auto"/>
          <w:right w:val="single" w:sz="4" w:space="4" w:color="auto"/>
        </w:pBdr>
        <w:shd w:val="clear" w:color="auto" w:fill="B8CCE4" w:themeFill="accent1" w:themeFillTint="66"/>
      </w:pPr>
      <w:r>
        <w:t>Nærværende kapitel omhandler Systemets Optioner for hhv. Sags- og partsoverblikket og Advi</w:t>
      </w:r>
      <w:r>
        <w:t>s</w:t>
      </w:r>
      <w:r>
        <w:t>modulet samt en fælles Option på gennemførsel af uddannelsesforløb.</w:t>
      </w:r>
    </w:p>
    <w:p w14:paraId="73C86C18" w14:textId="77777777" w:rsidR="005C337D" w:rsidRPr="006B3E99" w:rsidRDefault="005C337D" w:rsidP="00EA03C9">
      <w:r w:rsidRPr="006B3E99">
        <w:t>Kravspeci</w:t>
      </w:r>
      <w:r>
        <w:t>fikationen indeholder en række O</w:t>
      </w:r>
      <w:r w:rsidRPr="006B3E99">
        <w:t>ptioner. Alle Optionerne er Minimumsoptioner. Det b</w:t>
      </w:r>
      <w:r w:rsidRPr="006B3E99">
        <w:t>e</w:t>
      </w:r>
      <w:r w:rsidRPr="006B3E99">
        <w:t>tyder, at Leverandørens tilbud ikke vil være konditionsmæssigt, hvis ikke alle Optioner tilbydes.</w:t>
      </w:r>
      <w:r>
        <w:t xml:space="preserve"> </w:t>
      </w:r>
      <w:r w:rsidRPr="006B3E99">
        <w:t>Dertil kommer, at selve opfyldelsen af Optionerne vil indgå som konkurrenceparametre i forhold til tilbudsvurderingen og i forhold til relevante underkriterier til tildelingskriteriet ”det økonomisk mest fordelagtige tilbud”, jf. Udbudsbetingelser.</w:t>
      </w:r>
    </w:p>
    <w:p w14:paraId="73C86C19" w14:textId="77777777" w:rsidR="005C337D" w:rsidRPr="006B3E99" w:rsidRDefault="005C337D" w:rsidP="00EA03C9">
      <w:r w:rsidRPr="006B3E99">
        <w:t>Ved Optioner, som i underbilag er de</w:t>
      </w:r>
      <w:r>
        <w:t>taljeret i flere underliggende k</w:t>
      </w:r>
      <w:r w:rsidRPr="006B3E99">
        <w:t>rav, behøver Til</w:t>
      </w:r>
      <w:r>
        <w:t>budsgiver ikke at opfylde alle k</w:t>
      </w:r>
      <w:r w:rsidRPr="006B3E99">
        <w:t>rav i underbilaget, for at Tilbudsgivers tilbud er konditionsmæssigt, da de vil indgå i tilbudsvurderingen.</w:t>
      </w:r>
    </w:p>
    <w:p w14:paraId="73C86C1A" w14:textId="77777777" w:rsidR="005C337D" w:rsidRDefault="005C337D" w:rsidP="00EA03C9">
      <w:r w:rsidRPr="006B3E99">
        <w:t>Alle Optioner skal leve op til øvrige krav i Kravspecifikationen.</w:t>
      </w:r>
    </w:p>
    <w:p w14:paraId="73C86C1D" w14:textId="77777777" w:rsidR="005C337D" w:rsidRPr="005C337D" w:rsidRDefault="005C337D" w:rsidP="008536D7">
      <w:pPr>
        <w:pStyle w:val="Overskrift2"/>
      </w:pPr>
      <w:bookmarkStart w:id="3781" w:name="_Toc388337298"/>
      <w:bookmarkStart w:id="3782" w:name="_Toc388339134"/>
      <w:bookmarkStart w:id="3783" w:name="_Toc388337299"/>
      <w:bookmarkStart w:id="3784" w:name="_Toc388339135"/>
      <w:bookmarkStart w:id="3785" w:name="_Toc382813522"/>
      <w:bookmarkStart w:id="3786" w:name="_Toc382814190"/>
      <w:bookmarkStart w:id="3787" w:name="_Toc382829231"/>
      <w:bookmarkStart w:id="3788" w:name="_Toc382831688"/>
      <w:bookmarkStart w:id="3789" w:name="_Toc383004404"/>
      <w:bookmarkStart w:id="3790" w:name="_Toc383170848"/>
      <w:bookmarkStart w:id="3791" w:name="_Toc383799565"/>
      <w:bookmarkStart w:id="3792" w:name="_Toc383956825"/>
      <w:bookmarkStart w:id="3793" w:name="_Toc384027668"/>
      <w:bookmarkStart w:id="3794" w:name="_Toc384148478"/>
      <w:bookmarkStart w:id="3795" w:name="_Toc384188343"/>
      <w:bookmarkStart w:id="3796" w:name="_Toc384195588"/>
      <w:bookmarkStart w:id="3797" w:name="_Toc384196573"/>
      <w:bookmarkStart w:id="3798" w:name="_Toc384197559"/>
      <w:bookmarkStart w:id="3799" w:name="_Toc384198545"/>
      <w:bookmarkStart w:id="3800" w:name="_Toc384199530"/>
      <w:bookmarkStart w:id="3801" w:name="_Toc384219752"/>
      <w:bookmarkStart w:id="3802" w:name="_Toc382813523"/>
      <w:bookmarkStart w:id="3803" w:name="_Toc382814191"/>
      <w:bookmarkStart w:id="3804" w:name="_Toc382829232"/>
      <w:bookmarkStart w:id="3805" w:name="_Toc382831689"/>
      <w:bookmarkStart w:id="3806" w:name="_Toc383004405"/>
      <w:bookmarkStart w:id="3807" w:name="_Toc383170849"/>
      <w:bookmarkStart w:id="3808" w:name="_Toc383799566"/>
      <w:bookmarkStart w:id="3809" w:name="_Toc383956826"/>
      <w:bookmarkStart w:id="3810" w:name="_Toc384027669"/>
      <w:bookmarkStart w:id="3811" w:name="_Toc384148479"/>
      <w:bookmarkStart w:id="3812" w:name="_Toc384188344"/>
      <w:bookmarkStart w:id="3813" w:name="_Toc384195589"/>
      <w:bookmarkStart w:id="3814" w:name="_Toc384196574"/>
      <w:bookmarkStart w:id="3815" w:name="_Toc384197560"/>
      <w:bookmarkStart w:id="3816" w:name="_Toc384198546"/>
      <w:bookmarkStart w:id="3817" w:name="_Toc384199531"/>
      <w:bookmarkStart w:id="3818" w:name="_Toc384219753"/>
      <w:bookmarkStart w:id="3819" w:name="_Toc384793574"/>
      <w:bookmarkStart w:id="3820" w:name="_Ref379192653"/>
      <w:bookmarkStart w:id="3821" w:name="_Toc39309399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r w:rsidRPr="005C337D">
        <w:t>Optioner til Sags- og partsoverblik</w:t>
      </w:r>
      <w:bookmarkEnd w:id="3819"/>
      <w:bookmarkEnd w:id="3821"/>
    </w:p>
    <w:p w14:paraId="73C86C1E" w14:textId="77777777" w:rsidR="005C337D" w:rsidRPr="005B454C" w:rsidRDefault="005C337D" w:rsidP="00EA03C9">
      <w:r>
        <w:t>Nedenfor beskrives de Optioner, der relaterer sig til modulet Sags- og partsoverblik.</w:t>
      </w:r>
    </w:p>
    <w:p w14:paraId="73C86C1F" w14:textId="77777777" w:rsidR="005C337D" w:rsidRPr="00852C7D" w:rsidRDefault="005C337D" w:rsidP="00340A9D">
      <w:pPr>
        <w:pStyle w:val="Overskrift3"/>
      </w:pPr>
      <w:bookmarkStart w:id="3822" w:name="_Ref373484702"/>
      <w:bookmarkStart w:id="3823" w:name="_Toc384793575"/>
      <w:bookmarkEnd w:id="3820"/>
      <w:r w:rsidRPr="00852C7D">
        <w:t>Udvikling af visningspakke</w:t>
      </w:r>
      <w:bookmarkEnd w:id="3822"/>
      <w:bookmarkEnd w:id="3823"/>
    </w:p>
    <w:p w14:paraId="73C86C20" w14:textId="5938FB56" w:rsidR="005C337D" w:rsidRPr="00852C7D" w:rsidRDefault="005C337D" w:rsidP="00EA03C9">
      <w:r>
        <w:t>Det er KOMBITs</w:t>
      </w:r>
      <w:r w:rsidRPr="00852C7D">
        <w:t xml:space="preserve"> forvent</w:t>
      </w:r>
      <w:r>
        <w:t>ning</w:t>
      </w:r>
      <w:r w:rsidRPr="00852C7D">
        <w:t xml:space="preserve">, at der </w:t>
      </w:r>
      <w:r>
        <w:t xml:space="preserve">efter overtagelse af Systemet </w:t>
      </w:r>
      <w:r w:rsidRPr="00852C7D">
        <w:t xml:space="preserve">løbende </w:t>
      </w:r>
      <w:r>
        <w:t xml:space="preserve">skal </w:t>
      </w:r>
      <w:r w:rsidRPr="00852C7D">
        <w:t xml:space="preserve">tilføjes nye </w:t>
      </w:r>
      <w:r>
        <w:t>Delvi</w:t>
      </w:r>
      <w:r>
        <w:t>s</w:t>
      </w:r>
      <w:r>
        <w:t xml:space="preserve">ninger, Visninger og </w:t>
      </w:r>
      <w:r w:rsidRPr="00852C7D">
        <w:t>datakilder</w:t>
      </w:r>
      <w:r w:rsidR="007C4863" w:rsidRPr="008A63E3">
        <w:t xml:space="preserve">. </w:t>
      </w:r>
      <w:r w:rsidRPr="00852C7D">
        <w:t xml:space="preserve">KOMBIT ønsker derfor mulighed for at kunne gennemføre mindre udviklingsforløb, hvor nye </w:t>
      </w:r>
      <w:r>
        <w:t xml:space="preserve">Delvisninger og </w:t>
      </w:r>
      <w:r w:rsidRPr="00852C7D">
        <w:t>Visninger af data udvikles</w:t>
      </w:r>
      <w:r>
        <w:t xml:space="preserve"> og konfigureres</w:t>
      </w:r>
      <w:r w:rsidRPr="00852C7D">
        <w:t>. Det forve</w:t>
      </w:r>
      <w:r w:rsidRPr="00852C7D">
        <w:t>n</w:t>
      </w:r>
      <w:r w:rsidRPr="00852C7D">
        <w:t xml:space="preserve">tes, at disse udviklingsforløb gennemføres med en høj grad af inddragelse af </w:t>
      </w:r>
      <w:r>
        <w:t>Kommune</w:t>
      </w:r>
      <w:r w:rsidRPr="00852C7D">
        <w:t>rnes Brug</w:t>
      </w:r>
      <w:r w:rsidRPr="00852C7D">
        <w:t>e</w:t>
      </w:r>
      <w:r w:rsidRPr="00852C7D">
        <w:t xml:space="preserve">re. Sådanne udviklingsforløb betegnes som en visningspakke. </w:t>
      </w:r>
      <w:r w:rsidR="007C4863" w:rsidRPr="008A63E3">
        <w:t>KOMBIT forventer, at udrulningen af Systemet først påbegyndes, når et mindre antal visningspakker er implementeret.</w:t>
      </w:r>
    </w:p>
    <w:p w14:paraId="73C86C21" w14:textId="77777777" w:rsidR="005C337D" w:rsidRPr="00852C7D" w:rsidRDefault="005C337D" w:rsidP="00EA03C9">
      <w:r w:rsidRPr="00852C7D">
        <w:t xml:space="preserve">Leverandøren skal i samarbejde med KOMBIT specificere nye visningspakker, der indeholder nye </w:t>
      </w:r>
      <w:r>
        <w:t xml:space="preserve">Delvisninger og </w:t>
      </w:r>
      <w:r w:rsidRPr="00852C7D">
        <w:t xml:space="preserve">Visninger </w:t>
      </w:r>
      <w:r>
        <w:t>baseret på eksisterende data eller nye</w:t>
      </w:r>
      <w:r w:rsidRPr="00852C7D">
        <w:t xml:space="preserve"> data fra nye eller ændrede Kild</w:t>
      </w:r>
      <w:r w:rsidRPr="00852C7D">
        <w:t>e</w:t>
      </w:r>
      <w:r w:rsidRPr="00852C7D">
        <w:t>systemer. Leverandøren skal på baggrund af specifikationen udvikle alle nødvendige dele af Vi</w:t>
      </w:r>
      <w:r w:rsidRPr="00852C7D">
        <w:t>s</w:t>
      </w:r>
      <w:r w:rsidRPr="00852C7D">
        <w:t>ningen. Det forventes</w:t>
      </w:r>
      <w:r>
        <w:t>,</w:t>
      </w:r>
      <w:r w:rsidRPr="00852C7D">
        <w:t xml:space="preserve"> at udviklingen af nye visningspakker sker i tæt samarbejde med KOMBIT. Leverandøren skal ligeledes dokumentere, teste og </w:t>
      </w:r>
      <w:r>
        <w:t>idriftsætte</w:t>
      </w:r>
      <w:r w:rsidRPr="00852C7D">
        <w:t xml:space="preserve"> visningspakker i Systemet.</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18"/>
        <w:gridCol w:w="1134"/>
        <w:gridCol w:w="2977"/>
      </w:tblGrid>
      <w:tr w:rsidR="005C337D" w:rsidRPr="00852C7D" w14:paraId="73C86C24" w14:textId="77777777" w:rsidTr="0036056F">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22" w14:textId="77777777" w:rsidR="005C337D" w:rsidRPr="00852C7D" w:rsidRDefault="005C337D" w:rsidP="00EA03C9">
            <w:pPr>
              <w:pStyle w:val="Krav1Overskrift"/>
              <w:rPr>
                <w:rFonts w:eastAsiaTheme="minorHAnsi"/>
              </w:rPr>
            </w:pPr>
            <w:r w:rsidRPr="00852C7D">
              <w:t>Krav #</w:t>
            </w:r>
            <w:fldSimple w:instr=" SEQ Krav \* MERGEFORMAT  \* MERGEFORMAT ">
              <w:r w:rsidR="0036056F">
                <w:rPr>
                  <w:noProof/>
                </w:rPr>
                <w:t>235</w:t>
              </w:r>
            </w:fldSimple>
          </w:p>
        </w:tc>
        <w:tc>
          <w:tcPr>
            <w:tcW w:w="7229"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23" w14:textId="77777777" w:rsidR="005C337D" w:rsidRPr="00852C7D" w:rsidRDefault="005C337D" w:rsidP="00EA03C9">
            <w:pPr>
              <w:pStyle w:val="Krav1Overskrift"/>
              <w:rPr>
                <w:rFonts w:eastAsiaTheme="minorHAnsi"/>
              </w:rPr>
            </w:pPr>
            <w:r w:rsidRPr="00852C7D">
              <w:t>Option på udvikling af visningspakke</w:t>
            </w:r>
          </w:p>
        </w:tc>
      </w:tr>
      <w:tr w:rsidR="005C337D" w:rsidRPr="00852C7D" w14:paraId="73C86C29" w14:textId="77777777" w:rsidTr="0036056F">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25" w14:textId="77777777" w:rsidR="005C337D" w:rsidRPr="00852C7D" w:rsidRDefault="005C337D" w:rsidP="00EA03C9">
            <w:pPr>
              <w:rPr>
                <w:sz w:val="24"/>
              </w:rPr>
            </w:pPr>
            <w:r w:rsidRPr="00852C7D">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C26" w14:textId="77777777" w:rsidR="005C337D" w:rsidRPr="00852C7D" w:rsidRDefault="005C337D" w:rsidP="00EA03C9">
            <w:pPr>
              <w:rPr>
                <w:sz w:val="24"/>
              </w:rPr>
            </w:pPr>
            <w:r w:rsidRPr="00852C7D">
              <w:t>(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27" w14:textId="77777777" w:rsidR="005C337D" w:rsidRPr="00852C7D" w:rsidRDefault="005C337D" w:rsidP="00EA03C9">
            <w:pPr>
              <w:rPr>
                <w:sz w:val="24"/>
              </w:rPr>
            </w:pPr>
            <w:r w:rsidRPr="00852C7D">
              <w:t>Type:</w:t>
            </w:r>
          </w:p>
        </w:tc>
        <w:tc>
          <w:tcPr>
            <w:tcW w:w="2977" w:type="dxa"/>
            <w:tcBorders>
              <w:top w:val="single" w:sz="4" w:space="0" w:color="000000"/>
              <w:left w:val="single" w:sz="4" w:space="0" w:color="auto"/>
              <w:bottom w:val="single" w:sz="4" w:space="0" w:color="000000"/>
              <w:right w:val="single" w:sz="4" w:space="0" w:color="000000"/>
            </w:tcBorders>
            <w:hideMark/>
          </w:tcPr>
          <w:p w14:paraId="73C86C28" w14:textId="77777777" w:rsidR="005C337D" w:rsidRPr="00852C7D" w:rsidRDefault="005C337D" w:rsidP="00EA03C9">
            <w:pPr>
              <w:rPr>
                <w:sz w:val="24"/>
              </w:rPr>
            </w:pPr>
            <w:r w:rsidRPr="00852C7D">
              <w:t>Ikke-funktionelt</w:t>
            </w:r>
          </w:p>
        </w:tc>
      </w:tr>
      <w:tr w:rsidR="005C337D" w:rsidRPr="001761DE" w14:paraId="73C86C33" w14:textId="77777777" w:rsidTr="0036056F">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2A" w14:textId="77777777" w:rsidR="005C337D" w:rsidRPr="00852C7D" w:rsidRDefault="005C337D" w:rsidP="00EA03C9">
            <w:r w:rsidRPr="00852C7D">
              <w:t>Beskrivelse:</w:t>
            </w:r>
          </w:p>
        </w:tc>
        <w:tc>
          <w:tcPr>
            <w:tcW w:w="7229" w:type="dxa"/>
            <w:gridSpan w:val="3"/>
            <w:tcBorders>
              <w:top w:val="single" w:sz="4" w:space="0" w:color="000000"/>
              <w:left w:val="single" w:sz="4" w:space="0" w:color="000000"/>
              <w:bottom w:val="single" w:sz="4" w:space="0" w:color="000000"/>
              <w:right w:val="single" w:sz="4" w:space="0" w:color="000000"/>
            </w:tcBorders>
            <w:hideMark/>
          </w:tcPr>
          <w:p w14:paraId="73C86C2B" w14:textId="77777777" w:rsidR="005C337D" w:rsidRPr="00852C7D" w:rsidRDefault="005C337D" w:rsidP="00EA03C9">
            <w:r w:rsidRPr="00852C7D">
              <w:t>Leverandøren skal på KOMBITs anmodning specificere, udvikle, teste</w:t>
            </w:r>
            <w:r>
              <w:t>, dokumentere</w:t>
            </w:r>
            <w:r w:rsidRPr="00852C7D">
              <w:t xml:space="preserve"> og idriftsætte en visningspakke.</w:t>
            </w:r>
          </w:p>
          <w:p w14:paraId="73C86C2C" w14:textId="7A0EE615" w:rsidR="005C337D" w:rsidRDefault="005C337D" w:rsidP="00EA03C9">
            <w:r>
              <w:t>En v</w:t>
            </w:r>
            <w:r w:rsidRPr="00852C7D">
              <w:t xml:space="preserve">isningspakke </w:t>
            </w:r>
            <w:r>
              <w:t>er</w:t>
            </w:r>
            <w:r w:rsidRPr="00852C7D">
              <w:t xml:space="preserve"> ’time-boxed’ </w:t>
            </w:r>
            <w:r>
              <w:t>til at vare 25 Arbejdsdage (5 kale</w:t>
            </w:r>
            <w:r>
              <w:t>n</w:t>
            </w:r>
            <w:r>
              <w:t xml:space="preserve">deruger). Leverandørens ressourceforbrug </w:t>
            </w:r>
            <w:r w:rsidR="00B63D2E">
              <w:t>skal</w:t>
            </w:r>
            <w:r>
              <w:t xml:space="preserve"> være </w:t>
            </w:r>
            <w:r w:rsidR="00B63D2E">
              <w:t xml:space="preserve">minimum </w:t>
            </w:r>
            <w:r>
              <w:t>to udvi</w:t>
            </w:r>
            <w:r>
              <w:t>k</w:t>
            </w:r>
            <w:r>
              <w:t>lingsressourcer pr. Arbejdsdag, plus det af Leverandøren vurderede b</w:t>
            </w:r>
            <w:r>
              <w:t>e</w:t>
            </w:r>
            <w:r>
              <w:t>hov for ressourcer til afklaring, specifikation, test, idriftsættelse og pr</w:t>
            </w:r>
            <w:r>
              <w:t>o</w:t>
            </w:r>
            <w:r>
              <w:t xml:space="preserve">jektledelse. </w:t>
            </w:r>
            <w:r w:rsidRPr="00852C7D">
              <w:t xml:space="preserve"> </w:t>
            </w:r>
          </w:p>
          <w:p w14:paraId="73C86C2D" w14:textId="77777777" w:rsidR="005C337D" w:rsidRDefault="005C337D" w:rsidP="00EA03C9">
            <w:r>
              <w:t>Planlægningen af en visningspakke tager udgangspunkt i User stories skrevet og vedligeholdt af KOMBIT inkl. nødvendige acceptkriterier.</w:t>
            </w:r>
          </w:p>
          <w:p w14:paraId="73C86C2E" w14:textId="77777777" w:rsidR="005C337D" w:rsidRDefault="005C337D" w:rsidP="00EA03C9">
            <w:r>
              <w:t>En visningspakke kan indeholde forskellige typer af funktionelle tilføje</w:t>
            </w:r>
            <w:r>
              <w:t>l</w:t>
            </w:r>
            <w:r>
              <w:t>ser til Systemet, herunder:</w:t>
            </w:r>
          </w:p>
          <w:p w14:paraId="73C86C2F" w14:textId="77777777" w:rsidR="005C337D" w:rsidRDefault="005C337D" w:rsidP="00A80E35">
            <w:pPr>
              <w:pStyle w:val="Listeafsnit"/>
              <w:numPr>
                <w:ilvl w:val="0"/>
                <w:numId w:val="76"/>
              </w:numPr>
            </w:pPr>
            <w:r>
              <w:t>Nye standard Delvisninger og Visninger</w:t>
            </w:r>
          </w:p>
          <w:p w14:paraId="73C86C30" w14:textId="77777777" w:rsidR="005C337D" w:rsidRDefault="005C337D" w:rsidP="00A80E35">
            <w:pPr>
              <w:pStyle w:val="Listeafsnit"/>
              <w:numPr>
                <w:ilvl w:val="0"/>
                <w:numId w:val="76"/>
              </w:numPr>
            </w:pPr>
            <w:r>
              <w:t>Ændring af standard Delvisninger og Visninger</w:t>
            </w:r>
          </w:p>
          <w:p w14:paraId="73C86C31" w14:textId="77777777" w:rsidR="005C337D" w:rsidRDefault="005C337D" w:rsidP="00A80E35">
            <w:pPr>
              <w:pStyle w:val="Listeafsnit"/>
              <w:numPr>
                <w:ilvl w:val="0"/>
                <w:numId w:val="76"/>
              </w:numPr>
            </w:pPr>
            <w:r>
              <w:t>Integration til nye datakilder</w:t>
            </w:r>
          </w:p>
          <w:p w14:paraId="73C86C32" w14:textId="77777777" w:rsidR="005C337D" w:rsidRPr="001761DE" w:rsidRDefault="005C337D" w:rsidP="00EA03C9">
            <w:r>
              <w:t>En visningspakke afsluttes med en Overtagelsesprøve af det udviklede programmel og idriftsættelse af en ny release.</w:t>
            </w:r>
          </w:p>
        </w:tc>
      </w:tr>
    </w:tbl>
    <w:p w14:paraId="73C86C34" w14:textId="77777777" w:rsidR="005C337D" w:rsidRPr="00D10480" w:rsidRDefault="005C337D" w:rsidP="00EA03C9"/>
    <w:p w14:paraId="73C86C44" w14:textId="77777777" w:rsidR="005C337D" w:rsidRDefault="005C337D" w:rsidP="00340A9D">
      <w:pPr>
        <w:pStyle w:val="Overskrift3"/>
      </w:pPr>
      <w:bookmarkStart w:id="3824" w:name="_Ref372201301"/>
      <w:bookmarkStart w:id="3825" w:name="_Toc384793577"/>
      <w:r>
        <w:lastRenderedPageBreak/>
        <w:t>Prototypesite</w:t>
      </w:r>
      <w:bookmarkEnd w:id="3824"/>
      <w:bookmarkEnd w:id="3825"/>
    </w:p>
    <w:p w14:paraId="73C86C45" w14:textId="0B3E61F4" w:rsidR="005C337D" w:rsidRDefault="005C337D" w:rsidP="00EA03C9">
      <w:r>
        <w:t>Systemet er en fælleskommunal løsning, der i sit udgangspunkt giver alle Kommuner den samme funktionalitet. I erkendelse af, at nogle Kommuner ønsker at bidrage aktivt og konkret til udvikli</w:t>
      </w:r>
      <w:r>
        <w:t>n</w:t>
      </w:r>
      <w:r>
        <w:t>gen af nye elementer (Delvisninger og Visninger) i Systemet, skal der stilles et prototypesite til r</w:t>
      </w:r>
      <w:r>
        <w:t>å</w:t>
      </w:r>
      <w:r>
        <w:t xml:space="preserve">dighed for Kommunerne. Læs mere om </w:t>
      </w:r>
      <w:r w:rsidRPr="00252634">
        <w:t xml:space="preserve">prototypesitet i </w:t>
      </w:r>
      <w:r>
        <w:t>u</w:t>
      </w:r>
      <w:r w:rsidRPr="00252634">
        <w:t>nderbilag 2G.</w:t>
      </w:r>
      <w:r>
        <w:t xml:space="preserve"> </w:t>
      </w:r>
    </w:p>
    <w:p w14:paraId="73C86C46" w14:textId="77777777" w:rsidR="007C4863" w:rsidRDefault="007C4863" w:rsidP="00EA03C9">
      <w:r>
        <w:t>Indfrielse af denne O</w:t>
      </w:r>
      <w:r w:rsidRPr="008A63E3">
        <w:t xml:space="preserve">ption afhænger </w:t>
      </w:r>
      <w:r>
        <w:t>i høj grad</w:t>
      </w:r>
      <w:r w:rsidRPr="008A63E3">
        <w:t xml:space="preserve"> af balancen mellem den fleksibilitet/de muligheder</w:t>
      </w:r>
      <w:r>
        <w:t>,</w:t>
      </w:r>
      <w:r w:rsidRPr="008A63E3">
        <w:t xml:space="preserve"> som et prototypesite kan give en </w:t>
      </w:r>
      <w:r>
        <w:t>Kommune og prisen på O</w:t>
      </w:r>
      <w:r w:rsidRPr="008A63E3">
        <w:t>ptionen.</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18"/>
        <w:gridCol w:w="1134"/>
        <w:gridCol w:w="2835"/>
      </w:tblGrid>
      <w:tr w:rsidR="005C337D" w:rsidRPr="00600E62" w14:paraId="73C86C49"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47"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48" w14:textId="77777777" w:rsidR="005C337D" w:rsidRPr="00600E62" w:rsidRDefault="005C337D" w:rsidP="00EA03C9">
            <w:pPr>
              <w:pStyle w:val="Krav1Overskrift"/>
              <w:rPr>
                <w:rFonts w:eastAsiaTheme="minorHAnsi"/>
              </w:rPr>
            </w:pPr>
            <w:r>
              <w:t xml:space="preserve">Option på </w:t>
            </w:r>
            <w:r w:rsidRPr="00F83F50">
              <w:t>prototype</w:t>
            </w:r>
            <w:r>
              <w:t>site</w:t>
            </w:r>
          </w:p>
        </w:tc>
      </w:tr>
      <w:tr w:rsidR="005C337D" w14:paraId="73C86C4E"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4A" w14:textId="77777777" w:rsidR="005C337D" w:rsidRDefault="005C337D" w:rsidP="00EA03C9">
            <w:pPr>
              <w:rPr>
                <w:sz w:val="24"/>
              </w:rPr>
            </w:pPr>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C4B" w14:textId="77777777" w:rsidR="005C337D" w:rsidRDefault="005C337D" w:rsidP="00EA03C9">
            <w:pPr>
              <w:rPr>
                <w:sz w:val="24"/>
              </w:rPr>
            </w:pPr>
            <w:r>
              <w:t>(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4C"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4D" w14:textId="77777777" w:rsidR="005C337D" w:rsidRDefault="005C337D" w:rsidP="00EA03C9">
            <w:pPr>
              <w:rPr>
                <w:sz w:val="24"/>
              </w:rPr>
            </w:pPr>
            <w:r>
              <w:t>Funktionelt</w:t>
            </w:r>
          </w:p>
        </w:tc>
      </w:tr>
      <w:tr w:rsidR="005C337D" w:rsidRPr="001761DE" w14:paraId="73C86C51"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4F" w14:textId="77777777" w:rsidR="005C337D" w:rsidRPr="001761DE" w:rsidRDefault="005C337D" w:rsidP="00EA03C9">
            <w:r w:rsidRPr="001761DE">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50" w14:textId="77777777" w:rsidR="005C337D" w:rsidRPr="001761DE" w:rsidRDefault="005C337D" w:rsidP="00EA03C9">
            <w:r>
              <w:t xml:space="preserve">Leverandøren skal </w:t>
            </w:r>
            <w:r w:rsidR="000E3C9B">
              <w:t xml:space="preserve">på KOMBITs anmodning </w:t>
            </w:r>
            <w:r w:rsidRPr="00D1073A">
              <w:t>etablere</w:t>
            </w:r>
            <w:r>
              <w:t xml:space="preserve"> et prototypesite for Kommunerne, jf. definitionen af dette i u</w:t>
            </w:r>
            <w:r w:rsidRPr="00252634">
              <w:t>nderbilag 2G.</w:t>
            </w:r>
          </w:p>
        </w:tc>
      </w:tr>
    </w:tbl>
    <w:p w14:paraId="73C86C52" w14:textId="77777777" w:rsidR="005C337D" w:rsidRDefault="005C337D" w:rsidP="00EA03C9"/>
    <w:p w14:paraId="73C86C53" w14:textId="77777777" w:rsidR="005C337D" w:rsidRDefault="005C337D" w:rsidP="00340A9D">
      <w:pPr>
        <w:pStyle w:val="Overskrift3"/>
      </w:pPr>
      <w:bookmarkStart w:id="3826" w:name="_Toc384793578"/>
      <w:bookmarkStart w:id="3827" w:name="_Ref391642938"/>
      <w:r>
        <w:t>Sagsoverblik via Borger.dk</w:t>
      </w:r>
      <w:bookmarkEnd w:id="3826"/>
      <w:bookmarkEnd w:id="3827"/>
    </w:p>
    <w:p w14:paraId="73C86C54" w14:textId="7340878F" w:rsidR="005C337D" w:rsidRDefault="005C337D" w:rsidP="00EA03C9">
      <w:r>
        <w:t xml:space="preserve">Det er en del af Systemets roadmap, at </w:t>
      </w:r>
      <w:r w:rsidR="007C4863">
        <w:t>skulle</w:t>
      </w:r>
      <w:r>
        <w:t xml:space="preserve"> understøtte borgerens adgang til at se egne data i Kommunens Kildesystemer. Kommunerne skal derfor have mulighed for via Systemet at give deres borgere adgang til lokalt udvalgte sagsdata om borgerens egne Sager, Dokumenter og bevillinger via Min Side på Borger.dk. Læs mere </w:t>
      </w:r>
      <w:r w:rsidRPr="00252634">
        <w:t xml:space="preserve">om Sagsoverblikket via Borger.dk i </w:t>
      </w:r>
      <w:r>
        <w:t>u</w:t>
      </w:r>
      <w:r w:rsidRPr="00252634">
        <w:t>nderbilag 2H.</w:t>
      </w:r>
    </w:p>
    <w:p w14:paraId="73C86C55" w14:textId="77777777" w:rsidR="007C4863" w:rsidRDefault="007C4863" w:rsidP="00EA03C9">
      <w:r>
        <w:t>O</w:t>
      </w:r>
      <w:r w:rsidRPr="008A63E3">
        <w:t>m det teknisk</w:t>
      </w:r>
      <w:r w:rsidR="00EC1331">
        <w:t>,</w:t>
      </w:r>
      <w:r w:rsidRPr="008A63E3">
        <w:t xml:space="preserve"> funktionelt</w:t>
      </w:r>
      <w:r w:rsidR="00EC1331">
        <w:t xml:space="preserve"> og prismæsigt</w:t>
      </w:r>
      <w:r w:rsidRPr="008A63E3">
        <w:t xml:space="preserve"> er mest optimalt at implementere sagsoverblik i Bo</w:t>
      </w:r>
      <w:r w:rsidRPr="008A63E3">
        <w:t>r</w:t>
      </w:r>
      <w:r w:rsidRPr="008A63E3">
        <w:t>ger.dk via Systemet eller som en selvstændig applikation</w:t>
      </w:r>
      <w:r>
        <w:t xml:space="preserve"> </w:t>
      </w:r>
      <w:r w:rsidR="00EC1331">
        <w:t xml:space="preserve">indkøbt uden om nærværende Kontrakt, </w:t>
      </w:r>
      <w:r>
        <w:t>afgøres af</w:t>
      </w:r>
      <w:r w:rsidR="00EC1331">
        <w:t xml:space="preserve"> Leverandørens løsning beskrevet i </w:t>
      </w:r>
      <w:r>
        <w:t>bilag 2.2</w:t>
      </w:r>
      <w:r w:rsidRPr="008A63E3">
        <w:t xml:space="preserve">. </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18"/>
        <w:gridCol w:w="1134"/>
        <w:gridCol w:w="2835"/>
      </w:tblGrid>
      <w:tr w:rsidR="005C337D" w:rsidRPr="00600E62" w14:paraId="73C86C58"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56"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3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57" w14:textId="77777777" w:rsidR="005C337D" w:rsidRPr="00600E62" w:rsidRDefault="005C337D" w:rsidP="00EA03C9">
            <w:pPr>
              <w:pStyle w:val="Krav1Overskrift"/>
              <w:rPr>
                <w:rFonts w:eastAsiaTheme="minorHAnsi"/>
              </w:rPr>
            </w:pPr>
            <w:r>
              <w:t>Option på sagsoverblik via Borger.dk</w:t>
            </w:r>
          </w:p>
        </w:tc>
      </w:tr>
      <w:tr w:rsidR="005C337D" w14:paraId="73C86C5D"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59" w14:textId="77777777" w:rsidR="005C337D" w:rsidRDefault="005C337D" w:rsidP="00EA03C9">
            <w:pPr>
              <w:rPr>
                <w:sz w:val="24"/>
              </w:rPr>
            </w:pPr>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C5A" w14:textId="77777777" w:rsidR="005C337D" w:rsidRDefault="005C337D" w:rsidP="00EA03C9">
            <w:pPr>
              <w:rPr>
                <w:sz w:val="24"/>
              </w:rPr>
            </w:pPr>
            <w:r>
              <w:t>(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5B"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5C" w14:textId="77777777" w:rsidR="005C337D" w:rsidRDefault="005C337D" w:rsidP="00EA03C9">
            <w:pPr>
              <w:rPr>
                <w:sz w:val="24"/>
              </w:rPr>
            </w:pPr>
            <w:r>
              <w:t>Funktionelt</w:t>
            </w:r>
          </w:p>
        </w:tc>
      </w:tr>
      <w:tr w:rsidR="005C337D" w:rsidRPr="001761DE" w14:paraId="73C86C60"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5E" w14:textId="77777777" w:rsidR="005C337D" w:rsidRPr="001761DE" w:rsidRDefault="005C337D" w:rsidP="00EA03C9">
            <w:r w:rsidRPr="001761DE">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5F" w14:textId="21A3FFBC" w:rsidR="005C337D" w:rsidRPr="001761DE" w:rsidRDefault="000E3C9B" w:rsidP="000E3C9B">
            <w:r w:rsidRPr="00852C7D">
              <w:t>Leverandøren skal på KOMBITs anmodning specificere, udvikle, teste</w:t>
            </w:r>
            <w:r>
              <w:t>, dokumentere</w:t>
            </w:r>
            <w:r w:rsidRPr="00852C7D">
              <w:t xml:space="preserve"> og idriftsætte</w:t>
            </w:r>
            <w:r w:rsidR="005C337D">
              <w:t xml:space="preserve"> en Integration af data fra Sags- og Dok</w:t>
            </w:r>
            <w:r w:rsidR="005C337D">
              <w:t>u</w:t>
            </w:r>
            <w:r w:rsidR="005C337D">
              <w:t>mentindekset samt Ydelsesindekset til Borger.dk, så borgeren får a</w:t>
            </w:r>
            <w:r w:rsidR="005C337D">
              <w:t>d</w:t>
            </w:r>
            <w:r w:rsidR="005C337D">
              <w:t>ga</w:t>
            </w:r>
            <w:r w:rsidR="005C337D" w:rsidRPr="00252634">
              <w:t xml:space="preserve">ng til egne sagsdata, jf. definitionen af dette i </w:t>
            </w:r>
            <w:r w:rsidR="005C337D">
              <w:t>u</w:t>
            </w:r>
            <w:r w:rsidR="005C337D" w:rsidRPr="00252634">
              <w:t>nderbilag 2H.</w:t>
            </w:r>
            <w:r w:rsidR="005C337D">
              <w:t xml:space="preserve"> </w:t>
            </w:r>
          </w:p>
        </w:tc>
      </w:tr>
    </w:tbl>
    <w:p w14:paraId="73C86C61" w14:textId="77777777" w:rsidR="005C337D" w:rsidRDefault="005C337D" w:rsidP="00EA03C9"/>
    <w:p w14:paraId="73C86C62" w14:textId="77777777" w:rsidR="005C337D" w:rsidRPr="005C337D" w:rsidRDefault="005C337D" w:rsidP="008536D7">
      <w:pPr>
        <w:pStyle w:val="Overskrift2"/>
      </w:pPr>
      <w:bookmarkStart w:id="3828" w:name="_Toc383170855"/>
      <w:bookmarkStart w:id="3829" w:name="_Toc383799572"/>
      <w:bookmarkStart w:id="3830" w:name="_Toc383956832"/>
      <w:bookmarkStart w:id="3831" w:name="_Toc384027675"/>
      <w:bookmarkStart w:id="3832" w:name="_Toc384148485"/>
      <w:bookmarkStart w:id="3833" w:name="_Toc384188350"/>
      <w:bookmarkStart w:id="3834" w:name="_Toc384195595"/>
      <w:bookmarkStart w:id="3835" w:name="_Toc384196580"/>
      <w:bookmarkStart w:id="3836" w:name="_Toc384197566"/>
      <w:bookmarkStart w:id="3837" w:name="_Toc384198551"/>
      <w:bookmarkStart w:id="3838" w:name="_Toc384199537"/>
      <w:bookmarkStart w:id="3839" w:name="_Toc384219759"/>
      <w:bookmarkStart w:id="3840" w:name="_Toc382741783"/>
      <w:bookmarkStart w:id="3841" w:name="_Toc382743252"/>
      <w:bookmarkStart w:id="3842" w:name="_Toc382813528"/>
      <w:bookmarkStart w:id="3843" w:name="_Toc382814196"/>
      <w:bookmarkStart w:id="3844" w:name="_Toc382829237"/>
      <w:bookmarkStart w:id="3845" w:name="_Toc382831694"/>
      <w:bookmarkStart w:id="3846" w:name="_Toc383004410"/>
      <w:bookmarkStart w:id="3847" w:name="_Toc383170856"/>
      <w:bookmarkStart w:id="3848" w:name="_Toc383799573"/>
      <w:bookmarkStart w:id="3849" w:name="_Toc383956833"/>
      <w:bookmarkStart w:id="3850" w:name="_Toc384027676"/>
      <w:bookmarkStart w:id="3851" w:name="_Toc384148486"/>
      <w:bookmarkStart w:id="3852" w:name="_Toc384188351"/>
      <w:bookmarkStart w:id="3853" w:name="_Toc384195596"/>
      <w:bookmarkStart w:id="3854" w:name="_Toc384196581"/>
      <w:bookmarkStart w:id="3855" w:name="_Toc384197567"/>
      <w:bookmarkStart w:id="3856" w:name="_Toc384198552"/>
      <w:bookmarkStart w:id="3857" w:name="_Toc384199538"/>
      <w:bookmarkStart w:id="3858" w:name="_Toc384219760"/>
      <w:bookmarkStart w:id="3859" w:name="_Toc382741784"/>
      <w:bookmarkStart w:id="3860" w:name="_Toc382743253"/>
      <w:bookmarkStart w:id="3861" w:name="_Toc382813529"/>
      <w:bookmarkStart w:id="3862" w:name="_Toc382814197"/>
      <w:bookmarkStart w:id="3863" w:name="_Toc382829238"/>
      <w:bookmarkStart w:id="3864" w:name="_Toc382831695"/>
      <w:bookmarkStart w:id="3865" w:name="_Toc383004411"/>
      <w:bookmarkStart w:id="3866" w:name="_Toc383170857"/>
      <w:bookmarkStart w:id="3867" w:name="_Toc383799574"/>
      <w:bookmarkStart w:id="3868" w:name="_Toc383956834"/>
      <w:bookmarkStart w:id="3869" w:name="_Toc384027677"/>
      <w:bookmarkStart w:id="3870" w:name="_Toc384148487"/>
      <w:bookmarkStart w:id="3871" w:name="_Toc384188352"/>
      <w:bookmarkStart w:id="3872" w:name="_Toc384195597"/>
      <w:bookmarkStart w:id="3873" w:name="_Toc384196582"/>
      <w:bookmarkStart w:id="3874" w:name="_Toc384197568"/>
      <w:bookmarkStart w:id="3875" w:name="_Toc384198553"/>
      <w:bookmarkStart w:id="3876" w:name="_Toc384199539"/>
      <w:bookmarkStart w:id="3877" w:name="_Toc384219761"/>
      <w:bookmarkStart w:id="3878" w:name="_Toc382741785"/>
      <w:bookmarkStart w:id="3879" w:name="_Toc382743254"/>
      <w:bookmarkStart w:id="3880" w:name="_Toc382813530"/>
      <w:bookmarkStart w:id="3881" w:name="_Toc382814198"/>
      <w:bookmarkStart w:id="3882" w:name="_Toc382829239"/>
      <w:bookmarkStart w:id="3883" w:name="_Toc382831696"/>
      <w:bookmarkStart w:id="3884" w:name="_Toc383004412"/>
      <w:bookmarkStart w:id="3885" w:name="_Toc383170858"/>
      <w:bookmarkStart w:id="3886" w:name="_Toc383799575"/>
      <w:bookmarkStart w:id="3887" w:name="_Toc383956835"/>
      <w:bookmarkStart w:id="3888" w:name="_Toc384027678"/>
      <w:bookmarkStart w:id="3889" w:name="_Toc384148488"/>
      <w:bookmarkStart w:id="3890" w:name="_Toc384188353"/>
      <w:bookmarkStart w:id="3891" w:name="_Toc384195598"/>
      <w:bookmarkStart w:id="3892" w:name="_Toc384196583"/>
      <w:bookmarkStart w:id="3893" w:name="_Toc384197569"/>
      <w:bookmarkStart w:id="3894" w:name="_Toc384198554"/>
      <w:bookmarkStart w:id="3895" w:name="_Toc384199540"/>
      <w:bookmarkStart w:id="3896" w:name="_Toc384219762"/>
      <w:bookmarkStart w:id="3897" w:name="_Toc382741786"/>
      <w:bookmarkStart w:id="3898" w:name="_Toc382743255"/>
      <w:bookmarkStart w:id="3899" w:name="_Toc382813531"/>
      <w:bookmarkStart w:id="3900" w:name="_Toc382814199"/>
      <w:bookmarkStart w:id="3901" w:name="_Toc382829240"/>
      <w:bookmarkStart w:id="3902" w:name="_Toc382831697"/>
      <w:bookmarkStart w:id="3903" w:name="_Toc383004413"/>
      <w:bookmarkStart w:id="3904" w:name="_Toc383170859"/>
      <w:bookmarkStart w:id="3905" w:name="_Toc383799576"/>
      <w:bookmarkStart w:id="3906" w:name="_Toc383956836"/>
      <w:bookmarkStart w:id="3907" w:name="_Toc384027679"/>
      <w:bookmarkStart w:id="3908" w:name="_Toc384148489"/>
      <w:bookmarkStart w:id="3909" w:name="_Toc384188354"/>
      <w:bookmarkStart w:id="3910" w:name="_Toc384195599"/>
      <w:bookmarkStart w:id="3911" w:name="_Toc384196584"/>
      <w:bookmarkStart w:id="3912" w:name="_Toc384197570"/>
      <w:bookmarkStart w:id="3913" w:name="_Toc384198555"/>
      <w:bookmarkStart w:id="3914" w:name="_Toc384199541"/>
      <w:bookmarkStart w:id="3915" w:name="_Toc384219763"/>
      <w:bookmarkStart w:id="3916" w:name="_Toc382741787"/>
      <w:bookmarkStart w:id="3917" w:name="_Toc382743256"/>
      <w:bookmarkStart w:id="3918" w:name="_Toc382813532"/>
      <w:bookmarkStart w:id="3919" w:name="_Toc382814200"/>
      <w:bookmarkStart w:id="3920" w:name="_Toc382829241"/>
      <w:bookmarkStart w:id="3921" w:name="_Toc382831698"/>
      <w:bookmarkStart w:id="3922" w:name="_Toc383004414"/>
      <w:bookmarkStart w:id="3923" w:name="_Toc383170860"/>
      <w:bookmarkStart w:id="3924" w:name="_Toc383799577"/>
      <w:bookmarkStart w:id="3925" w:name="_Toc383956837"/>
      <w:bookmarkStart w:id="3926" w:name="_Toc384027680"/>
      <w:bookmarkStart w:id="3927" w:name="_Toc384148490"/>
      <w:bookmarkStart w:id="3928" w:name="_Toc384188355"/>
      <w:bookmarkStart w:id="3929" w:name="_Toc384195600"/>
      <w:bookmarkStart w:id="3930" w:name="_Toc384196585"/>
      <w:bookmarkStart w:id="3931" w:name="_Toc384197571"/>
      <w:bookmarkStart w:id="3932" w:name="_Toc384198556"/>
      <w:bookmarkStart w:id="3933" w:name="_Toc384199542"/>
      <w:bookmarkStart w:id="3934" w:name="_Toc384219764"/>
      <w:bookmarkStart w:id="3935" w:name="_Toc382741788"/>
      <w:bookmarkStart w:id="3936" w:name="_Toc382743257"/>
      <w:bookmarkStart w:id="3937" w:name="_Toc382813533"/>
      <w:bookmarkStart w:id="3938" w:name="_Toc382814201"/>
      <w:bookmarkStart w:id="3939" w:name="_Toc382829242"/>
      <w:bookmarkStart w:id="3940" w:name="_Toc382831699"/>
      <w:bookmarkStart w:id="3941" w:name="_Toc383004415"/>
      <w:bookmarkStart w:id="3942" w:name="_Toc383170861"/>
      <w:bookmarkStart w:id="3943" w:name="_Toc383799578"/>
      <w:bookmarkStart w:id="3944" w:name="_Toc383956838"/>
      <w:bookmarkStart w:id="3945" w:name="_Toc384027681"/>
      <w:bookmarkStart w:id="3946" w:name="_Toc384148491"/>
      <w:bookmarkStart w:id="3947" w:name="_Toc384188356"/>
      <w:bookmarkStart w:id="3948" w:name="_Toc384195601"/>
      <w:bookmarkStart w:id="3949" w:name="_Toc384196586"/>
      <w:bookmarkStart w:id="3950" w:name="_Toc384197572"/>
      <w:bookmarkStart w:id="3951" w:name="_Toc384198557"/>
      <w:bookmarkStart w:id="3952" w:name="_Toc384199543"/>
      <w:bookmarkStart w:id="3953" w:name="_Toc384219765"/>
      <w:bookmarkStart w:id="3954" w:name="_Toc382741789"/>
      <w:bookmarkStart w:id="3955" w:name="_Toc382743258"/>
      <w:bookmarkStart w:id="3956" w:name="_Toc382813534"/>
      <w:bookmarkStart w:id="3957" w:name="_Toc382814202"/>
      <w:bookmarkStart w:id="3958" w:name="_Toc382829243"/>
      <w:bookmarkStart w:id="3959" w:name="_Toc382831700"/>
      <w:bookmarkStart w:id="3960" w:name="_Toc383004416"/>
      <w:bookmarkStart w:id="3961" w:name="_Toc383170862"/>
      <w:bookmarkStart w:id="3962" w:name="_Toc383799579"/>
      <w:bookmarkStart w:id="3963" w:name="_Toc383956839"/>
      <w:bookmarkStart w:id="3964" w:name="_Toc384027682"/>
      <w:bookmarkStart w:id="3965" w:name="_Toc384148492"/>
      <w:bookmarkStart w:id="3966" w:name="_Toc384188357"/>
      <w:bookmarkStart w:id="3967" w:name="_Toc384195602"/>
      <w:bookmarkStart w:id="3968" w:name="_Toc384196587"/>
      <w:bookmarkStart w:id="3969" w:name="_Toc384197573"/>
      <w:bookmarkStart w:id="3970" w:name="_Toc384198558"/>
      <w:bookmarkStart w:id="3971" w:name="_Toc384199544"/>
      <w:bookmarkStart w:id="3972" w:name="_Toc384219766"/>
      <w:bookmarkStart w:id="3973" w:name="_Toc382741790"/>
      <w:bookmarkStart w:id="3974" w:name="_Toc382743259"/>
      <w:bookmarkStart w:id="3975" w:name="_Toc382813535"/>
      <w:bookmarkStart w:id="3976" w:name="_Toc382814203"/>
      <w:bookmarkStart w:id="3977" w:name="_Toc382829244"/>
      <w:bookmarkStart w:id="3978" w:name="_Toc382831701"/>
      <w:bookmarkStart w:id="3979" w:name="_Toc383004417"/>
      <w:bookmarkStart w:id="3980" w:name="_Toc383170863"/>
      <w:bookmarkStart w:id="3981" w:name="_Toc383799580"/>
      <w:bookmarkStart w:id="3982" w:name="_Toc383956840"/>
      <w:bookmarkStart w:id="3983" w:name="_Toc384027683"/>
      <w:bookmarkStart w:id="3984" w:name="_Toc384148493"/>
      <w:bookmarkStart w:id="3985" w:name="_Toc384188358"/>
      <w:bookmarkStart w:id="3986" w:name="_Toc384195603"/>
      <w:bookmarkStart w:id="3987" w:name="_Toc384196588"/>
      <w:bookmarkStart w:id="3988" w:name="_Toc384197574"/>
      <w:bookmarkStart w:id="3989" w:name="_Toc384198559"/>
      <w:bookmarkStart w:id="3990" w:name="_Toc384199545"/>
      <w:bookmarkStart w:id="3991" w:name="_Toc384219767"/>
      <w:bookmarkStart w:id="3992" w:name="_Toc382741791"/>
      <w:bookmarkStart w:id="3993" w:name="_Toc382743260"/>
      <w:bookmarkStart w:id="3994" w:name="_Toc382813536"/>
      <w:bookmarkStart w:id="3995" w:name="_Toc382814204"/>
      <w:bookmarkStart w:id="3996" w:name="_Toc382829245"/>
      <w:bookmarkStart w:id="3997" w:name="_Toc382831702"/>
      <w:bookmarkStart w:id="3998" w:name="_Toc383004418"/>
      <w:bookmarkStart w:id="3999" w:name="_Toc383170864"/>
      <w:bookmarkStart w:id="4000" w:name="_Toc383799581"/>
      <w:bookmarkStart w:id="4001" w:name="_Toc383956841"/>
      <w:bookmarkStart w:id="4002" w:name="_Toc384027684"/>
      <w:bookmarkStart w:id="4003" w:name="_Toc384148494"/>
      <w:bookmarkStart w:id="4004" w:name="_Toc384188359"/>
      <w:bookmarkStart w:id="4005" w:name="_Toc384195604"/>
      <w:bookmarkStart w:id="4006" w:name="_Toc384196589"/>
      <w:bookmarkStart w:id="4007" w:name="_Toc384197575"/>
      <w:bookmarkStart w:id="4008" w:name="_Toc384198560"/>
      <w:bookmarkStart w:id="4009" w:name="_Toc384199546"/>
      <w:bookmarkStart w:id="4010" w:name="_Toc384219768"/>
      <w:bookmarkStart w:id="4011" w:name="_Toc382741792"/>
      <w:bookmarkStart w:id="4012" w:name="_Toc382743261"/>
      <w:bookmarkStart w:id="4013" w:name="_Toc382813537"/>
      <w:bookmarkStart w:id="4014" w:name="_Toc382814205"/>
      <w:bookmarkStart w:id="4015" w:name="_Toc382829246"/>
      <w:bookmarkStart w:id="4016" w:name="_Toc382831703"/>
      <w:bookmarkStart w:id="4017" w:name="_Toc383004419"/>
      <w:bookmarkStart w:id="4018" w:name="_Toc383170865"/>
      <w:bookmarkStart w:id="4019" w:name="_Toc383799582"/>
      <w:bookmarkStart w:id="4020" w:name="_Toc383956842"/>
      <w:bookmarkStart w:id="4021" w:name="_Toc384027685"/>
      <w:bookmarkStart w:id="4022" w:name="_Toc384148495"/>
      <w:bookmarkStart w:id="4023" w:name="_Toc384188360"/>
      <w:bookmarkStart w:id="4024" w:name="_Toc384195605"/>
      <w:bookmarkStart w:id="4025" w:name="_Toc384196590"/>
      <w:bookmarkStart w:id="4026" w:name="_Toc384197576"/>
      <w:bookmarkStart w:id="4027" w:name="_Toc384198561"/>
      <w:bookmarkStart w:id="4028" w:name="_Toc384199547"/>
      <w:bookmarkStart w:id="4029" w:name="_Toc384219769"/>
      <w:bookmarkStart w:id="4030" w:name="_Toc382741793"/>
      <w:bookmarkStart w:id="4031" w:name="_Toc382743262"/>
      <w:bookmarkStart w:id="4032" w:name="_Toc382813538"/>
      <w:bookmarkStart w:id="4033" w:name="_Toc382814206"/>
      <w:bookmarkStart w:id="4034" w:name="_Toc382829247"/>
      <w:bookmarkStart w:id="4035" w:name="_Toc382831704"/>
      <w:bookmarkStart w:id="4036" w:name="_Toc383004420"/>
      <w:bookmarkStart w:id="4037" w:name="_Toc383170866"/>
      <w:bookmarkStart w:id="4038" w:name="_Toc383799583"/>
      <w:bookmarkStart w:id="4039" w:name="_Toc383956843"/>
      <w:bookmarkStart w:id="4040" w:name="_Toc384027686"/>
      <w:bookmarkStart w:id="4041" w:name="_Toc384148496"/>
      <w:bookmarkStart w:id="4042" w:name="_Toc384188361"/>
      <w:bookmarkStart w:id="4043" w:name="_Toc384195606"/>
      <w:bookmarkStart w:id="4044" w:name="_Toc384196591"/>
      <w:bookmarkStart w:id="4045" w:name="_Toc384197577"/>
      <w:bookmarkStart w:id="4046" w:name="_Toc384198562"/>
      <w:bookmarkStart w:id="4047" w:name="_Toc384199548"/>
      <w:bookmarkStart w:id="4048" w:name="_Toc384219770"/>
      <w:bookmarkStart w:id="4049" w:name="_Toc382741794"/>
      <w:bookmarkStart w:id="4050" w:name="_Toc382743263"/>
      <w:bookmarkStart w:id="4051" w:name="_Toc382813539"/>
      <w:bookmarkStart w:id="4052" w:name="_Toc382814207"/>
      <w:bookmarkStart w:id="4053" w:name="_Toc382829248"/>
      <w:bookmarkStart w:id="4054" w:name="_Toc382831705"/>
      <w:bookmarkStart w:id="4055" w:name="_Toc383004421"/>
      <w:bookmarkStart w:id="4056" w:name="_Toc383170867"/>
      <w:bookmarkStart w:id="4057" w:name="_Toc383799584"/>
      <w:bookmarkStart w:id="4058" w:name="_Toc383956844"/>
      <w:bookmarkStart w:id="4059" w:name="_Toc384027687"/>
      <w:bookmarkStart w:id="4060" w:name="_Toc384148497"/>
      <w:bookmarkStart w:id="4061" w:name="_Toc384188362"/>
      <w:bookmarkStart w:id="4062" w:name="_Toc384195607"/>
      <w:bookmarkStart w:id="4063" w:name="_Toc384196592"/>
      <w:bookmarkStart w:id="4064" w:name="_Toc384197578"/>
      <w:bookmarkStart w:id="4065" w:name="_Toc384198563"/>
      <w:bookmarkStart w:id="4066" w:name="_Toc384199549"/>
      <w:bookmarkStart w:id="4067" w:name="_Toc384219771"/>
      <w:bookmarkStart w:id="4068" w:name="_Toc382741807"/>
      <w:bookmarkStart w:id="4069" w:name="_Toc382743276"/>
      <w:bookmarkStart w:id="4070" w:name="_Toc382813552"/>
      <w:bookmarkStart w:id="4071" w:name="_Toc382814220"/>
      <w:bookmarkStart w:id="4072" w:name="_Toc382829261"/>
      <w:bookmarkStart w:id="4073" w:name="_Toc382831718"/>
      <w:bookmarkStart w:id="4074" w:name="_Toc383004434"/>
      <w:bookmarkStart w:id="4075" w:name="_Toc383170880"/>
      <w:bookmarkStart w:id="4076" w:name="_Toc383799597"/>
      <w:bookmarkStart w:id="4077" w:name="_Toc383956857"/>
      <w:bookmarkStart w:id="4078" w:name="_Toc384027700"/>
      <w:bookmarkStart w:id="4079" w:name="_Toc384148510"/>
      <w:bookmarkStart w:id="4080" w:name="_Toc384188375"/>
      <w:bookmarkStart w:id="4081" w:name="_Toc384195620"/>
      <w:bookmarkStart w:id="4082" w:name="_Toc384196605"/>
      <w:bookmarkStart w:id="4083" w:name="_Toc384197591"/>
      <w:bookmarkStart w:id="4084" w:name="_Toc384198576"/>
      <w:bookmarkStart w:id="4085" w:name="_Toc384199562"/>
      <w:bookmarkStart w:id="4086" w:name="_Toc384219784"/>
      <w:bookmarkStart w:id="4087" w:name="_Toc382741808"/>
      <w:bookmarkStart w:id="4088" w:name="_Toc382743277"/>
      <w:bookmarkStart w:id="4089" w:name="_Toc382813553"/>
      <w:bookmarkStart w:id="4090" w:name="_Toc382814221"/>
      <w:bookmarkStart w:id="4091" w:name="_Toc382829262"/>
      <w:bookmarkStart w:id="4092" w:name="_Toc382831719"/>
      <w:bookmarkStart w:id="4093" w:name="_Toc383004435"/>
      <w:bookmarkStart w:id="4094" w:name="_Toc383170881"/>
      <w:bookmarkStart w:id="4095" w:name="_Toc383799598"/>
      <w:bookmarkStart w:id="4096" w:name="_Toc383956858"/>
      <w:bookmarkStart w:id="4097" w:name="_Toc384027701"/>
      <w:bookmarkStart w:id="4098" w:name="_Toc384148511"/>
      <w:bookmarkStart w:id="4099" w:name="_Toc384188376"/>
      <w:bookmarkStart w:id="4100" w:name="_Toc384195621"/>
      <w:bookmarkStart w:id="4101" w:name="_Toc384196606"/>
      <w:bookmarkStart w:id="4102" w:name="_Toc384197592"/>
      <w:bookmarkStart w:id="4103" w:name="_Toc384198577"/>
      <w:bookmarkStart w:id="4104" w:name="_Toc384199563"/>
      <w:bookmarkStart w:id="4105" w:name="_Toc384219785"/>
      <w:bookmarkStart w:id="4106" w:name="_Toc382741822"/>
      <w:bookmarkStart w:id="4107" w:name="_Toc382743291"/>
      <w:bookmarkStart w:id="4108" w:name="_Toc382813567"/>
      <w:bookmarkStart w:id="4109" w:name="_Toc382814235"/>
      <w:bookmarkStart w:id="4110" w:name="_Toc382829276"/>
      <w:bookmarkStart w:id="4111" w:name="_Toc382831733"/>
      <w:bookmarkStart w:id="4112" w:name="_Toc383004449"/>
      <w:bookmarkStart w:id="4113" w:name="_Toc383170895"/>
      <w:bookmarkStart w:id="4114" w:name="_Toc383799612"/>
      <w:bookmarkStart w:id="4115" w:name="_Toc383956872"/>
      <w:bookmarkStart w:id="4116" w:name="_Toc384027715"/>
      <w:bookmarkStart w:id="4117" w:name="_Toc384148525"/>
      <w:bookmarkStart w:id="4118" w:name="_Toc384188390"/>
      <w:bookmarkStart w:id="4119" w:name="_Toc384195635"/>
      <w:bookmarkStart w:id="4120" w:name="_Toc384196620"/>
      <w:bookmarkStart w:id="4121" w:name="_Toc384197606"/>
      <w:bookmarkStart w:id="4122" w:name="_Toc384198591"/>
      <w:bookmarkStart w:id="4123" w:name="_Toc384199577"/>
      <w:bookmarkStart w:id="4124" w:name="_Toc384219799"/>
      <w:bookmarkStart w:id="4125" w:name="_Toc382741834"/>
      <w:bookmarkStart w:id="4126" w:name="_Toc382743303"/>
      <w:bookmarkStart w:id="4127" w:name="_Toc382813579"/>
      <w:bookmarkStart w:id="4128" w:name="_Toc382814247"/>
      <w:bookmarkStart w:id="4129" w:name="_Toc382829288"/>
      <w:bookmarkStart w:id="4130" w:name="_Toc382831745"/>
      <w:bookmarkStart w:id="4131" w:name="_Toc383004461"/>
      <w:bookmarkStart w:id="4132" w:name="_Toc383170907"/>
      <w:bookmarkStart w:id="4133" w:name="_Toc383799624"/>
      <w:bookmarkStart w:id="4134" w:name="_Toc383956884"/>
      <w:bookmarkStart w:id="4135" w:name="_Toc384027727"/>
      <w:bookmarkStart w:id="4136" w:name="_Toc384148537"/>
      <w:bookmarkStart w:id="4137" w:name="_Toc384188402"/>
      <w:bookmarkStart w:id="4138" w:name="_Toc384195647"/>
      <w:bookmarkStart w:id="4139" w:name="_Toc384196632"/>
      <w:bookmarkStart w:id="4140" w:name="_Toc384197618"/>
      <w:bookmarkStart w:id="4141" w:name="_Toc384198603"/>
      <w:bookmarkStart w:id="4142" w:name="_Toc384199589"/>
      <w:bookmarkStart w:id="4143" w:name="_Toc384219811"/>
      <w:bookmarkStart w:id="4144" w:name="_Toc382741846"/>
      <w:bookmarkStart w:id="4145" w:name="_Toc382743315"/>
      <w:bookmarkStart w:id="4146" w:name="_Toc382813591"/>
      <w:bookmarkStart w:id="4147" w:name="_Toc382814259"/>
      <w:bookmarkStart w:id="4148" w:name="_Toc382829300"/>
      <w:bookmarkStart w:id="4149" w:name="_Toc382831757"/>
      <w:bookmarkStart w:id="4150" w:name="_Toc383004473"/>
      <w:bookmarkStart w:id="4151" w:name="_Toc383170919"/>
      <w:bookmarkStart w:id="4152" w:name="_Toc383799636"/>
      <w:bookmarkStart w:id="4153" w:name="_Toc383956896"/>
      <w:bookmarkStart w:id="4154" w:name="_Toc384027739"/>
      <w:bookmarkStart w:id="4155" w:name="_Toc384148549"/>
      <w:bookmarkStart w:id="4156" w:name="_Toc384188414"/>
      <w:bookmarkStart w:id="4157" w:name="_Toc384195659"/>
      <w:bookmarkStart w:id="4158" w:name="_Toc384196644"/>
      <w:bookmarkStart w:id="4159" w:name="_Toc384197630"/>
      <w:bookmarkStart w:id="4160" w:name="_Toc384198615"/>
      <w:bookmarkStart w:id="4161" w:name="_Toc384199601"/>
      <w:bookmarkStart w:id="4162" w:name="_Toc384219823"/>
      <w:bookmarkStart w:id="4163" w:name="_Toc382741858"/>
      <w:bookmarkStart w:id="4164" w:name="_Toc382743327"/>
      <w:bookmarkStart w:id="4165" w:name="_Toc382813603"/>
      <w:bookmarkStart w:id="4166" w:name="_Toc382814271"/>
      <w:bookmarkStart w:id="4167" w:name="_Toc382829312"/>
      <w:bookmarkStart w:id="4168" w:name="_Toc382831769"/>
      <w:bookmarkStart w:id="4169" w:name="_Toc383004485"/>
      <w:bookmarkStart w:id="4170" w:name="_Toc383170931"/>
      <w:bookmarkStart w:id="4171" w:name="_Toc383799648"/>
      <w:bookmarkStart w:id="4172" w:name="_Toc383956908"/>
      <w:bookmarkStart w:id="4173" w:name="_Toc384027751"/>
      <w:bookmarkStart w:id="4174" w:name="_Toc384148561"/>
      <w:bookmarkStart w:id="4175" w:name="_Toc384188426"/>
      <w:bookmarkStart w:id="4176" w:name="_Toc384195671"/>
      <w:bookmarkStart w:id="4177" w:name="_Toc384196656"/>
      <w:bookmarkStart w:id="4178" w:name="_Toc384197642"/>
      <w:bookmarkStart w:id="4179" w:name="_Toc384198627"/>
      <w:bookmarkStart w:id="4180" w:name="_Toc384199613"/>
      <w:bookmarkStart w:id="4181" w:name="_Toc384219835"/>
      <w:bookmarkStart w:id="4182" w:name="_Toc382741859"/>
      <w:bookmarkStart w:id="4183" w:name="_Toc382743328"/>
      <w:bookmarkStart w:id="4184" w:name="_Toc382813604"/>
      <w:bookmarkStart w:id="4185" w:name="_Toc382814272"/>
      <w:bookmarkStart w:id="4186" w:name="_Toc382829313"/>
      <w:bookmarkStart w:id="4187" w:name="_Toc382831770"/>
      <w:bookmarkStart w:id="4188" w:name="_Toc383004486"/>
      <w:bookmarkStart w:id="4189" w:name="_Toc383170932"/>
      <w:bookmarkStart w:id="4190" w:name="_Toc383799649"/>
      <w:bookmarkStart w:id="4191" w:name="_Toc383956909"/>
      <w:bookmarkStart w:id="4192" w:name="_Toc384027752"/>
      <w:bookmarkStart w:id="4193" w:name="_Toc384148562"/>
      <w:bookmarkStart w:id="4194" w:name="_Toc384188427"/>
      <w:bookmarkStart w:id="4195" w:name="_Toc384195672"/>
      <w:bookmarkStart w:id="4196" w:name="_Toc384196657"/>
      <w:bookmarkStart w:id="4197" w:name="_Toc384197643"/>
      <w:bookmarkStart w:id="4198" w:name="_Toc384198628"/>
      <w:bookmarkStart w:id="4199" w:name="_Toc384199614"/>
      <w:bookmarkStart w:id="4200" w:name="_Toc384219836"/>
      <w:bookmarkStart w:id="4201" w:name="_Toc382741871"/>
      <w:bookmarkStart w:id="4202" w:name="_Toc382743340"/>
      <w:bookmarkStart w:id="4203" w:name="_Toc382813616"/>
      <w:bookmarkStart w:id="4204" w:name="_Toc382814284"/>
      <w:bookmarkStart w:id="4205" w:name="_Toc382829325"/>
      <w:bookmarkStart w:id="4206" w:name="_Toc382831782"/>
      <w:bookmarkStart w:id="4207" w:name="_Toc383004498"/>
      <w:bookmarkStart w:id="4208" w:name="_Toc383170944"/>
      <w:bookmarkStart w:id="4209" w:name="_Toc383799661"/>
      <w:bookmarkStart w:id="4210" w:name="_Toc383956921"/>
      <w:bookmarkStart w:id="4211" w:name="_Toc384027764"/>
      <w:bookmarkStart w:id="4212" w:name="_Toc384148574"/>
      <w:bookmarkStart w:id="4213" w:name="_Toc384188439"/>
      <w:bookmarkStart w:id="4214" w:name="_Toc384195684"/>
      <w:bookmarkStart w:id="4215" w:name="_Toc384196669"/>
      <w:bookmarkStart w:id="4216" w:name="_Toc384197655"/>
      <w:bookmarkStart w:id="4217" w:name="_Toc384198640"/>
      <w:bookmarkStart w:id="4218" w:name="_Toc384199626"/>
      <w:bookmarkStart w:id="4219" w:name="_Toc384219848"/>
      <w:bookmarkStart w:id="4220" w:name="_Toc382741883"/>
      <w:bookmarkStart w:id="4221" w:name="_Toc382743352"/>
      <w:bookmarkStart w:id="4222" w:name="_Toc382813628"/>
      <w:bookmarkStart w:id="4223" w:name="_Toc382814296"/>
      <w:bookmarkStart w:id="4224" w:name="_Toc382829337"/>
      <w:bookmarkStart w:id="4225" w:name="_Toc382831794"/>
      <w:bookmarkStart w:id="4226" w:name="_Toc383004510"/>
      <w:bookmarkStart w:id="4227" w:name="_Toc383170956"/>
      <w:bookmarkStart w:id="4228" w:name="_Toc383799673"/>
      <w:bookmarkStart w:id="4229" w:name="_Toc383956933"/>
      <w:bookmarkStart w:id="4230" w:name="_Toc384027776"/>
      <w:bookmarkStart w:id="4231" w:name="_Toc384148586"/>
      <w:bookmarkStart w:id="4232" w:name="_Toc384188451"/>
      <w:bookmarkStart w:id="4233" w:name="_Toc384195696"/>
      <w:bookmarkStart w:id="4234" w:name="_Toc384196681"/>
      <w:bookmarkStart w:id="4235" w:name="_Toc384197667"/>
      <w:bookmarkStart w:id="4236" w:name="_Toc384198652"/>
      <w:bookmarkStart w:id="4237" w:name="_Toc384199638"/>
      <w:bookmarkStart w:id="4238" w:name="_Toc384219860"/>
      <w:bookmarkStart w:id="4239" w:name="_Toc382741895"/>
      <w:bookmarkStart w:id="4240" w:name="_Toc382743364"/>
      <w:bookmarkStart w:id="4241" w:name="_Toc382813640"/>
      <w:bookmarkStart w:id="4242" w:name="_Toc382814308"/>
      <w:bookmarkStart w:id="4243" w:name="_Toc382829349"/>
      <w:bookmarkStart w:id="4244" w:name="_Toc382831806"/>
      <w:bookmarkStart w:id="4245" w:name="_Toc383004522"/>
      <w:bookmarkStart w:id="4246" w:name="_Toc383170968"/>
      <w:bookmarkStart w:id="4247" w:name="_Toc383799685"/>
      <w:bookmarkStart w:id="4248" w:name="_Toc383956945"/>
      <w:bookmarkStart w:id="4249" w:name="_Toc384027788"/>
      <w:bookmarkStart w:id="4250" w:name="_Toc384148598"/>
      <w:bookmarkStart w:id="4251" w:name="_Toc384188463"/>
      <w:bookmarkStart w:id="4252" w:name="_Toc384195708"/>
      <w:bookmarkStart w:id="4253" w:name="_Toc384196693"/>
      <w:bookmarkStart w:id="4254" w:name="_Toc384197679"/>
      <w:bookmarkStart w:id="4255" w:name="_Toc384198664"/>
      <w:bookmarkStart w:id="4256" w:name="_Toc384199650"/>
      <w:bookmarkStart w:id="4257" w:name="_Toc384219872"/>
      <w:bookmarkStart w:id="4258" w:name="_Toc382741907"/>
      <w:bookmarkStart w:id="4259" w:name="_Toc382743376"/>
      <w:bookmarkStart w:id="4260" w:name="_Toc382813652"/>
      <w:bookmarkStart w:id="4261" w:name="_Toc382814320"/>
      <w:bookmarkStart w:id="4262" w:name="_Toc382829361"/>
      <w:bookmarkStart w:id="4263" w:name="_Toc382831818"/>
      <w:bookmarkStart w:id="4264" w:name="_Toc383004534"/>
      <w:bookmarkStart w:id="4265" w:name="_Toc383170980"/>
      <w:bookmarkStart w:id="4266" w:name="_Toc383799697"/>
      <w:bookmarkStart w:id="4267" w:name="_Toc383956957"/>
      <w:bookmarkStart w:id="4268" w:name="_Toc384027800"/>
      <w:bookmarkStart w:id="4269" w:name="_Toc384148610"/>
      <w:bookmarkStart w:id="4270" w:name="_Toc384188475"/>
      <w:bookmarkStart w:id="4271" w:name="_Toc384195720"/>
      <w:bookmarkStart w:id="4272" w:name="_Toc384196705"/>
      <w:bookmarkStart w:id="4273" w:name="_Toc384197691"/>
      <w:bookmarkStart w:id="4274" w:name="_Toc384198676"/>
      <w:bookmarkStart w:id="4275" w:name="_Toc384199662"/>
      <w:bookmarkStart w:id="4276" w:name="_Toc384219884"/>
      <w:bookmarkStart w:id="4277" w:name="_Toc382741908"/>
      <w:bookmarkStart w:id="4278" w:name="_Toc382743377"/>
      <w:bookmarkStart w:id="4279" w:name="_Toc382813653"/>
      <w:bookmarkStart w:id="4280" w:name="_Toc382814321"/>
      <w:bookmarkStart w:id="4281" w:name="_Toc382829362"/>
      <w:bookmarkStart w:id="4282" w:name="_Toc382831819"/>
      <w:bookmarkStart w:id="4283" w:name="_Toc383004535"/>
      <w:bookmarkStart w:id="4284" w:name="_Toc383170981"/>
      <w:bookmarkStart w:id="4285" w:name="_Toc383799698"/>
      <w:bookmarkStart w:id="4286" w:name="_Toc383956958"/>
      <w:bookmarkStart w:id="4287" w:name="_Toc384027801"/>
      <w:bookmarkStart w:id="4288" w:name="_Toc384148611"/>
      <w:bookmarkStart w:id="4289" w:name="_Toc384188476"/>
      <w:bookmarkStart w:id="4290" w:name="_Toc384195721"/>
      <w:bookmarkStart w:id="4291" w:name="_Toc384196706"/>
      <w:bookmarkStart w:id="4292" w:name="_Toc384197692"/>
      <w:bookmarkStart w:id="4293" w:name="_Toc384198677"/>
      <w:bookmarkStart w:id="4294" w:name="_Toc384199663"/>
      <w:bookmarkStart w:id="4295" w:name="_Toc384219885"/>
      <w:bookmarkStart w:id="4296" w:name="_Toc382741921"/>
      <w:bookmarkStart w:id="4297" w:name="_Toc382743390"/>
      <w:bookmarkStart w:id="4298" w:name="_Toc382813666"/>
      <w:bookmarkStart w:id="4299" w:name="_Toc382814334"/>
      <w:bookmarkStart w:id="4300" w:name="_Toc382829375"/>
      <w:bookmarkStart w:id="4301" w:name="_Toc382831832"/>
      <w:bookmarkStart w:id="4302" w:name="_Toc383004548"/>
      <w:bookmarkStart w:id="4303" w:name="_Toc383170994"/>
      <w:bookmarkStart w:id="4304" w:name="_Toc383799711"/>
      <w:bookmarkStart w:id="4305" w:name="_Toc383956971"/>
      <w:bookmarkStart w:id="4306" w:name="_Toc384027814"/>
      <w:bookmarkStart w:id="4307" w:name="_Toc384148624"/>
      <w:bookmarkStart w:id="4308" w:name="_Toc384188489"/>
      <w:bookmarkStart w:id="4309" w:name="_Toc384195734"/>
      <w:bookmarkStart w:id="4310" w:name="_Toc384196719"/>
      <w:bookmarkStart w:id="4311" w:name="_Toc384197705"/>
      <w:bookmarkStart w:id="4312" w:name="_Toc384198690"/>
      <w:bookmarkStart w:id="4313" w:name="_Toc384199676"/>
      <w:bookmarkStart w:id="4314" w:name="_Toc384219898"/>
      <w:bookmarkStart w:id="4315" w:name="_Toc382741933"/>
      <w:bookmarkStart w:id="4316" w:name="_Toc382743402"/>
      <w:bookmarkStart w:id="4317" w:name="_Toc382813678"/>
      <w:bookmarkStart w:id="4318" w:name="_Toc382814346"/>
      <w:bookmarkStart w:id="4319" w:name="_Toc382829387"/>
      <w:bookmarkStart w:id="4320" w:name="_Toc382831844"/>
      <w:bookmarkStart w:id="4321" w:name="_Toc383004560"/>
      <w:bookmarkStart w:id="4322" w:name="_Toc383171006"/>
      <w:bookmarkStart w:id="4323" w:name="_Toc383799723"/>
      <w:bookmarkStart w:id="4324" w:name="_Toc383956983"/>
      <w:bookmarkStart w:id="4325" w:name="_Toc384027826"/>
      <w:bookmarkStart w:id="4326" w:name="_Toc384148636"/>
      <w:bookmarkStart w:id="4327" w:name="_Toc384188501"/>
      <w:bookmarkStart w:id="4328" w:name="_Toc384195746"/>
      <w:bookmarkStart w:id="4329" w:name="_Toc384196731"/>
      <w:bookmarkStart w:id="4330" w:name="_Toc384197717"/>
      <w:bookmarkStart w:id="4331" w:name="_Toc384198702"/>
      <w:bookmarkStart w:id="4332" w:name="_Toc384199688"/>
      <w:bookmarkStart w:id="4333" w:name="_Toc384219910"/>
      <w:bookmarkStart w:id="4334" w:name="_Toc382741946"/>
      <w:bookmarkStart w:id="4335" w:name="_Toc382743415"/>
      <w:bookmarkStart w:id="4336" w:name="_Toc382813691"/>
      <w:bookmarkStart w:id="4337" w:name="_Toc382814359"/>
      <w:bookmarkStart w:id="4338" w:name="_Toc382829400"/>
      <w:bookmarkStart w:id="4339" w:name="_Toc382831857"/>
      <w:bookmarkStart w:id="4340" w:name="_Toc383004573"/>
      <w:bookmarkStart w:id="4341" w:name="_Toc383171019"/>
      <w:bookmarkStart w:id="4342" w:name="_Toc383799736"/>
      <w:bookmarkStart w:id="4343" w:name="_Toc383956996"/>
      <w:bookmarkStart w:id="4344" w:name="_Toc384027839"/>
      <w:bookmarkStart w:id="4345" w:name="_Toc384148649"/>
      <w:bookmarkStart w:id="4346" w:name="_Toc384188514"/>
      <w:bookmarkStart w:id="4347" w:name="_Toc384195759"/>
      <w:bookmarkStart w:id="4348" w:name="_Toc384196744"/>
      <w:bookmarkStart w:id="4349" w:name="_Toc384197730"/>
      <w:bookmarkStart w:id="4350" w:name="_Toc384198715"/>
      <w:bookmarkStart w:id="4351" w:name="_Toc384199701"/>
      <w:bookmarkStart w:id="4352" w:name="_Toc384219923"/>
      <w:bookmarkStart w:id="4353" w:name="_Toc382741958"/>
      <w:bookmarkStart w:id="4354" w:name="_Toc382743427"/>
      <w:bookmarkStart w:id="4355" w:name="_Toc382813703"/>
      <w:bookmarkStart w:id="4356" w:name="_Toc382814371"/>
      <w:bookmarkStart w:id="4357" w:name="_Toc382829412"/>
      <w:bookmarkStart w:id="4358" w:name="_Toc382831869"/>
      <w:bookmarkStart w:id="4359" w:name="_Toc383004585"/>
      <w:bookmarkStart w:id="4360" w:name="_Toc383171031"/>
      <w:bookmarkStart w:id="4361" w:name="_Toc383799748"/>
      <w:bookmarkStart w:id="4362" w:name="_Toc383957008"/>
      <w:bookmarkStart w:id="4363" w:name="_Toc384027851"/>
      <w:bookmarkStart w:id="4364" w:name="_Toc384148661"/>
      <w:bookmarkStart w:id="4365" w:name="_Toc384188526"/>
      <w:bookmarkStart w:id="4366" w:name="_Toc384195771"/>
      <w:bookmarkStart w:id="4367" w:name="_Toc384196756"/>
      <w:bookmarkStart w:id="4368" w:name="_Toc384197742"/>
      <w:bookmarkStart w:id="4369" w:name="_Toc384198727"/>
      <w:bookmarkStart w:id="4370" w:name="_Toc384199713"/>
      <w:bookmarkStart w:id="4371" w:name="_Toc384219935"/>
      <w:bookmarkStart w:id="4372" w:name="_Toc382741986"/>
      <w:bookmarkStart w:id="4373" w:name="_Toc382743455"/>
      <w:bookmarkStart w:id="4374" w:name="_Toc382813731"/>
      <w:bookmarkStart w:id="4375" w:name="_Toc382814399"/>
      <w:bookmarkStart w:id="4376" w:name="_Toc382829440"/>
      <w:bookmarkStart w:id="4377" w:name="_Toc382831897"/>
      <w:bookmarkStart w:id="4378" w:name="_Toc383004613"/>
      <w:bookmarkStart w:id="4379" w:name="_Toc383171059"/>
      <w:bookmarkStart w:id="4380" w:name="_Toc383799776"/>
      <w:bookmarkStart w:id="4381" w:name="_Toc383957036"/>
      <w:bookmarkStart w:id="4382" w:name="_Toc384027879"/>
      <w:bookmarkStart w:id="4383" w:name="_Toc384148689"/>
      <w:bookmarkStart w:id="4384" w:name="_Toc384188554"/>
      <w:bookmarkStart w:id="4385" w:name="_Toc384195799"/>
      <w:bookmarkStart w:id="4386" w:name="_Toc384196784"/>
      <w:bookmarkStart w:id="4387" w:name="_Toc384197770"/>
      <w:bookmarkStart w:id="4388" w:name="_Toc384198755"/>
      <w:bookmarkStart w:id="4389" w:name="_Toc384199741"/>
      <w:bookmarkStart w:id="4390" w:name="_Toc384219963"/>
      <w:bookmarkStart w:id="4391" w:name="_Toc384793579"/>
      <w:bookmarkStart w:id="4392" w:name="_Toc372033319"/>
      <w:bookmarkStart w:id="4393" w:name="_Ref372184709"/>
      <w:bookmarkStart w:id="4394" w:name="_Ref372188929"/>
      <w:bookmarkStart w:id="4395" w:name="_Ref372190973"/>
      <w:bookmarkStart w:id="4396" w:name="_Ref372191030"/>
      <w:bookmarkStart w:id="4397" w:name="_Ref372191076"/>
      <w:bookmarkStart w:id="4398" w:name="_Ref373841524"/>
      <w:bookmarkStart w:id="4399" w:name="_Ref379192783"/>
      <w:bookmarkStart w:id="4400" w:name="_Ref379192790"/>
      <w:bookmarkStart w:id="4401" w:name="_Ref379451263"/>
      <w:bookmarkStart w:id="4402" w:name="_Ref379451273"/>
      <w:bookmarkStart w:id="4403" w:name="_Toc393093991"/>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r w:rsidRPr="005C337D">
        <w:t>Optioner til Advismodulet</w:t>
      </w:r>
      <w:bookmarkEnd w:id="4391"/>
      <w:bookmarkEnd w:id="4403"/>
    </w:p>
    <w:p w14:paraId="73C86C63" w14:textId="77777777" w:rsidR="005C337D" w:rsidRDefault="005C337D" w:rsidP="00EA03C9">
      <w:r>
        <w:t>Nedenfor beskrives de Optioner, der relaterer sig til Advismodulet.</w:t>
      </w:r>
    </w:p>
    <w:p w14:paraId="73C86C64" w14:textId="77777777" w:rsidR="005C337D" w:rsidRDefault="005C337D" w:rsidP="00340A9D">
      <w:pPr>
        <w:pStyle w:val="Overskrift3"/>
      </w:pPr>
      <w:bookmarkStart w:id="4404" w:name="_Ref384755947"/>
      <w:bookmarkStart w:id="4405" w:name="_Toc384793580"/>
      <w:r>
        <w:t>Indarbejdelse af nyt Hændelsesområde</w:t>
      </w:r>
      <w:bookmarkEnd w:id="4404"/>
      <w:bookmarkEnd w:id="4405"/>
    </w:p>
    <w:p w14:paraId="73C86C65" w14:textId="77777777" w:rsidR="005C337D" w:rsidRDefault="005C337D" w:rsidP="00EA03C9">
      <w:r>
        <w:t xml:space="preserve">Advismodulet skal med minimal tilpasning kunne udvides løbende med nye Hændelsesområder, jf. afsnit </w:t>
      </w:r>
      <w:r w:rsidR="00C96454">
        <w:fldChar w:fldCharType="begin"/>
      </w:r>
      <w:r w:rsidR="00C96454">
        <w:instrText xml:space="preserve"> REF _Ref384756098 \r \h  \* MERGEFORMAT </w:instrText>
      </w:r>
      <w:r w:rsidR="00C96454">
        <w:fldChar w:fldCharType="separate"/>
      </w:r>
      <w:r w:rsidR="0036056F">
        <w:t>4.4.1</w:t>
      </w:r>
      <w:r w:rsidR="00C96454">
        <w:fldChar w:fldCharType="end"/>
      </w:r>
      <w:r>
        <w:t>. Nedenstående Option skal inkluderer Leverandørens aktiviteter fra et nyt Hændelse</w:t>
      </w:r>
      <w:r>
        <w:t>s</w:t>
      </w:r>
      <w:r>
        <w:t>område er overordnet beskrevet af KOMBIT til det er fuldt ud indarbejdet i Advismodulet, og der kan modtages Beskeder og behandles Adviser indenfor Hændelsesområdet.</w:t>
      </w:r>
    </w:p>
    <w:p w14:paraId="73C86C66" w14:textId="77777777" w:rsidR="00B12D4A" w:rsidRPr="00713394" w:rsidRDefault="00B12D4A" w:rsidP="00EA03C9">
      <w:r w:rsidRPr="008A63E3">
        <w:t xml:space="preserve">Det er svært at forestille sig, at der ikke skulle komme flere </w:t>
      </w:r>
      <w:r>
        <w:t>H</w:t>
      </w:r>
      <w:r w:rsidRPr="008A63E3">
        <w:t>ændelsesområder til</w:t>
      </w:r>
      <w:r>
        <w:t xml:space="preserve"> efter Systemet er overtaget</w:t>
      </w:r>
      <w:r w:rsidRPr="008A63E3">
        <w:t xml:space="preserve">, men </w:t>
      </w:r>
      <w:r>
        <w:t>der er pt. ikke udarbejdet et roadmap for yderligere Hændelsesområder</w:t>
      </w:r>
      <w:r w:rsidRPr="008A63E3">
        <w:t>.</w:t>
      </w:r>
    </w:p>
    <w:tbl>
      <w:tblPr>
        <w:tblW w:w="0" w:type="auto"/>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C69"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67" w14:textId="77777777" w:rsidR="005C337D" w:rsidRDefault="005C337D" w:rsidP="00EA03C9">
            <w:pPr>
              <w:pStyle w:val="Krav1Overskrift"/>
              <w:rPr>
                <w:lang w:eastAsia="en-US"/>
              </w:rPr>
            </w:pPr>
            <w:r>
              <w:t>Krav #</w:t>
            </w:r>
            <w:fldSimple w:instr=" SEQ Krav \* MERGEFORMAT  \* MERGEFORMAT ">
              <w:r w:rsidR="0036056F">
                <w:rPr>
                  <w:noProof/>
                </w:rPr>
                <w:t>238</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68" w14:textId="77777777" w:rsidR="005C337D" w:rsidRDefault="005C337D" w:rsidP="00EA03C9">
            <w:pPr>
              <w:pStyle w:val="Krav1Overskrift"/>
              <w:rPr>
                <w:lang w:eastAsia="en-US"/>
              </w:rPr>
            </w:pPr>
            <w:r>
              <w:t>Option på indarbejdelse af Hændelsesområde</w:t>
            </w:r>
          </w:p>
        </w:tc>
      </w:tr>
      <w:tr w:rsidR="005C337D" w14:paraId="73C86C6E"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C6A"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C6B" w14:textId="77777777" w:rsidR="005C337D" w:rsidRDefault="005C337D" w:rsidP="00EA03C9">
            <w:pPr>
              <w:rPr>
                <w:rFonts w:eastAsiaTheme="minorHAnsi" w:cs="Arial"/>
              </w:rPr>
            </w:pPr>
            <w:r>
              <w:t>(O)</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C6C"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C6D" w14:textId="77777777" w:rsidR="005C337D" w:rsidRDefault="005C337D" w:rsidP="00EA03C9">
            <w:pPr>
              <w:rPr>
                <w:rFonts w:eastAsiaTheme="minorHAnsi" w:cs="Arial"/>
              </w:rPr>
            </w:pPr>
            <w:r>
              <w:t>Funktionelt</w:t>
            </w:r>
          </w:p>
        </w:tc>
      </w:tr>
      <w:tr w:rsidR="005C337D" w14:paraId="73C86C72"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6F" w14:textId="77777777" w:rsidR="005C337D" w:rsidRDefault="005C337D" w:rsidP="00EA03C9">
            <w:pPr>
              <w:rPr>
                <w:rFonts w:eastAsiaTheme="minorHAnsi" w:cs="Arial"/>
              </w:rPr>
            </w:pPr>
            <w:r>
              <w:lastRenderedPageBreak/>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C70" w14:textId="77777777" w:rsidR="005C337D" w:rsidRDefault="005C337D" w:rsidP="00EA03C9">
            <w:r w:rsidRPr="00852C7D">
              <w:t>Leverandøren skal på KOMBITs anmodning specificere, udvikle, teste</w:t>
            </w:r>
            <w:r>
              <w:t>, dokumentere</w:t>
            </w:r>
            <w:r w:rsidRPr="00852C7D">
              <w:t xml:space="preserve"> og idriftsætte </w:t>
            </w:r>
            <w:r>
              <w:t>et Hændelsesområde</w:t>
            </w:r>
            <w:r w:rsidRPr="00852C7D">
              <w:t>.</w:t>
            </w:r>
          </w:p>
          <w:p w14:paraId="73C86C71" w14:textId="77777777" w:rsidR="005C337D" w:rsidRPr="00ED14FF" w:rsidRDefault="005C337D" w:rsidP="00EA03C9">
            <w:r>
              <w:t>Leverandøren skal tilpasse Systemets abonnementer hos Støttesyst</w:t>
            </w:r>
            <w:r>
              <w:t>e</w:t>
            </w:r>
            <w:r>
              <w:t>met Beskedfordeler, så Beskeder tilhørende det nye Hændelsesområde modtages.</w:t>
            </w:r>
          </w:p>
        </w:tc>
      </w:tr>
    </w:tbl>
    <w:p w14:paraId="73C86C73" w14:textId="77777777" w:rsidR="005C337D" w:rsidRPr="00345C43" w:rsidRDefault="005C337D" w:rsidP="00C220B2">
      <w:pPr>
        <w:spacing w:before="120"/>
        <w:rPr>
          <w:rStyle w:val="Fremhv"/>
        </w:rPr>
      </w:pPr>
      <w:r w:rsidRPr="00345C43">
        <w:rPr>
          <w:rStyle w:val="Fremhv"/>
        </w:rPr>
        <w:t>Optionens ressourcemæssige omfang er i høj grad påvirket af, hvor generaliseret og tilpasningsp</w:t>
      </w:r>
      <w:r w:rsidRPr="00345C43">
        <w:rPr>
          <w:rStyle w:val="Fremhv"/>
        </w:rPr>
        <w:t>a</w:t>
      </w:r>
      <w:r w:rsidRPr="00345C43">
        <w:rPr>
          <w:rStyle w:val="Fremhv"/>
        </w:rPr>
        <w:t>rat Advismodulet er</w:t>
      </w:r>
      <w:r>
        <w:rPr>
          <w:rStyle w:val="Fremhv"/>
        </w:rPr>
        <w:t xml:space="preserve"> designet og implementeret</w:t>
      </w:r>
      <w:r w:rsidRPr="00345C43">
        <w:rPr>
          <w:rStyle w:val="Fremhv"/>
        </w:rPr>
        <w:t>.</w:t>
      </w:r>
    </w:p>
    <w:p w14:paraId="73C86C74" w14:textId="77777777" w:rsidR="005C337D" w:rsidRDefault="005C337D" w:rsidP="00340A9D">
      <w:pPr>
        <w:pStyle w:val="Overskrift3"/>
      </w:pPr>
      <w:bookmarkStart w:id="4406" w:name="_Toc384793581"/>
      <w:r>
        <w:t>N</w:t>
      </w:r>
      <w:r w:rsidRPr="00984D86">
        <w:t>otifikation via e-mail</w:t>
      </w:r>
      <w:bookmarkEnd w:id="4406"/>
    </w:p>
    <w:p w14:paraId="73C86C75" w14:textId="77777777" w:rsidR="005C337D" w:rsidRDefault="005C337D" w:rsidP="00EA03C9">
      <w:r>
        <w:t>Visse Brugere af Advismodulet anvender ikke modulet dagligt. Derfor ønsker disse Brugere at blive notificeret via kanaler, som de dagligt tjekker, om der er kommet nye Adviser, der matcher en e</w:t>
      </w:r>
      <w:r>
        <w:t>l</w:t>
      </w:r>
      <w:r>
        <w:t>ler flere af deres faste advissøgninger. Læs mere om notifikation via e-</w:t>
      </w:r>
      <w:r w:rsidRPr="00252634">
        <w:t xml:space="preserve">mail i </w:t>
      </w:r>
      <w:r>
        <w:t>u</w:t>
      </w:r>
      <w:r w:rsidRPr="00252634">
        <w:t>nderbilag 2I.</w:t>
      </w:r>
    </w:p>
    <w:p w14:paraId="73C86C76" w14:textId="088169F0" w:rsidR="00B12D4A" w:rsidRPr="00713394" w:rsidRDefault="00B12D4A" w:rsidP="00EA03C9">
      <w:r>
        <w:t>Indfrielse af denne Option</w:t>
      </w:r>
      <w:r w:rsidRPr="008A63E3">
        <w:t xml:space="preserve"> vil </w:t>
      </w:r>
      <w:r>
        <w:t xml:space="preserve">i høj grad </w:t>
      </w:r>
      <w:r w:rsidRPr="008A63E3">
        <w:t>afhænge af pris</w:t>
      </w:r>
      <w:r>
        <w:t>en</w:t>
      </w:r>
      <w:r w:rsidRPr="008A63E3">
        <w:t xml:space="preserve">. </w:t>
      </w:r>
      <w:r>
        <w:t>Funktionaliteten</w:t>
      </w:r>
      <w:r w:rsidRPr="008A63E3">
        <w:t xml:space="preserve"> kunne tænkes at være nær ved standard i </w:t>
      </w:r>
      <w:r w:rsidR="00522E90">
        <w:t xml:space="preserve">en evt. anvendt </w:t>
      </w:r>
      <w:r w:rsidRPr="008A63E3">
        <w:t xml:space="preserve">platform. </w:t>
      </w:r>
      <w:r>
        <w:t>Funktionaliteten</w:t>
      </w:r>
      <w:r w:rsidRPr="008A63E3">
        <w:t xml:space="preserve"> er kravsat som </w:t>
      </w:r>
      <w:r>
        <w:t>O</w:t>
      </w:r>
      <w:r w:rsidRPr="008A63E3">
        <w:t>ption</w:t>
      </w:r>
      <w:r>
        <w:t>, fordi den</w:t>
      </w:r>
      <w:r w:rsidRPr="008A63E3">
        <w:t xml:space="preserve"> i</w:t>
      </w:r>
      <w:r w:rsidRPr="008A63E3">
        <w:t>k</w:t>
      </w:r>
      <w:r w:rsidRPr="008A63E3">
        <w:t>ke er forretningskritisk.</w:t>
      </w:r>
    </w:p>
    <w:tbl>
      <w:tblPr>
        <w:tblW w:w="0" w:type="auto"/>
        <w:tblInd w:w="108" w:type="dxa"/>
        <w:tblCellMar>
          <w:left w:w="0" w:type="dxa"/>
          <w:right w:w="0" w:type="dxa"/>
        </w:tblCellMar>
        <w:tblLook w:val="04A0" w:firstRow="1" w:lastRow="0" w:firstColumn="1" w:lastColumn="0" w:noHBand="0" w:noVBand="1"/>
      </w:tblPr>
      <w:tblGrid>
        <w:gridCol w:w="1560"/>
        <w:gridCol w:w="3118"/>
        <w:gridCol w:w="1134"/>
        <w:gridCol w:w="2835"/>
      </w:tblGrid>
      <w:tr w:rsidR="005C337D" w14:paraId="73C86C79" w14:textId="77777777" w:rsidTr="0036056F">
        <w:trPr>
          <w:cantSplit/>
        </w:trPr>
        <w:tc>
          <w:tcPr>
            <w:tcW w:w="15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77" w14:textId="77777777" w:rsidR="005C337D" w:rsidRDefault="005C337D" w:rsidP="00EA03C9">
            <w:pPr>
              <w:pStyle w:val="Krav1Overskrift"/>
              <w:rPr>
                <w:lang w:eastAsia="en-US"/>
              </w:rPr>
            </w:pPr>
            <w:r>
              <w:t>Krav #</w:t>
            </w:r>
            <w:fldSimple w:instr=" SEQ Krav \* MERGEFORMAT  \* MERGEFORMAT ">
              <w:r w:rsidR="0036056F">
                <w:rPr>
                  <w:noProof/>
                </w:rPr>
                <w:t>239</w:t>
              </w:r>
            </w:fldSimple>
          </w:p>
        </w:tc>
        <w:tc>
          <w:tcPr>
            <w:tcW w:w="7087" w:type="dxa"/>
            <w:gridSpan w:val="3"/>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78" w14:textId="77777777" w:rsidR="005C337D" w:rsidRDefault="005C337D" w:rsidP="00EA03C9">
            <w:pPr>
              <w:pStyle w:val="Krav1Overskrift"/>
              <w:rPr>
                <w:lang w:eastAsia="en-US"/>
              </w:rPr>
            </w:pPr>
            <w:r>
              <w:t>Option på notifikation om Adviser via e-mail</w:t>
            </w:r>
          </w:p>
        </w:tc>
      </w:tr>
      <w:tr w:rsidR="005C337D" w14:paraId="73C86C7E" w14:textId="77777777" w:rsidTr="0036056F">
        <w:trPr>
          <w:cantSplit/>
        </w:trPr>
        <w:tc>
          <w:tcPr>
            <w:tcW w:w="156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C7A" w14:textId="77777777" w:rsidR="005C337D" w:rsidRDefault="005C337D" w:rsidP="00EA03C9">
            <w:pPr>
              <w:rPr>
                <w:rFonts w:eastAsiaTheme="minorHAnsi" w:cs="Arial"/>
              </w:rPr>
            </w:pPr>
            <w:r>
              <w:t>Kategori:</w:t>
            </w:r>
          </w:p>
        </w:tc>
        <w:tc>
          <w:tcPr>
            <w:tcW w:w="3118" w:type="dxa"/>
            <w:tcBorders>
              <w:top w:val="nil"/>
              <w:left w:val="nil"/>
              <w:bottom w:val="single" w:sz="8" w:space="0" w:color="000000"/>
              <w:right w:val="single" w:sz="8" w:space="0" w:color="auto"/>
            </w:tcBorders>
            <w:tcMar>
              <w:top w:w="0" w:type="dxa"/>
              <w:left w:w="108" w:type="dxa"/>
              <w:bottom w:w="0" w:type="dxa"/>
              <w:right w:w="108" w:type="dxa"/>
            </w:tcMar>
            <w:hideMark/>
          </w:tcPr>
          <w:p w14:paraId="73C86C7B" w14:textId="77777777" w:rsidR="005C337D" w:rsidRDefault="005C337D" w:rsidP="00EA03C9">
            <w:pPr>
              <w:rPr>
                <w:rFonts w:eastAsiaTheme="minorHAnsi" w:cs="Arial"/>
              </w:rPr>
            </w:pPr>
            <w:r>
              <w:t>(O)</w:t>
            </w:r>
          </w:p>
        </w:tc>
        <w:tc>
          <w:tcPr>
            <w:tcW w:w="1134"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3C86C7C" w14:textId="77777777" w:rsidR="005C337D" w:rsidRDefault="005C337D" w:rsidP="00EA03C9">
            <w:pPr>
              <w:rPr>
                <w:rFonts w:eastAsiaTheme="minorHAnsi" w:cs="Arial"/>
              </w:rPr>
            </w:pPr>
            <w:r>
              <w:t>Type:</w:t>
            </w:r>
          </w:p>
        </w:tc>
        <w:tc>
          <w:tcPr>
            <w:tcW w:w="2835" w:type="dxa"/>
            <w:tcBorders>
              <w:top w:val="nil"/>
              <w:left w:val="nil"/>
              <w:bottom w:val="single" w:sz="8" w:space="0" w:color="000000"/>
              <w:right w:val="single" w:sz="8" w:space="0" w:color="000000"/>
            </w:tcBorders>
            <w:tcMar>
              <w:top w:w="0" w:type="dxa"/>
              <w:left w:w="108" w:type="dxa"/>
              <w:bottom w:w="0" w:type="dxa"/>
              <w:right w:w="108" w:type="dxa"/>
            </w:tcMar>
            <w:hideMark/>
          </w:tcPr>
          <w:p w14:paraId="73C86C7D" w14:textId="77777777" w:rsidR="005C337D" w:rsidRDefault="005C337D" w:rsidP="00EA03C9">
            <w:pPr>
              <w:rPr>
                <w:rFonts w:eastAsiaTheme="minorHAnsi" w:cs="Arial"/>
              </w:rPr>
            </w:pPr>
            <w:r>
              <w:t>Funktionelt</w:t>
            </w:r>
          </w:p>
        </w:tc>
      </w:tr>
      <w:tr w:rsidR="005C337D" w14:paraId="73C86C81" w14:textId="77777777" w:rsidTr="0036056F">
        <w:trPr>
          <w:cantSplit/>
        </w:trPr>
        <w:tc>
          <w:tcPr>
            <w:tcW w:w="1560" w:type="dxa"/>
            <w:tcBorders>
              <w:top w:val="nil"/>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73C86C7F" w14:textId="77777777" w:rsidR="005C337D" w:rsidRDefault="005C337D" w:rsidP="00EA03C9">
            <w:pPr>
              <w:rPr>
                <w:rFonts w:eastAsiaTheme="minorHAnsi" w:cs="Arial"/>
              </w:rPr>
            </w:pPr>
            <w:r>
              <w:t>Bes</w:t>
            </w:r>
            <w:r>
              <w:rPr>
                <w:shd w:val="clear" w:color="auto" w:fill="DBE5F1"/>
              </w:rPr>
              <w:t>k</w:t>
            </w:r>
            <w:r>
              <w:t>rivelse:</w:t>
            </w:r>
          </w:p>
        </w:tc>
        <w:tc>
          <w:tcPr>
            <w:tcW w:w="7087"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73C86C80" w14:textId="77777777" w:rsidR="005C337D" w:rsidRDefault="005C337D" w:rsidP="00EA03C9">
            <w:pPr>
              <w:rPr>
                <w:rFonts w:eastAsiaTheme="minorHAnsi" w:cs="Arial"/>
              </w:rPr>
            </w:pPr>
            <w:r>
              <w:t xml:space="preserve">Systemet skal understøtte, at Brugeren kan blive notificeret om nye Adviser via e-mail, jf. definitionen af </w:t>
            </w:r>
            <w:r w:rsidRPr="00252634">
              <w:t xml:space="preserve">dette i </w:t>
            </w:r>
            <w:r>
              <w:t>u</w:t>
            </w:r>
            <w:r w:rsidRPr="00252634">
              <w:t>nderbilag 2I.</w:t>
            </w:r>
          </w:p>
        </w:tc>
      </w:tr>
    </w:tbl>
    <w:p w14:paraId="73C86C82" w14:textId="77777777" w:rsidR="005C337D" w:rsidRDefault="005C337D" w:rsidP="00340A9D">
      <w:pPr>
        <w:pStyle w:val="Overskrift3"/>
      </w:pPr>
      <w:bookmarkStart w:id="4407" w:name="_Toc382743458"/>
      <w:bookmarkStart w:id="4408" w:name="_Toc382813734"/>
      <w:bookmarkStart w:id="4409" w:name="_Toc382814402"/>
      <w:bookmarkStart w:id="4410" w:name="_Toc382829443"/>
      <w:bookmarkStart w:id="4411" w:name="_Toc382831900"/>
      <w:bookmarkStart w:id="4412" w:name="_Toc383004616"/>
      <w:bookmarkStart w:id="4413" w:name="_Toc383171062"/>
      <w:bookmarkStart w:id="4414" w:name="_Toc383799779"/>
      <w:bookmarkStart w:id="4415" w:name="_Toc383957039"/>
      <w:bookmarkStart w:id="4416" w:name="_Toc384027882"/>
      <w:bookmarkStart w:id="4417" w:name="_Toc384148692"/>
      <w:bookmarkStart w:id="4418" w:name="_Toc384188557"/>
      <w:bookmarkStart w:id="4419" w:name="_Toc384195802"/>
      <w:bookmarkStart w:id="4420" w:name="_Toc384196787"/>
      <w:bookmarkStart w:id="4421" w:name="_Toc384197773"/>
      <w:bookmarkStart w:id="4422" w:name="_Toc384198758"/>
      <w:bookmarkStart w:id="4423" w:name="_Toc384199744"/>
      <w:bookmarkStart w:id="4424" w:name="_Toc384219966"/>
      <w:bookmarkStart w:id="4425" w:name="_Toc382743470"/>
      <w:bookmarkStart w:id="4426" w:name="_Toc382813746"/>
      <w:bookmarkStart w:id="4427" w:name="_Toc382814414"/>
      <w:bookmarkStart w:id="4428" w:name="_Toc382829455"/>
      <w:bookmarkStart w:id="4429" w:name="_Toc382831912"/>
      <w:bookmarkStart w:id="4430" w:name="_Toc383004628"/>
      <w:bookmarkStart w:id="4431" w:name="_Toc383171074"/>
      <w:bookmarkStart w:id="4432" w:name="_Toc383799791"/>
      <w:bookmarkStart w:id="4433" w:name="_Toc383957051"/>
      <w:bookmarkStart w:id="4434" w:name="_Toc384027894"/>
      <w:bookmarkStart w:id="4435" w:name="_Toc384148704"/>
      <w:bookmarkStart w:id="4436" w:name="_Toc384188569"/>
      <w:bookmarkStart w:id="4437" w:name="_Toc384195814"/>
      <w:bookmarkStart w:id="4438" w:name="_Toc384196799"/>
      <w:bookmarkStart w:id="4439" w:name="_Toc384197785"/>
      <w:bookmarkStart w:id="4440" w:name="_Toc384198770"/>
      <w:bookmarkStart w:id="4441" w:name="_Toc384199756"/>
      <w:bookmarkStart w:id="4442" w:name="_Toc384219978"/>
      <w:bookmarkStart w:id="4443" w:name="_Toc382743482"/>
      <w:bookmarkStart w:id="4444" w:name="_Toc382813758"/>
      <w:bookmarkStart w:id="4445" w:name="_Toc382814426"/>
      <w:bookmarkStart w:id="4446" w:name="_Toc382829467"/>
      <w:bookmarkStart w:id="4447" w:name="_Toc382831924"/>
      <w:bookmarkStart w:id="4448" w:name="_Toc383004640"/>
      <w:bookmarkStart w:id="4449" w:name="_Toc383171086"/>
      <w:bookmarkStart w:id="4450" w:name="_Toc383799803"/>
      <w:bookmarkStart w:id="4451" w:name="_Toc383957063"/>
      <w:bookmarkStart w:id="4452" w:name="_Toc384027906"/>
      <w:bookmarkStart w:id="4453" w:name="_Toc384148716"/>
      <w:bookmarkStart w:id="4454" w:name="_Toc384188581"/>
      <w:bookmarkStart w:id="4455" w:name="_Toc384195826"/>
      <w:bookmarkStart w:id="4456" w:name="_Toc384196811"/>
      <w:bookmarkStart w:id="4457" w:name="_Toc384197797"/>
      <w:bookmarkStart w:id="4458" w:name="_Toc384198782"/>
      <w:bookmarkStart w:id="4459" w:name="_Toc384199768"/>
      <w:bookmarkStart w:id="4460" w:name="_Toc384219990"/>
      <w:bookmarkStart w:id="4461" w:name="_Toc382743494"/>
      <w:bookmarkStart w:id="4462" w:name="_Toc382813770"/>
      <w:bookmarkStart w:id="4463" w:name="_Toc382814438"/>
      <w:bookmarkStart w:id="4464" w:name="_Toc382829479"/>
      <w:bookmarkStart w:id="4465" w:name="_Toc382831936"/>
      <w:bookmarkStart w:id="4466" w:name="_Toc383004652"/>
      <w:bookmarkStart w:id="4467" w:name="_Toc383171098"/>
      <w:bookmarkStart w:id="4468" w:name="_Toc383799815"/>
      <w:bookmarkStart w:id="4469" w:name="_Toc383957075"/>
      <w:bookmarkStart w:id="4470" w:name="_Toc384027918"/>
      <w:bookmarkStart w:id="4471" w:name="_Toc384148728"/>
      <w:bookmarkStart w:id="4472" w:name="_Toc384188593"/>
      <w:bookmarkStart w:id="4473" w:name="_Toc384195838"/>
      <w:bookmarkStart w:id="4474" w:name="_Toc384196823"/>
      <w:bookmarkStart w:id="4475" w:name="_Toc384197809"/>
      <w:bookmarkStart w:id="4476" w:name="_Toc384198794"/>
      <w:bookmarkStart w:id="4477" w:name="_Toc384199780"/>
      <w:bookmarkStart w:id="4478" w:name="_Toc384220002"/>
      <w:bookmarkStart w:id="4479" w:name="_Toc384793582"/>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r>
        <w:rPr>
          <w:rStyle w:val="Fremhv"/>
        </w:rPr>
        <w:t>S</w:t>
      </w:r>
      <w:r>
        <w:t>nitflade til Ledelsesinformationssystemer</w:t>
      </w:r>
      <w:bookmarkEnd w:id="4479"/>
    </w:p>
    <w:p w14:paraId="73C86C83" w14:textId="77777777" w:rsidR="005C337D" w:rsidRDefault="005C337D" w:rsidP="00EA03C9">
      <w:r>
        <w:t>Det skal være muligt for den enkelte Kommune at trække data ud af Advismodulet og overføre dem til deres lokale ledelsesinformationssystem (data warehouse). Dermed kan Kommunen fx lave statistikker på, hvor mange Adviser hver Advisgruppe genererer og hvor hurtigt Adviser inden for hver Advisgruppe bliver behandlet.</w:t>
      </w:r>
    </w:p>
    <w:p w14:paraId="73C86C84" w14:textId="77777777" w:rsidR="00522E90" w:rsidRPr="001E5427" w:rsidRDefault="00522E90" w:rsidP="00EA03C9">
      <w:r w:rsidRPr="008A63E3">
        <w:t xml:space="preserve">Hvis kommunernes anvendelse af Advismodulet i højere grad end i dag bliver til opgavestyring frem for advisering, </w:t>
      </w:r>
      <w:r>
        <w:t>bliver</w:t>
      </w:r>
      <w:r w:rsidRPr="008A63E3">
        <w:t xml:space="preserve"> ledelsesinformation </w:t>
      </w:r>
      <w:r>
        <w:t>for Advismodulet i højere grad</w:t>
      </w:r>
      <w:r w:rsidRPr="008A63E3">
        <w:t xml:space="preserve"> forretningskritisk. Denne udvikling er dog ikke give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3118"/>
        <w:gridCol w:w="1134"/>
        <w:gridCol w:w="2835"/>
      </w:tblGrid>
      <w:tr w:rsidR="005C337D" w:rsidRPr="004566A4" w14:paraId="73C86C87" w14:textId="77777777" w:rsidTr="0036056F">
        <w:trPr>
          <w:cantSplit/>
          <w:trHeight w:val="407"/>
        </w:trPr>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85" w14:textId="77777777" w:rsidR="005C337D" w:rsidRPr="00C9198B" w:rsidRDefault="005C337D" w:rsidP="00EA03C9">
            <w:pPr>
              <w:pStyle w:val="Krav1Overskrift"/>
              <w:rPr>
                <w:rFonts w:cs="Arial"/>
                <w:color w:val="000000" w:themeColor="text1"/>
              </w:rPr>
            </w:pPr>
            <w:r w:rsidRPr="009939AB">
              <w:t>Krav</w:t>
            </w:r>
            <w:r>
              <w:t xml:space="preserve"> #</w:t>
            </w:r>
            <w:fldSimple w:instr=" SEQ Krav \* MERGEFORMAT  \* MERGEFORMAT  \* MERGEFORMAT ">
              <w:r w:rsidR="0036056F">
                <w:rPr>
                  <w:noProof/>
                </w:rPr>
                <w:t>24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86" w14:textId="77777777" w:rsidR="005C337D" w:rsidRPr="004566A4" w:rsidRDefault="005C337D" w:rsidP="00EA03C9">
            <w:pPr>
              <w:pStyle w:val="Krav1Overskrift"/>
            </w:pPr>
            <w:r>
              <w:t>Option på l</w:t>
            </w:r>
            <w:r w:rsidRPr="00F3729E">
              <w:t xml:space="preserve">edelsesinformation </w:t>
            </w:r>
            <w:r>
              <w:t>for</w:t>
            </w:r>
            <w:r w:rsidRPr="00F3729E">
              <w:t xml:space="preserve"> Advis</w:t>
            </w:r>
          </w:p>
        </w:tc>
      </w:tr>
      <w:tr w:rsidR="005C337D" w:rsidRPr="004566A4" w14:paraId="73C86C8C" w14:textId="77777777" w:rsidTr="0036056F">
        <w:trPr>
          <w:cantSplit/>
          <w:trHeight w:val="248"/>
        </w:trPr>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88" w14:textId="77777777" w:rsidR="005C337D" w:rsidRPr="004566A4" w:rsidRDefault="005C337D" w:rsidP="00EA03C9">
            <w:r w:rsidRPr="004566A4">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C89" w14:textId="77777777" w:rsidR="005C337D" w:rsidRPr="004566A4" w:rsidRDefault="005C337D" w:rsidP="00EA03C9">
            <w:r>
              <w:t>(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8A" w14:textId="77777777" w:rsidR="005C337D" w:rsidRPr="004566A4" w:rsidRDefault="005C337D" w:rsidP="00EA03C9">
            <w:r w:rsidRPr="004566A4">
              <w:t>Type:</w:t>
            </w:r>
          </w:p>
        </w:tc>
        <w:tc>
          <w:tcPr>
            <w:tcW w:w="2835" w:type="dxa"/>
            <w:tcBorders>
              <w:top w:val="single" w:sz="4" w:space="0" w:color="000000"/>
              <w:left w:val="single" w:sz="4" w:space="0" w:color="auto"/>
              <w:bottom w:val="single" w:sz="4" w:space="0" w:color="000000"/>
              <w:right w:val="single" w:sz="4" w:space="0" w:color="000000"/>
            </w:tcBorders>
          </w:tcPr>
          <w:p w14:paraId="73C86C8B" w14:textId="77777777" w:rsidR="005C337D" w:rsidRPr="004566A4" w:rsidRDefault="005C337D" w:rsidP="00EA03C9">
            <w:r>
              <w:t>Ikke-funktionelt</w:t>
            </w:r>
          </w:p>
        </w:tc>
      </w:tr>
      <w:tr w:rsidR="005C337D" w:rsidRPr="004566A4" w14:paraId="73C86C8F" w14:textId="77777777" w:rsidTr="0036056F">
        <w:trPr>
          <w:cantSplit/>
          <w:trHeight w:val="266"/>
        </w:trPr>
        <w:tc>
          <w:tcPr>
            <w:tcW w:w="1560"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8D" w14:textId="77777777" w:rsidR="005C337D" w:rsidRPr="004566A4" w:rsidRDefault="005C337D" w:rsidP="00EA03C9">
            <w:r w:rsidRPr="004566A4">
              <w:t>Bes</w:t>
            </w:r>
            <w:r w:rsidRPr="004566A4">
              <w:rPr>
                <w:shd w:val="clear" w:color="auto" w:fill="DBE5F1"/>
              </w:rPr>
              <w:t>k</w:t>
            </w:r>
            <w:r w:rsidRPr="004566A4">
              <w:t>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8E" w14:textId="77777777" w:rsidR="005C337D" w:rsidRPr="00F25EFC" w:rsidRDefault="005C337D" w:rsidP="00EA03C9">
            <w:r>
              <w:t>Systemet skal understøtte, at Advismodulet</w:t>
            </w:r>
            <w:r w:rsidDel="009A4FF0">
              <w:t xml:space="preserve"> </w:t>
            </w:r>
            <w:r>
              <w:t>udstiller en Snitflade, så lokale eller centrale ledelsesinformationssystemer kan hente Advisdata til videre bearbejdning. Dataudtrækket skal gælde den fulde datam</w:t>
            </w:r>
            <w:r>
              <w:t>o</w:t>
            </w:r>
            <w:r>
              <w:t>del for Advismodulet.</w:t>
            </w:r>
          </w:p>
        </w:tc>
      </w:tr>
    </w:tbl>
    <w:p w14:paraId="73C86C90" w14:textId="77777777" w:rsidR="005C337D" w:rsidRDefault="005C337D" w:rsidP="00EA03C9">
      <w:pPr>
        <w:rPr>
          <w:highlight w:val="yellow"/>
        </w:rPr>
      </w:pPr>
    </w:p>
    <w:p w14:paraId="73C86C91" w14:textId="77777777" w:rsidR="005C337D" w:rsidRPr="005C337D" w:rsidRDefault="005C337D" w:rsidP="008536D7">
      <w:pPr>
        <w:pStyle w:val="Overskrift2"/>
      </w:pPr>
      <w:bookmarkStart w:id="4480" w:name="_Toc380658683"/>
      <w:bookmarkStart w:id="4481" w:name="_Toc380690793"/>
      <w:bookmarkStart w:id="4482" w:name="_Toc380692620"/>
      <w:bookmarkStart w:id="4483" w:name="_Toc380692895"/>
      <w:bookmarkStart w:id="4484" w:name="_Toc380738179"/>
      <w:bookmarkStart w:id="4485" w:name="_Toc380753280"/>
      <w:bookmarkStart w:id="4486" w:name="_Toc380753551"/>
      <w:bookmarkStart w:id="4487" w:name="_Toc380753821"/>
      <w:bookmarkStart w:id="4488" w:name="_Toc380754095"/>
      <w:bookmarkStart w:id="4489" w:name="_Toc380754634"/>
      <w:bookmarkStart w:id="4490" w:name="_Toc380754898"/>
      <w:bookmarkStart w:id="4491" w:name="_Toc380755162"/>
      <w:bookmarkStart w:id="4492" w:name="_Toc380757816"/>
      <w:bookmarkStart w:id="4493" w:name="_Toc380658684"/>
      <w:bookmarkStart w:id="4494" w:name="_Toc380690794"/>
      <w:bookmarkStart w:id="4495" w:name="_Toc380692621"/>
      <w:bookmarkStart w:id="4496" w:name="_Toc380692896"/>
      <w:bookmarkStart w:id="4497" w:name="_Toc380738180"/>
      <w:bookmarkStart w:id="4498" w:name="_Toc380753281"/>
      <w:bookmarkStart w:id="4499" w:name="_Toc380753552"/>
      <w:bookmarkStart w:id="4500" w:name="_Toc380753822"/>
      <w:bookmarkStart w:id="4501" w:name="_Toc380754096"/>
      <w:bookmarkStart w:id="4502" w:name="_Toc380754635"/>
      <w:bookmarkStart w:id="4503" w:name="_Toc380754899"/>
      <w:bookmarkStart w:id="4504" w:name="_Toc380755163"/>
      <w:bookmarkStart w:id="4505" w:name="_Toc380757817"/>
      <w:bookmarkStart w:id="4506" w:name="_Ref369085699"/>
      <w:bookmarkStart w:id="4507" w:name="_Toc384793583"/>
      <w:bookmarkStart w:id="4508" w:name="_Toc393093992"/>
      <w:bookmarkEnd w:id="4392"/>
      <w:bookmarkEnd w:id="4393"/>
      <w:bookmarkEnd w:id="4394"/>
      <w:bookmarkEnd w:id="4395"/>
      <w:bookmarkEnd w:id="4396"/>
      <w:bookmarkEnd w:id="4397"/>
      <w:bookmarkEnd w:id="4398"/>
      <w:bookmarkEnd w:id="4399"/>
      <w:bookmarkEnd w:id="4400"/>
      <w:bookmarkEnd w:id="4401"/>
      <w:bookmarkEnd w:id="4402"/>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r w:rsidRPr="005C337D">
        <w:t>Gennemførelse af undervisning</w:t>
      </w:r>
      <w:bookmarkEnd w:id="4506"/>
      <w:bookmarkEnd w:id="4507"/>
      <w:bookmarkEnd w:id="4508"/>
    </w:p>
    <w:p w14:paraId="73C86C92" w14:textId="77777777" w:rsidR="005C337D" w:rsidRPr="00B84DC2" w:rsidRDefault="005C337D" w:rsidP="00EA03C9">
      <w:r>
        <w:t>Kommune</w:t>
      </w:r>
      <w:r w:rsidRPr="00B84DC2">
        <w:t>rne skal have mulighed for</w:t>
      </w:r>
      <w:r>
        <w:t>,</w:t>
      </w:r>
      <w:r w:rsidRPr="00B84DC2">
        <w:t xml:space="preserve"> at deres </w:t>
      </w:r>
      <w:r>
        <w:t>forskellige B</w:t>
      </w:r>
      <w:r w:rsidRPr="00B84DC2">
        <w:t xml:space="preserve">rugere af Systemet </w:t>
      </w:r>
      <w:r>
        <w:t xml:space="preserve">kan blive </w:t>
      </w:r>
      <w:r w:rsidRPr="00B84DC2">
        <w:t>uddannet af Leverandøren. Leverandøren skal derfor tilbyde undervisning i Systemet. Undervisningen bas</w:t>
      </w:r>
      <w:r w:rsidRPr="00B84DC2">
        <w:t>e</w:t>
      </w:r>
      <w:r w:rsidRPr="00B84DC2">
        <w:t>rer sig på træn-træneren princippet, hvor et antal instruktører uddannes af Leverandøren, dels i brugen af Systemet og dels i undervisning i brugen af Systemet. Instruktørerne underviser efte</w:t>
      </w:r>
      <w:r w:rsidRPr="00B84DC2">
        <w:t>r</w:t>
      </w:r>
      <w:r w:rsidRPr="00B84DC2">
        <w:t xml:space="preserve">følgende selv </w:t>
      </w:r>
      <w:r>
        <w:t>Kommune</w:t>
      </w:r>
      <w:r w:rsidRPr="00B84DC2">
        <w:t xml:space="preserve">ns </w:t>
      </w:r>
      <w:r>
        <w:t>B</w:t>
      </w:r>
      <w:r w:rsidRPr="00B84DC2">
        <w:t xml:space="preserve">rugere. Desuden uddannes superbrugere og </w:t>
      </w:r>
      <w:r>
        <w:t>A</w:t>
      </w:r>
      <w:r w:rsidRPr="00B84DC2">
        <w:t>dmini</w:t>
      </w:r>
      <w:r>
        <w:t>stratorer i Syst</w:t>
      </w:r>
      <w:r>
        <w:t>e</w:t>
      </w:r>
      <w:r>
        <w:t>met. Kommuner, der ikke ønsker at basere sin ibrugtagning af Systemet på træn-træneren pri</w:t>
      </w:r>
      <w:r>
        <w:t>n</w:t>
      </w:r>
      <w:r>
        <w:t>cippet,</w:t>
      </w:r>
      <w:r w:rsidRPr="00B84DC2">
        <w:t xml:space="preserve"> skal også have mulighed for at vælg</w:t>
      </w:r>
      <w:r>
        <w:t>e</w:t>
      </w:r>
      <w:r w:rsidRPr="00B84DC2">
        <w:t xml:space="preserve"> at lade deres </w:t>
      </w:r>
      <w:r>
        <w:t>B</w:t>
      </w:r>
      <w:r w:rsidRPr="00B84DC2">
        <w:t xml:space="preserve">rugere uddanne af Leverandøren. </w:t>
      </w:r>
    </w:p>
    <w:p w14:paraId="73C86C93" w14:textId="77777777" w:rsidR="005C337D" w:rsidRPr="007D3C9D" w:rsidRDefault="005C337D" w:rsidP="00EA03C9">
      <w:r w:rsidRPr="007D3C9D">
        <w:t xml:space="preserve">Da </w:t>
      </w:r>
      <w:r>
        <w:t>Kommune</w:t>
      </w:r>
      <w:r w:rsidRPr="007D3C9D">
        <w:t>rne har forskellige behov og muligheder, skal undervisningen fungere som en pakke, der bestå</w:t>
      </w:r>
      <w:r>
        <w:t>r</w:t>
      </w:r>
      <w:r w:rsidRPr="007D3C9D">
        <w:t xml:space="preserve"> af flere forskellige delelementer. </w:t>
      </w:r>
      <w:r>
        <w:t>Kommune</w:t>
      </w:r>
      <w:r w:rsidRPr="007D3C9D">
        <w:t xml:space="preserve">rne kan så tilpasse undervisningen til egen </w:t>
      </w:r>
      <w:r>
        <w:lastRenderedPageBreak/>
        <w:t>Kommune</w:t>
      </w:r>
      <w:r w:rsidRPr="007D3C9D">
        <w:t xml:space="preserve"> ved at sammensætte deres egen pakke af de enkelte delelementer. Nøgleord for udda</w:t>
      </w:r>
      <w:r w:rsidRPr="007D3C9D">
        <w:t>n</w:t>
      </w:r>
      <w:r w:rsidRPr="007D3C9D">
        <w:t xml:space="preserve">nelse er derfor fleksibilitet og individuel tilpasning, så enhver </w:t>
      </w:r>
      <w:r>
        <w:t>Kommune</w:t>
      </w:r>
      <w:r w:rsidRPr="007D3C9D">
        <w:t xml:space="preserve"> kan skræddersy lige netop den uddannelsespakke, der passer til dem.</w:t>
      </w:r>
    </w:p>
    <w:p w14:paraId="73C86C94" w14:textId="77777777" w:rsidR="005C337D" w:rsidRPr="007D3C9D" w:rsidRDefault="005C337D" w:rsidP="00EA03C9">
      <w:r>
        <w:t>B</w:t>
      </w:r>
      <w:r w:rsidRPr="007D3C9D">
        <w:t>rugerne</w:t>
      </w:r>
      <w:r>
        <w:t xml:space="preserve"> af Systemet</w:t>
      </w:r>
      <w:r w:rsidRPr="007D3C9D">
        <w:t xml:space="preserve"> kan i uddannelsessammenhæng opdeles i følgende grupper:</w:t>
      </w:r>
    </w:p>
    <w:p w14:paraId="73C86C95" w14:textId="77777777" w:rsidR="005C337D" w:rsidRPr="007D3C9D" w:rsidRDefault="005C337D" w:rsidP="00A80E35">
      <w:pPr>
        <w:pStyle w:val="Listeafsnit"/>
        <w:numPr>
          <w:ilvl w:val="0"/>
          <w:numId w:val="66"/>
        </w:numPr>
      </w:pPr>
      <w:r>
        <w:t>Brugere: Almindelige B</w:t>
      </w:r>
      <w:r w:rsidRPr="007D3C9D">
        <w:t xml:space="preserve">rugere af </w:t>
      </w:r>
      <w:r>
        <w:t>Systemet</w:t>
      </w:r>
    </w:p>
    <w:p w14:paraId="73C86C96" w14:textId="77777777" w:rsidR="005C337D" w:rsidRPr="007D3C9D" w:rsidRDefault="005C337D" w:rsidP="00A80E35">
      <w:pPr>
        <w:pStyle w:val="Listeafsnit"/>
        <w:numPr>
          <w:ilvl w:val="0"/>
          <w:numId w:val="66"/>
        </w:numPr>
      </w:pPr>
      <w:r w:rsidRPr="007D3C9D">
        <w:t xml:space="preserve">Superbrugere: Brugere, der hjælper deres kolleger med anvendelse af </w:t>
      </w:r>
      <w:r>
        <w:t>Systemet</w:t>
      </w:r>
    </w:p>
    <w:p w14:paraId="73C86C97" w14:textId="77777777" w:rsidR="005C337D" w:rsidRPr="007D3C9D" w:rsidRDefault="005C337D" w:rsidP="00A80E35">
      <w:pPr>
        <w:pStyle w:val="Listeafsnit"/>
        <w:numPr>
          <w:ilvl w:val="0"/>
          <w:numId w:val="66"/>
        </w:numPr>
      </w:pPr>
      <w:r w:rsidRPr="007D3C9D">
        <w:t xml:space="preserve">Instruktører: Superbrugere, der varetager undervisning af deres kolleger i </w:t>
      </w:r>
      <w:r>
        <w:t>Systemet</w:t>
      </w:r>
    </w:p>
    <w:p w14:paraId="73C86C98" w14:textId="77777777" w:rsidR="005C337D" w:rsidRPr="007D3C9D" w:rsidRDefault="005C337D" w:rsidP="00A80E35">
      <w:pPr>
        <w:pStyle w:val="Listeafsnit"/>
        <w:numPr>
          <w:ilvl w:val="0"/>
          <w:numId w:val="66"/>
        </w:numPr>
      </w:pPr>
      <w:r w:rsidRPr="007D3C9D">
        <w:t xml:space="preserve">Administratorer: Medarbejdere, der varetager administrative opgaver i </w:t>
      </w:r>
      <w:r>
        <w:t>Systemet.</w:t>
      </w:r>
      <w:r w:rsidRPr="007D3C9D">
        <w:t xml:space="preserve"> Admin</w:t>
      </w:r>
      <w:r w:rsidRPr="007D3C9D">
        <w:t>i</w:t>
      </w:r>
      <w:r w:rsidRPr="007D3C9D">
        <w:t>strator</w:t>
      </w:r>
      <w:r>
        <w:t>erne har særlige rettigheder i S</w:t>
      </w:r>
      <w:r w:rsidRPr="007D3C9D">
        <w:t>ystemet</w:t>
      </w:r>
      <w:r>
        <w:t>.</w:t>
      </w:r>
    </w:p>
    <w:p w14:paraId="73C86C99" w14:textId="77777777" w:rsidR="005C337D" w:rsidRPr="007D3C9D" w:rsidRDefault="005C337D" w:rsidP="00EA03C9">
      <w:r w:rsidRPr="007D3C9D">
        <w:t xml:space="preserve">En konkret uddannelsesplan for en </w:t>
      </w:r>
      <w:r>
        <w:t>Kommune</w:t>
      </w:r>
      <w:r w:rsidRPr="007D3C9D">
        <w:t xml:space="preserve"> kan f</w:t>
      </w:r>
      <w:r>
        <w:t>x</w:t>
      </w:r>
      <w:r w:rsidRPr="007D3C9D">
        <w:t xml:space="preserve"> bestå i:</w:t>
      </w:r>
    </w:p>
    <w:p w14:paraId="73C86C9A" w14:textId="77777777" w:rsidR="005C337D" w:rsidRPr="007D3C9D" w:rsidRDefault="005C337D" w:rsidP="00A80E35">
      <w:pPr>
        <w:pStyle w:val="Listeafsnit"/>
        <w:numPr>
          <w:ilvl w:val="0"/>
          <w:numId w:val="67"/>
        </w:numPr>
      </w:pPr>
      <w:r w:rsidRPr="007D3C9D">
        <w:t>Leverandøren underviser 20 superbrugere (hands-on)</w:t>
      </w:r>
    </w:p>
    <w:p w14:paraId="73C86C9B" w14:textId="77777777" w:rsidR="005C337D" w:rsidRPr="007D3C9D" w:rsidRDefault="005C337D" w:rsidP="00A80E35">
      <w:pPr>
        <w:pStyle w:val="Listeafsnit"/>
        <w:numPr>
          <w:ilvl w:val="0"/>
          <w:numId w:val="67"/>
        </w:numPr>
      </w:pPr>
      <w:r w:rsidRPr="007D3C9D">
        <w:t>Leverandøren underviser 5 instruktører (hands-on)</w:t>
      </w:r>
    </w:p>
    <w:p w14:paraId="73C86C9C" w14:textId="77777777" w:rsidR="005C337D" w:rsidRPr="007D3C9D" w:rsidRDefault="005C337D" w:rsidP="00A80E35">
      <w:pPr>
        <w:pStyle w:val="Listeafsnit"/>
        <w:numPr>
          <w:ilvl w:val="0"/>
          <w:numId w:val="67"/>
        </w:numPr>
      </w:pPr>
      <w:r>
        <w:t>Leverandøren underviser 3 A</w:t>
      </w:r>
      <w:r w:rsidRPr="007D3C9D">
        <w:t>dministratorer (hands-on)</w:t>
      </w:r>
    </w:p>
    <w:p w14:paraId="73C86C9D" w14:textId="77777777" w:rsidR="005C337D" w:rsidRPr="007D3C9D" w:rsidRDefault="005C337D" w:rsidP="00A80E35">
      <w:pPr>
        <w:pStyle w:val="Listeafsnit"/>
        <w:numPr>
          <w:ilvl w:val="0"/>
          <w:numId w:val="67"/>
        </w:numPr>
      </w:pPr>
      <w:r>
        <w:t>Instruktørerne underviser 300 B</w:t>
      </w:r>
      <w:r w:rsidRPr="007D3C9D">
        <w:t>rugere (hands-on eller som foredrag).</w:t>
      </w:r>
    </w:p>
    <w:p w14:paraId="73C86C9E" w14:textId="77777777" w:rsidR="005C337D" w:rsidRPr="007D3C9D" w:rsidRDefault="005C337D" w:rsidP="00A80E35">
      <w:pPr>
        <w:pStyle w:val="Listeafsnit"/>
        <w:numPr>
          <w:ilvl w:val="0"/>
          <w:numId w:val="67"/>
        </w:numPr>
      </w:pPr>
      <w:r w:rsidRPr="007D3C9D">
        <w:t>Nye meda</w:t>
      </w:r>
      <w:r>
        <w:t>rbejdere lærer S</w:t>
      </w:r>
      <w:r w:rsidRPr="007D3C9D">
        <w:t>ystemet ved at blive undervist af instruktørerne.</w:t>
      </w:r>
    </w:p>
    <w:p w14:paraId="73C86CA0" w14:textId="2B969176" w:rsidR="00684C6E" w:rsidRPr="007D3C9D" w:rsidRDefault="005C337D" w:rsidP="00A80E35">
      <w:pPr>
        <w:pStyle w:val="Listeafsnit"/>
        <w:numPr>
          <w:ilvl w:val="0"/>
          <w:numId w:val="67"/>
        </w:numPr>
      </w:pPr>
      <w:r w:rsidRPr="007D3C9D">
        <w:t>Al undervisning foregår med udgangspunkt i Leverandørens uddannelsesmateriale.</w:t>
      </w:r>
    </w:p>
    <w:p w14:paraId="73C86CA1" w14:textId="77777777" w:rsidR="00567EAD" w:rsidRDefault="00684C6E" w:rsidP="0036056F">
      <w:r>
        <w:t>Uddannelse er kravsat som Optioner, fordi KOMBIT ikke ønsker at</w:t>
      </w:r>
      <w:r w:rsidRPr="008A63E3">
        <w:t xml:space="preserve"> begrænse sit udbud til levera</w:t>
      </w:r>
      <w:r w:rsidRPr="008A63E3">
        <w:t>n</w:t>
      </w:r>
      <w:r w:rsidRPr="008A63E3">
        <w:t xml:space="preserve">dører, som også er specialister i uddannelse, og </w:t>
      </w:r>
      <w:r>
        <w:t xml:space="preserve">KOMBIT </w:t>
      </w:r>
      <w:r w:rsidRPr="008A63E3">
        <w:t>vil samti</w:t>
      </w:r>
      <w:r w:rsidR="00E2332E">
        <w:t>dig gerne have mulighed for</w:t>
      </w:r>
      <w:r w:rsidRPr="008A63E3">
        <w:t xml:space="preserve"> at købe denne </w:t>
      </w:r>
      <w:r>
        <w:t>uddannelsesydelser</w:t>
      </w:r>
      <w:r w:rsidRPr="008A63E3">
        <w:t xml:space="preserve"> hos en dedikeret uddannelsesleverandør.</w:t>
      </w:r>
      <w:r>
        <w:t xml:space="preserve"> Det er dog</w:t>
      </w:r>
      <w:r w:rsidRPr="008A63E3">
        <w:t xml:space="preserve"> forventeligt Leverandøren af Systemet, der er bedst klædt på til at udarbejde </w:t>
      </w:r>
      <w:r>
        <w:t>uddannelses</w:t>
      </w:r>
      <w:r w:rsidRPr="008A63E3">
        <w:t>materiale</w:t>
      </w:r>
      <w:r>
        <w:t>t til Syst</w:t>
      </w:r>
      <w:r>
        <w:t>e</w:t>
      </w:r>
      <w:r>
        <w:t>met.</w:t>
      </w:r>
      <w:r w:rsidRPr="00684C6E">
        <w:t xml:space="preserve"> </w:t>
      </w:r>
      <w:r w:rsidRPr="008A63E3">
        <w:t xml:space="preserve">Hvis Leverandøren </w:t>
      </w:r>
      <w:r>
        <w:t xml:space="preserve">samtidig </w:t>
      </w:r>
      <w:r w:rsidRPr="008A63E3">
        <w:t xml:space="preserve">kan anskueliggøre den fornødne ekspertise på </w:t>
      </w:r>
      <w:r>
        <w:t>uddannelses</w:t>
      </w:r>
      <w:r w:rsidRPr="008A63E3">
        <w:t>omr</w:t>
      </w:r>
      <w:r w:rsidRPr="008A63E3">
        <w:t>å</w:t>
      </w:r>
      <w:r w:rsidRPr="008A63E3">
        <w:t>det og den rigtige fleksibilitet og pris, er det sandsynligt</w:t>
      </w:r>
      <w:r>
        <w:t>,</w:t>
      </w:r>
      <w:r w:rsidRPr="008A63E3">
        <w:t xml:space="preserve"> at KOMBIT </w:t>
      </w:r>
      <w:r>
        <w:t>indfrier</w:t>
      </w:r>
      <w:r w:rsidRPr="008A63E3">
        <w:t xml:space="preserve"> </w:t>
      </w:r>
      <w:r>
        <w:t>flere af uddannelse</w:t>
      </w:r>
      <w:r>
        <w:t>s</w:t>
      </w:r>
      <w:r>
        <w:t>o</w:t>
      </w:r>
      <w:r w:rsidRPr="008A63E3">
        <w:t>ptio</w:t>
      </w:r>
      <w:r>
        <w:t>nerne</w:t>
      </w:r>
      <w:r w:rsidRPr="008A63E3">
        <w:t>.</w:t>
      </w:r>
      <w:r>
        <w:t xml:space="preserve"> </w:t>
      </w:r>
      <w:r w:rsidR="0029218E">
        <w:t>Optionerne ang. udarbejdelse af uddannelsesmateriale forventes kun at skulle indfries en gang pr. Option, mens Optionerne på undervisning har potentiale til at blive indfriet et betyd</w:t>
      </w:r>
      <w:r w:rsidR="0029218E">
        <w:t>e</w:t>
      </w:r>
      <w:r w:rsidR="0029218E">
        <w:t>ligt antal gange.</w:t>
      </w:r>
    </w:p>
    <w:p w14:paraId="73C86CA2" w14:textId="77777777" w:rsidR="00D270AC" w:rsidRPr="00E73118" w:rsidRDefault="00D270AC" w:rsidP="00FD6B16">
      <w:pPr>
        <w:pStyle w:val="Overskrift3"/>
      </w:pPr>
      <w:r>
        <w:t>Uddannelse af Brugere og superbrugere</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CA5"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A3"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1</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A4" w14:textId="77777777" w:rsidR="005C337D" w:rsidRPr="00600E62" w:rsidRDefault="005C337D" w:rsidP="000B6BC7">
            <w:pPr>
              <w:pStyle w:val="Krav1Overskrift"/>
              <w:ind w:left="34" w:hanging="34"/>
              <w:rPr>
                <w:rFonts w:eastAsiaTheme="minorHAnsi"/>
              </w:rPr>
            </w:pPr>
            <w:r w:rsidRPr="00E21F58">
              <w:t>Option på udarbejdelse af uddannelsesmateriale til Brugere</w:t>
            </w:r>
            <w:r>
              <w:t xml:space="preserve"> og superbrugere</w:t>
            </w:r>
          </w:p>
        </w:tc>
      </w:tr>
      <w:tr w:rsidR="005C337D" w14:paraId="73C86CAA"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A6"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CA7"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A8"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A9" w14:textId="77777777" w:rsidR="005C337D" w:rsidRDefault="005C337D" w:rsidP="00EA03C9">
            <w:pPr>
              <w:rPr>
                <w:sz w:val="24"/>
              </w:rPr>
            </w:pPr>
            <w:r>
              <w:t>Ikke-funktionelt</w:t>
            </w:r>
          </w:p>
        </w:tc>
      </w:tr>
      <w:tr w:rsidR="005C337D" w14:paraId="73C86CB4"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AB"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AC" w14:textId="77777777" w:rsidR="005C337D" w:rsidRDefault="005C337D" w:rsidP="00EA03C9">
            <w:r>
              <w:t>Leverandøren skal udarbejde uddannelsesmateriale til brug i undervi</w:t>
            </w:r>
            <w:r>
              <w:t>s</w:t>
            </w:r>
            <w:r>
              <w:t>ning af Brugerne og superbrugere og til understøttelse af Brugernes og superbrugernes daglige anvendelse af Systemet.</w:t>
            </w:r>
          </w:p>
          <w:p w14:paraId="73C86CAD" w14:textId="77777777" w:rsidR="005C337D" w:rsidRDefault="005C337D" w:rsidP="00EA03C9">
            <w:r>
              <w:t>Uddannelsesmaterialet skal leve op til følgende:</w:t>
            </w:r>
          </w:p>
          <w:p w14:paraId="73C86CAE" w14:textId="77777777" w:rsidR="005C337D" w:rsidRDefault="005C337D" w:rsidP="00A80E35">
            <w:pPr>
              <w:pStyle w:val="Listeafsnit"/>
              <w:numPr>
                <w:ilvl w:val="0"/>
                <w:numId w:val="68"/>
              </w:numPr>
              <w:ind w:left="714" w:hanging="357"/>
              <w:contextualSpacing w:val="0"/>
            </w:pPr>
            <w:r>
              <w:t>Uddannelsesmaterialet skal tage udgangspunkt i Leverand</w:t>
            </w:r>
            <w:r>
              <w:t>ø</w:t>
            </w:r>
            <w:r>
              <w:t>rens systemvejledning.</w:t>
            </w:r>
          </w:p>
          <w:p w14:paraId="73C86CAF" w14:textId="77777777" w:rsidR="005C337D" w:rsidRDefault="005C337D" w:rsidP="00A80E35">
            <w:pPr>
              <w:pStyle w:val="Listeafsnit"/>
              <w:numPr>
                <w:ilvl w:val="0"/>
                <w:numId w:val="68"/>
              </w:numPr>
              <w:ind w:left="714" w:hanging="357"/>
              <w:contextualSpacing w:val="0"/>
            </w:pPr>
            <w:r>
              <w:t>Uddannelsesmaterialet skal være brugervenligt og på dansk.</w:t>
            </w:r>
          </w:p>
          <w:p w14:paraId="73C86CB0" w14:textId="77777777" w:rsidR="005C337D" w:rsidRDefault="005C337D" w:rsidP="00A80E35">
            <w:pPr>
              <w:pStyle w:val="Listeafsnit"/>
              <w:numPr>
                <w:ilvl w:val="0"/>
                <w:numId w:val="68"/>
              </w:numPr>
              <w:ind w:left="714" w:hanging="357"/>
              <w:contextualSpacing w:val="0"/>
            </w:pPr>
            <w:r>
              <w:t>Uddannelsesmaterialet skal udarbejdes i et format, der kan v</w:t>
            </w:r>
            <w:r>
              <w:t>i</w:t>
            </w:r>
            <w:r>
              <w:t>ses som en præsentation på en projektor, lægges på Komm</w:t>
            </w:r>
            <w:r>
              <w:t>u</w:t>
            </w:r>
            <w:r>
              <w:t>nernes intranet samt printes i læsevenligt format på papir.</w:t>
            </w:r>
          </w:p>
          <w:p w14:paraId="73C86CB1" w14:textId="77777777" w:rsidR="005C337D" w:rsidRDefault="005C337D" w:rsidP="00A80E35">
            <w:pPr>
              <w:pStyle w:val="Listeafsnit"/>
              <w:numPr>
                <w:ilvl w:val="0"/>
                <w:numId w:val="68"/>
              </w:numPr>
              <w:ind w:left="714" w:hanging="357"/>
              <w:contextualSpacing w:val="0"/>
            </w:pPr>
            <w:r>
              <w:t>Leverandøren skal opdatere uddannelsesmaterialet i forbinde</w:t>
            </w:r>
            <w:r>
              <w:t>l</w:t>
            </w:r>
            <w:r>
              <w:t>se med patches og nye releases af Systemet, så materialet til enhver tid afspejler Systemets funktioner.</w:t>
            </w:r>
          </w:p>
          <w:p w14:paraId="73C86CB2" w14:textId="77777777" w:rsidR="005C337D" w:rsidRDefault="005C337D" w:rsidP="00A80E35">
            <w:pPr>
              <w:pStyle w:val="Listeafsnit"/>
              <w:numPr>
                <w:ilvl w:val="0"/>
                <w:numId w:val="68"/>
              </w:numPr>
              <w:ind w:left="714" w:hanging="357"/>
              <w:contextualSpacing w:val="0"/>
            </w:pPr>
            <w:r>
              <w:t>Uddannelsesmaterialet skal versionsstyres.</w:t>
            </w:r>
          </w:p>
          <w:p w14:paraId="73C86CB3" w14:textId="77777777" w:rsidR="005C337D" w:rsidRPr="00C4610F" w:rsidRDefault="005C337D" w:rsidP="00A80E35">
            <w:pPr>
              <w:pStyle w:val="Listeafsnit"/>
              <w:numPr>
                <w:ilvl w:val="0"/>
                <w:numId w:val="68"/>
              </w:numPr>
              <w:ind w:left="714" w:hanging="357"/>
              <w:contextualSpacing w:val="0"/>
            </w:pPr>
            <w:r>
              <w:t>Uddannelsesmaterialet skal godkendes af KOMBIT.</w:t>
            </w:r>
          </w:p>
        </w:tc>
      </w:tr>
    </w:tbl>
    <w:p w14:paraId="73C86CB5"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CB8"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B6"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2</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B7" w14:textId="77777777" w:rsidR="005C337D" w:rsidRPr="00600E62" w:rsidRDefault="005C337D" w:rsidP="00EA03C9">
            <w:pPr>
              <w:pStyle w:val="Krav1Overskrift"/>
              <w:rPr>
                <w:rFonts w:eastAsiaTheme="minorHAnsi"/>
              </w:rPr>
            </w:pPr>
            <w:r>
              <w:t>Option på undervisning af B</w:t>
            </w:r>
            <w:r w:rsidRPr="00E21F58">
              <w:t xml:space="preserve">rugere hos </w:t>
            </w:r>
            <w:r>
              <w:t>Kommunerne</w:t>
            </w:r>
          </w:p>
        </w:tc>
      </w:tr>
      <w:tr w:rsidR="005C337D" w14:paraId="73C86CBD"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B9"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CBA"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BB"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BC" w14:textId="77777777" w:rsidR="005C337D" w:rsidRDefault="005C337D" w:rsidP="00EA03C9">
            <w:pPr>
              <w:rPr>
                <w:sz w:val="24"/>
              </w:rPr>
            </w:pPr>
            <w:r>
              <w:t>Ikke-funktionelt</w:t>
            </w:r>
          </w:p>
        </w:tc>
      </w:tr>
      <w:tr w:rsidR="005C337D" w14:paraId="73C86CC3"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BE" w14:textId="77777777" w:rsidR="005C337D" w:rsidRDefault="005C337D" w:rsidP="00EA03C9">
            <w:pPr>
              <w:rPr>
                <w:sz w:val="24"/>
              </w:rPr>
            </w:pPr>
            <w:r>
              <w:lastRenderedPageBreak/>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BF" w14:textId="77777777" w:rsidR="005C337D" w:rsidRDefault="005C337D" w:rsidP="00EA03C9">
            <w:r>
              <w:t>Leverandøren skal tilbyde en undervisningspakke målrettet Systemets Brugere, der skal kvalificere Brugerne til at kunne anvende Systemet.</w:t>
            </w:r>
          </w:p>
          <w:p w14:paraId="73C86CC0" w14:textId="77777777" w:rsidR="005C337D" w:rsidRDefault="005C337D" w:rsidP="00EA03C9">
            <w:r>
              <w:t>Undervisningspakken skal indeholde:</w:t>
            </w:r>
          </w:p>
          <w:p w14:paraId="73C86CC1" w14:textId="77777777" w:rsidR="005C337D" w:rsidRDefault="005C337D" w:rsidP="00A80E35">
            <w:pPr>
              <w:pStyle w:val="Listeafsnit"/>
              <w:numPr>
                <w:ilvl w:val="0"/>
                <w:numId w:val="69"/>
              </w:numPr>
              <w:ind w:left="714" w:hanging="357"/>
              <w:contextualSpacing w:val="0"/>
            </w:pPr>
            <w:r>
              <w:t>Storrumsundervisning af op til 100 Brugere (ikke hands-on), hvor medarbejdere fra flere Kommuner kan deltage på samme hold.</w:t>
            </w:r>
          </w:p>
          <w:p w14:paraId="73C86CC2" w14:textId="77777777" w:rsidR="005C337D" w:rsidRPr="00C4610F" w:rsidRDefault="005C337D" w:rsidP="00A80E35">
            <w:pPr>
              <w:pStyle w:val="Listeafsnit"/>
              <w:numPr>
                <w:ilvl w:val="0"/>
                <w:numId w:val="69"/>
              </w:numPr>
              <w:ind w:left="714" w:hanging="357"/>
              <w:contextualSpacing w:val="0"/>
            </w:pPr>
            <w:r>
              <w:t>Mangfoldiggørelse af uddannelsesmateriale til deltagerne.</w:t>
            </w:r>
          </w:p>
        </w:tc>
      </w:tr>
    </w:tbl>
    <w:p w14:paraId="73C86CC4" w14:textId="0B307AE9" w:rsidR="005C337D" w:rsidRDefault="005C337D" w:rsidP="00C220B2">
      <w:pPr>
        <w:spacing w:before="120"/>
        <w:rPr>
          <w:rStyle w:val="Fremhv"/>
        </w:rPr>
      </w:pPr>
      <w:r w:rsidRPr="002172AB">
        <w:rPr>
          <w:rStyle w:val="Fremhv"/>
        </w:rPr>
        <w:t>Med anvendelse forstås den daglige brug af Systemet, f</w:t>
      </w:r>
      <w:r>
        <w:rPr>
          <w:rStyle w:val="Fremhv"/>
        </w:rPr>
        <w:t>x Søgninger, oprettelse af J</w:t>
      </w:r>
      <w:r w:rsidRPr="002172AB">
        <w:rPr>
          <w:rStyle w:val="Fremhv"/>
        </w:rPr>
        <w:t xml:space="preserve">ournalnotater via Systemet, udsøgning af </w:t>
      </w:r>
      <w:r>
        <w:rPr>
          <w:rStyle w:val="Fremhv"/>
        </w:rPr>
        <w:t>Advis</w:t>
      </w:r>
      <w:r w:rsidRPr="002172AB">
        <w:rPr>
          <w:rStyle w:val="Fremhv"/>
        </w:rPr>
        <w:t xml:space="preserve">er, onlinehjælp og </w:t>
      </w:r>
      <w:r w:rsidR="00E73118">
        <w:rPr>
          <w:rStyle w:val="Fremhv"/>
        </w:rPr>
        <w:t>B</w:t>
      </w:r>
      <w:r w:rsidR="00E73118" w:rsidRPr="002172AB">
        <w:rPr>
          <w:rStyle w:val="Fremhv"/>
        </w:rPr>
        <w:t xml:space="preserve">rugerens </w:t>
      </w:r>
      <w:r w:rsidRPr="002172AB">
        <w:rPr>
          <w:rStyle w:val="Fremhv"/>
        </w:rPr>
        <w:t xml:space="preserve">opsætning af </w:t>
      </w:r>
      <w:r>
        <w:rPr>
          <w:rStyle w:val="Fremhv"/>
        </w:rPr>
        <w:t>egne</w:t>
      </w:r>
      <w:r w:rsidRPr="002172AB">
        <w:rPr>
          <w:rStyle w:val="Fremhv"/>
        </w:rPr>
        <w:t xml:space="preserve"> </w:t>
      </w:r>
      <w:r>
        <w:rPr>
          <w:rStyle w:val="Fremhv"/>
        </w:rPr>
        <w:t>Visninger</w:t>
      </w:r>
      <w:r w:rsidRPr="002172AB">
        <w:rPr>
          <w:rStyle w:val="Fremhv"/>
        </w:rPr>
        <w:t>.</w:t>
      </w:r>
    </w:p>
    <w:p w14:paraId="73C86CC6"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CC9"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C7"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3</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C8" w14:textId="77777777" w:rsidR="005C337D" w:rsidRPr="00600E62" w:rsidRDefault="005C337D" w:rsidP="00EA03C9">
            <w:pPr>
              <w:pStyle w:val="Krav1Overskrift"/>
              <w:rPr>
                <w:rFonts w:eastAsiaTheme="minorHAnsi"/>
              </w:rPr>
            </w:pPr>
            <w:r>
              <w:t>Option på undervisning</w:t>
            </w:r>
            <w:r w:rsidRPr="00600E62">
              <w:t xml:space="preserve"> </w:t>
            </w:r>
            <w:r>
              <w:t>af superbrugere hos Leverandøren</w:t>
            </w:r>
          </w:p>
        </w:tc>
      </w:tr>
      <w:tr w:rsidR="005C337D" w14:paraId="73C86CCE"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CA"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CCB"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CC"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CD" w14:textId="77777777" w:rsidR="005C337D" w:rsidRDefault="005C337D" w:rsidP="00EA03C9">
            <w:pPr>
              <w:rPr>
                <w:sz w:val="24"/>
              </w:rPr>
            </w:pPr>
            <w:r>
              <w:t>Ikke-funktionelt</w:t>
            </w:r>
          </w:p>
        </w:tc>
      </w:tr>
      <w:tr w:rsidR="005C337D" w14:paraId="73C86CD6"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CF"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D0" w14:textId="77777777" w:rsidR="005C337D" w:rsidRDefault="005C337D" w:rsidP="00EA03C9">
            <w:r>
              <w:t xml:space="preserve">Leverandøren skal tilbyde en undervisningspakke målrettet Systemets superbrugere, der skal </w:t>
            </w:r>
            <w:r w:rsidRPr="00B64BA8">
              <w:t>kvalificer</w:t>
            </w:r>
            <w:r>
              <w:t>e superbrugerne til at kunne anvende Systemet.</w:t>
            </w:r>
            <w:r w:rsidRPr="00600E62">
              <w:t xml:space="preserve"> </w:t>
            </w:r>
          </w:p>
          <w:p w14:paraId="73C86CD1" w14:textId="77777777" w:rsidR="005C337D" w:rsidRDefault="005C337D" w:rsidP="00EA03C9">
            <w:r>
              <w:t>Undervisningspakken skal indeholde:</w:t>
            </w:r>
          </w:p>
          <w:p w14:paraId="73C86CD2" w14:textId="77777777" w:rsidR="005C337D" w:rsidRDefault="005C337D" w:rsidP="00A80E35">
            <w:pPr>
              <w:pStyle w:val="Listeafsnit"/>
              <w:numPr>
                <w:ilvl w:val="0"/>
                <w:numId w:val="70"/>
              </w:numPr>
              <w:ind w:left="714" w:hanging="357"/>
              <w:contextualSpacing w:val="0"/>
            </w:pPr>
            <w:r>
              <w:t>Holdundervisning af op til 20 superbrugere, hvor medarbejdere fra flere Kommuner kan deltage på samme hold.</w:t>
            </w:r>
          </w:p>
          <w:p w14:paraId="73C86CD3" w14:textId="77777777" w:rsidR="005C337D" w:rsidRDefault="005C337D" w:rsidP="00A80E35">
            <w:pPr>
              <w:pStyle w:val="Listeafsnit"/>
              <w:numPr>
                <w:ilvl w:val="0"/>
                <w:numId w:val="70"/>
              </w:numPr>
              <w:ind w:left="714" w:hanging="357"/>
              <w:contextualSpacing w:val="0"/>
            </w:pPr>
            <w:r>
              <w:t>Mangfoldiggørelse af uddannelsesmateriale til deltagerne.</w:t>
            </w:r>
          </w:p>
          <w:p w14:paraId="73C86CD4" w14:textId="77777777" w:rsidR="005C337D" w:rsidRDefault="005C337D" w:rsidP="00A80E35">
            <w:pPr>
              <w:pStyle w:val="Listeafsnit"/>
              <w:numPr>
                <w:ilvl w:val="0"/>
                <w:numId w:val="70"/>
              </w:numPr>
              <w:ind w:left="714" w:hanging="357"/>
              <w:contextualSpacing w:val="0"/>
            </w:pPr>
            <w:r>
              <w:t>Uddannelsesfaciliteter og fuld forplejning.</w:t>
            </w:r>
          </w:p>
          <w:p w14:paraId="73C86CD5" w14:textId="77777777" w:rsidR="005C337D" w:rsidRPr="00C4610F" w:rsidRDefault="005C337D" w:rsidP="00EA03C9">
            <w:r>
              <w:t>Eventuelle udgifter til lokaler, forplejning mv. skal være indeholdt i vederlaget for et undervisningshold.</w:t>
            </w:r>
          </w:p>
        </w:tc>
      </w:tr>
    </w:tbl>
    <w:p w14:paraId="73C86CD7" w14:textId="77777777" w:rsidR="005C337D" w:rsidRPr="002172AB" w:rsidRDefault="005C337D" w:rsidP="00C220B2">
      <w:pPr>
        <w:spacing w:before="120"/>
        <w:rPr>
          <w:rStyle w:val="Fremhv"/>
        </w:rPr>
      </w:pPr>
      <w:r w:rsidRPr="002172AB">
        <w:rPr>
          <w:rStyle w:val="Fremhv"/>
        </w:rPr>
        <w:t>Med anvendelse forstås den daglige brug af Systemet, f</w:t>
      </w:r>
      <w:r>
        <w:rPr>
          <w:rStyle w:val="Fremhv"/>
        </w:rPr>
        <w:t>x Søgninger, oprettelse af J</w:t>
      </w:r>
      <w:r w:rsidRPr="002172AB">
        <w:rPr>
          <w:rStyle w:val="Fremhv"/>
        </w:rPr>
        <w:t xml:space="preserve">ournalnotater via Systemet, udsøgning af </w:t>
      </w:r>
      <w:r>
        <w:rPr>
          <w:rStyle w:val="Fremhv"/>
        </w:rPr>
        <w:t>Advis</w:t>
      </w:r>
      <w:r w:rsidRPr="002172AB">
        <w:rPr>
          <w:rStyle w:val="Fremhv"/>
        </w:rPr>
        <w:t xml:space="preserve">er, onlinehjælp og </w:t>
      </w:r>
      <w:r>
        <w:rPr>
          <w:rStyle w:val="Fremhv"/>
        </w:rPr>
        <w:t>superb</w:t>
      </w:r>
      <w:r w:rsidRPr="002172AB">
        <w:rPr>
          <w:rStyle w:val="Fremhv"/>
        </w:rPr>
        <w:t xml:space="preserve">rugerens opsætning af </w:t>
      </w:r>
      <w:r>
        <w:rPr>
          <w:rStyle w:val="Fremhv"/>
        </w:rPr>
        <w:t>egne</w:t>
      </w:r>
      <w:r w:rsidRPr="002172AB">
        <w:rPr>
          <w:rStyle w:val="Fremhv"/>
        </w:rPr>
        <w:t xml:space="preserve"> </w:t>
      </w:r>
      <w:r>
        <w:rPr>
          <w:rStyle w:val="Fremhv"/>
        </w:rPr>
        <w:t>Visninger</w:t>
      </w:r>
      <w:r w:rsidRPr="002172AB">
        <w:rPr>
          <w:rStyle w:val="Fremhv"/>
        </w:rPr>
        <w:t>.</w:t>
      </w:r>
    </w:p>
    <w:p w14:paraId="73C86CD8"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CDB"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D9"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4</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DA" w14:textId="77777777" w:rsidR="005C337D" w:rsidRPr="00600E62" w:rsidRDefault="005C337D" w:rsidP="00EA03C9">
            <w:pPr>
              <w:pStyle w:val="Krav1Overskrift"/>
              <w:rPr>
                <w:rFonts w:eastAsiaTheme="minorHAnsi"/>
              </w:rPr>
            </w:pPr>
            <w:r>
              <w:t>Option på undervisning</w:t>
            </w:r>
            <w:r w:rsidRPr="00600E62">
              <w:t xml:space="preserve"> </w:t>
            </w:r>
            <w:r>
              <w:t>af superbrugere hos en Kommune</w:t>
            </w:r>
          </w:p>
        </w:tc>
      </w:tr>
      <w:tr w:rsidR="005C337D" w14:paraId="73C86CE0"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DC"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CDD"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DE"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DF" w14:textId="77777777" w:rsidR="005C337D" w:rsidRDefault="005C337D" w:rsidP="00EA03C9">
            <w:pPr>
              <w:rPr>
                <w:sz w:val="24"/>
              </w:rPr>
            </w:pPr>
            <w:r>
              <w:t>Ikke-funktionelt</w:t>
            </w:r>
          </w:p>
        </w:tc>
      </w:tr>
      <w:tr w:rsidR="005C337D" w14:paraId="73C86CE6"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E1"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E2" w14:textId="77777777" w:rsidR="005C337D" w:rsidRDefault="005C337D" w:rsidP="00EA03C9">
            <w:r>
              <w:t xml:space="preserve">Leverandøren skal tilbyde en undervisningspakke målrettet Systemets superbrugere, der skal </w:t>
            </w:r>
            <w:r w:rsidRPr="00B64BA8">
              <w:t>kvalificer</w:t>
            </w:r>
            <w:r>
              <w:t>e superbrugerne til at kunne anvende Systemet.</w:t>
            </w:r>
          </w:p>
          <w:p w14:paraId="73C86CE3" w14:textId="77777777" w:rsidR="005C337D" w:rsidRDefault="005C337D" w:rsidP="00EA03C9">
            <w:r>
              <w:t>Undervisningspakken skal indeholde:</w:t>
            </w:r>
          </w:p>
          <w:p w14:paraId="73C86CE4" w14:textId="77777777" w:rsidR="005C337D" w:rsidRDefault="005C337D" w:rsidP="00A80E35">
            <w:pPr>
              <w:pStyle w:val="Listeafsnit"/>
              <w:numPr>
                <w:ilvl w:val="0"/>
                <w:numId w:val="71"/>
              </w:numPr>
              <w:ind w:left="714" w:hanging="357"/>
              <w:contextualSpacing w:val="0"/>
            </w:pPr>
            <w:r>
              <w:t>Holdundervisning af op til 20 superbrugere, hvor medarbejdere fra flere Kommuner kan deltage på samme hold.</w:t>
            </w:r>
          </w:p>
          <w:p w14:paraId="73C86CE5" w14:textId="77777777" w:rsidR="005C337D" w:rsidRPr="00C4610F" w:rsidRDefault="005C337D" w:rsidP="00A80E35">
            <w:pPr>
              <w:pStyle w:val="Listeafsnit"/>
              <w:numPr>
                <w:ilvl w:val="0"/>
                <w:numId w:val="71"/>
              </w:numPr>
              <w:ind w:left="714" w:hanging="357"/>
              <w:contextualSpacing w:val="0"/>
            </w:pPr>
            <w:r>
              <w:t>Mangfoldiggørelse af uddannelsesmateriale til deltagerne.</w:t>
            </w:r>
          </w:p>
        </w:tc>
      </w:tr>
    </w:tbl>
    <w:p w14:paraId="73C86CE7" w14:textId="77777777" w:rsidR="005C337D" w:rsidRPr="002172AB" w:rsidRDefault="005C337D" w:rsidP="00C220B2">
      <w:pPr>
        <w:spacing w:before="120"/>
        <w:rPr>
          <w:rStyle w:val="Fremhv"/>
        </w:rPr>
      </w:pPr>
      <w:r w:rsidRPr="002172AB">
        <w:rPr>
          <w:rStyle w:val="Fremhv"/>
        </w:rPr>
        <w:t>Med anvendelse forstås den daglige brug af Systemet, f</w:t>
      </w:r>
      <w:r>
        <w:rPr>
          <w:rStyle w:val="Fremhv"/>
        </w:rPr>
        <w:t>x Søgninger, oprettelse af J</w:t>
      </w:r>
      <w:r w:rsidRPr="002172AB">
        <w:rPr>
          <w:rStyle w:val="Fremhv"/>
        </w:rPr>
        <w:t xml:space="preserve">ournalnotater via Systemet, udsøgning af </w:t>
      </w:r>
      <w:r>
        <w:rPr>
          <w:rStyle w:val="Fremhv"/>
        </w:rPr>
        <w:t>Advis</w:t>
      </w:r>
      <w:r w:rsidRPr="002172AB">
        <w:rPr>
          <w:rStyle w:val="Fremhv"/>
        </w:rPr>
        <w:t xml:space="preserve">er, onlinehjælp og </w:t>
      </w:r>
      <w:r>
        <w:rPr>
          <w:rStyle w:val="Fremhv"/>
        </w:rPr>
        <w:t>superb</w:t>
      </w:r>
      <w:r w:rsidRPr="002172AB">
        <w:rPr>
          <w:rStyle w:val="Fremhv"/>
        </w:rPr>
        <w:t xml:space="preserve">rugerens opsætning af </w:t>
      </w:r>
      <w:r>
        <w:rPr>
          <w:rStyle w:val="Fremhv"/>
        </w:rPr>
        <w:t>egne</w:t>
      </w:r>
      <w:r w:rsidRPr="002172AB">
        <w:rPr>
          <w:rStyle w:val="Fremhv"/>
        </w:rPr>
        <w:t xml:space="preserve"> </w:t>
      </w:r>
      <w:r>
        <w:rPr>
          <w:rStyle w:val="Fremhv"/>
        </w:rPr>
        <w:t>Visninger</w:t>
      </w:r>
      <w:r w:rsidRPr="002172AB">
        <w:rPr>
          <w:rStyle w:val="Fremhv"/>
        </w:rPr>
        <w:t>.</w:t>
      </w:r>
    </w:p>
    <w:p w14:paraId="73C86CE8" w14:textId="77777777" w:rsidR="005C337D" w:rsidRDefault="00D270AC" w:rsidP="00E73118">
      <w:pPr>
        <w:pStyle w:val="Overskrift3"/>
      </w:pPr>
      <w:r>
        <w:t>Uddannelse af Administratorer</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CEB"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E9"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5</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EA" w14:textId="77777777" w:rsidR="005C337D" w:rsidRPr="00600E62" w:rsidRDefault="005C337D" w:rsidP="00586925">
            <w:pPr>
              <w:pStyle w:val="Krav1Overskrift"/>
              <w:ind w:left="34" w:hanging="34"/>
              <w:rPr>
                <w:rFonts w:eastAsiaTheme="minorHAnsi"/>
              </w:rPr>
            </w:pPr>
            <w:r w:rsidRPr="00E21F58">
              <w:t>Option på udarbejdelse af uddannelsesmateriale til Admin</w:t>
            </w:r>
            <w:r w:rsidRPr="00E21F58">
              <w:t>i</w:t>
            </w:r>
            <w:r w:rsidRPr="00E21F58">
              <w:t>stratorer</w:t>
            </w:r>
          </w:p>
        </w:tc>
      </w:tr>
      <w:tr w:rsidR="005C337D" w14:paraId="73C86CF0"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EC"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CED"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EE"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CEF" w14:textId="77777777" w:rsidR="005C337D" w:rsidRDefault="005C337D" w:rsidP="00EA03C9">
            <w:pPr>
              <w:rPr>
                <w:sz w:val="24"/>
              </w:rPr>
            </w:pPr>
            <w:r>
              <w:t>Ikke-funktionelt</w:t>
            </w:r>
          </w:p>
        </w:tc>
      </w:tr>
      <w:tr w:rsidR="005C337D" w14:paraId="73C86CFA"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CF1" w14:textId="77777777" w:rsidR="005C337D" w:rsidRDefault="005C337D" w:rsidP="00EA03C9">
            <w:pPr>
              <w:rPr>
                <w:sz w:val="24"/>
              </w:rPr>
            </w:pPr>
            <w:r>
              <w:lastRenderedPageBreak/>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CF2" w14:textId="77777777" w:rsidR="005C337D" w:rsidRDefault="005C337D" w:rsidP="00EA03C9">
            <w:r w:rsidRPr="00E21F58">
              <w:t>Leverandøren skal udarbejde uddannelsesmateriale til brug i undervi</w:t>
            </w:r>
            <w:r w:rsidRPr="00E21F58">
              <w:t>s</w:t>
            </w:r>
            <w:r w:rsidRPr="00E21F58">
              <w:t>ning af Administratorerne og til understøttelse af Administratorernes daglige anvendelse af Systemet.</w:t>
            </w:r>
          </w:p>
          <w:p w14:paraId="73C86CF3" w14:textId="77777777" w:rsidR="005C337D" w:rsidRDefault="005C337D" w:rsidP="00EA03C9">
            <w:r>
              <w:t>Uddannelsesmaterialet skal leve op til følgende:</w:t>
            </w:r>
          </w:p>
          <w:p w14:paraId="73C86CF4" w14:textId="77777777" w:rsidR="005C337D" w:rsidRDefault="005C337D" w:rsidP="00A80E35">
            <w:pPr>
              <w:pStyle w:val="Listeafsnit"/>
              <w:numPr>
                <w:ilvl w:val="0"/>
                <w:numId w:val="69"/>
              </w:numPr>
              <w:ind w:left="714" w:hanging="357"/>
              <w:contextualSpacing w:val="0"/>
            </w:pPr>
            <w:r>
              <w:t>Uddannelsesmaterialet skal tage udgangspunkt i Leverand</w:t>
            </w:r>
            <w:r>
              <w:t>ø</w:t>
            </w:r>
            <w:r>
              <w:t>rens systemvejledning.</w:t>
            </w:r>
          </w:p>
          <w:p w14:paraId="73C86CF5" w14:textId="77777777" w:rsidR="005C337D" w:rsidRDefault="005C337D" w:rsidP="00A80E35">
            <w:pPr>
              <w:pStyle w:val="Listeafsnit"/>
              <w:numPr>
                <w:ilvl w:val="0"/>
                <w:numId w:val="69"/>
              </w:numPr>
              <w:ind w:left="714" w:hanging="357"/>
              <w:contextualSpacing w:val="0"/>
            </w:pPr>
            <w:r>
              <w:t>Uddannelsesmaterialet skal være brugervenligt og på dansk.</w:t>
            </w:r>
          </w:p>
          <w:p w14:paraId="73C86CF6" w14:textId="77777777" w:rsidR="005C337D" w:rsidRDefault="005C337D" w:rsidP="00A80E35">
            <w:pPr>
              <w:pStyle w:val="Listeafsnit"/>
              <w:numPr>
                <w:ilvl w:val="0"/>
                <w:numId w:val="69"/>
              </w:numPr>
              <w:ind w:left="714" w:hanging="357"/>
              <w:contextualSpacing w:val="0"/>
            </w:pPr>
            <w:r>
              <w:t>Uddannelsesmaterialet skal udarbejdes i et format, der kan v</w:t>
            </w:r>
            <w:r>
              <w:t>i</w:t>
            </w:r>
            <w:r>
              <w:t>ses som en præsentation på en projektor, lægges på Komm</w:t>
            </w:r>
            <w:r>
              <w:t>u</w:t>
            </w:r>
            <w:r>
              <w:t>nernes intranet samt printes i læsevenligt format på papir.</w:t>
            </w:r>
          </w:p>
          <w:p w14:paraId="73C86CF7" w14:textId="77777777" w:rsidR="005C337D" w:rsidRDefault="005C337D" w:rsidP="00A80E35">
            <w:pPr>
              <w:pStyle w:val="Listeafsnit"/>
              <w:numPr>
                <w:ilvl w:val="0"/>
                <w:numId w:val="69"/>
              </w:numPr>
              <w:ind w:left="714" w:hanging="357"/>
              <w:contextualSpacing w:val="0"/>
            </w:pPr>
            <w:r>
              <w:t>Leverandøren skal opdatere uddannelsesmaterialet i forbinde</w:t>
            </w:r>
            <w:r>
              <w:t>l</w:t>
            </w:r>
            <w:r>
              <w:t>se med patches og nye releases af Systemet, så materialet til enhver tid afspejler Systemets funktioner.</w:t>
            </w:r>
          </w:p>
          <w:p w14:paraId="73C86CF8" w14:textId="77777777" w:rsidR="005C337D" w:rsidRDefault="005C337D" w:rsidP="00A80E35">
            <w:pPr>
              <w:pStyle w:val="Listeafsnit"/>
              <w:numPr>
                <w:ilvl w:val="0"/>
                <w:numId w:val="69"/>
              </w:numPr>
              <w:ind w:left="714" w:hanging="357"/>
              <w:contextualSpacing w:val="0"/>
            </w:pPr>
            <w:r>
              <w:t>Uddannelsesmaterialet skal versionsstyres.</w:t>
            </w:r>
          </w:p>
          <w:p w14:paraId="73C86CF9" w14:textId="77777777" w:rsidR="005C337D" w:rsidRPr="00C4610F" w:rsidRDefault="005C337D" w:rsidP="00A80E35">
            <w:pPr>
              <w:pStyle w:val="Listeafsnit"/>
              <w:numPr>
                <w:ilvl w:val="0"/>
                <w:numId w:val="69"/>
              </w:numPr>
              <w:ind w:left="714" w:hanging="357"/>
              <w:contextualSpacing w:val="0"/>
            </w:pPr>
            <w:r>
              <w:t>Uddannelsesmaterialet skal godkendes af KOMBIT.</w:t>
            </w:r>
          </w:p>
        </w:tc>
      </w:tr>
    </w:tbl>
    <w:p w14:paraId="73C86CFB"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18"/>
        <w:gridCol w:w="1134"/>
        <w:gridCol w:w="2835"/>
      </w:tblGrid>
      <w:tr w:rsidR="005C337D" w:rsidRPr="00600E62" w14:paraId="73C86CFE"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FC"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6</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CFD" w14:textId="77777777" w:rsidR="005C337D" w:rsidRPr="00600E62" w:rsidRDefault="005C337D" w:rsidP="00586925">
            <w:pPr>
              <w:pStyle w:val="Krav1Overskrift"/>
              <w:ind w:left="34" w:hanging="34"/>
              <w:rPr>
                <w:rFonts w:eastAsiaTheme="minorHAnsi"/>
              </w:rPr>
            </w:pPr>
            <w:r>
              <w:t>Option på undervisning</w:t>
            </w:r>
            <w:r w:rsidRPr="00600E62">
              <w:t xml:space="preserve"> </w:t>
            </w:r>
            <w:r>
              <w:t>af Administratorer hos Leverand</w:t>
            </w:r>
            <w:r>
              <w:t>ø</w:t>
            </w:r>
            <w:r>
              <w:t>ren</w:t>
            </w:r>
          </w:p>
        </w:tc>
      </w:tr>
      <w:tr w:rsidR="005C337D" w14:paraId="73C86D03"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CFF" w14:textId="77777777" w:rsidR="005C337D" w:rsidRDefault="005C337D" w:rsidP="00EA03C9">
            <w:pPr>
              <w:rPr>
                <w:sz w:val="24"/>
              </w:rPr>
            </w:pPr>
            <w:r>
              <w:t>Kategori:</w:t>
            </w:r>
          </w:p>
        </w:tc>
        <w:tc>
          <w:tcPr>
            <w:tcW w:w="3118" w:type="dxa"/>
            <w:tcBorders>
              <w:top w:val="single" w:sz="4" w:space="0" w:color="000000"/>
              <w:left w:val="single" w:sz="4" w:space="0" w:color="auto"/>
              <w:bottom w:val="single" w:sz="4" w:space="0" w:color="000000"/>
              <w:right w:val="single" w:sz="4" w:space="0" w:color="auto"/>
            </w:tcBorders>
            <w:hideMark/>
          </w:tcPr>
          <w:p w14:paraId="73C86D00" w14:textId="77777777" w:rsidR="005C337D" w:rsidRDefault="005C337D" w:rsidP="00EA03C9">
            <w:pPr>
              <w:rPr>
                <w:sz w:val="24"/>
              </w:rPr>
            </w:pPr>
            <w:r>
              <w:t>(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01"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D02" w14:textId="77777777" w:rsidR="005C337D" w:rsidRDefault="005C337D" w:rsidP="00EA03C9">
            <w:pPr>
              <w:rPr>
                <w:sz w:val="24"/>
              </w:rPr>
            </w:pPr>
            <w:r>
              <w:t>Ikke-funktionelt</w:t>
            </w:r>
          </w:p>
        </w:tc>
      </w:tr>
      <w:tr w:rsidR="005C337D" w14:paraId="73C86D0B"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D04"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D05" w14:textId="77777777" w:rsidR="005C337D" w:rsidRDefault="005C337D" w:rsidP="00EA03C9">
            <w:r>
              <w:t xml:space="preserve">Leverandøren skal tilbyde en undervisningspakke målrettet Systemets Administratorer, der skal </w:t>
            </w:r>
            <w:r w:rsidRPr="00B64BA8">
              <w:t>kvalificer</w:t>
            </w:r>
            <w:r>
              <w:t xml:space="preserve">e </w:t>
            </w:r>
            <w:r w:rsidRPr="005514F4">
              <w:t>Administratorer</w:t>
            </w:r>
            <w:r>
              <w:t xml:space="preserve"> i systemadmin</w:t>
            </w:r>
            <w:r>
              <w:t>i</w:t>
            </w:r>
            <w:r>
              <w:t>stration af Systemet.</w:t>
            </w:r>
            <w:r w:rsidRPr="00600E62">
              <w:t xml:space="preserve"> </w:t>
            </w:r>
          </w:p>
          <w:p w14:paraId="73C86D06" w14:textId="77777777" w:rsidR="005C337D" w:rsidRDefault="005C337D" w:rsidP="00EA03C9">
            <w:r>
              <w:t>Undervisningspakken skal indeholde:</w:t>
            </w:r>
          </w:p>
          <w:p w14:paraId="73C86D07" w14:textId="77777777" w:rsidR="005C337D" w:rsidRDefault="005C337D" w:rsidP="00A80E35">
            <w:pPr>
              <w:pStyle w:val="Listeafsnit"/>
              <w:numPr>
                <w:ilvl w:val="0"/>
                <w:numId w:val="72"/>
              </w:numPr>
              <w:ind w:left="714" w:hanging="357"/>
              <w:contextualSpacing w:val="0"/>
            </w:pPr>
            <w:r>
              <w:t>Holdundervisning af op til 20 Administratorer, hvor medarbe</w:t>
            </w:r>
            <w:r>
              <w:t>j</w:t>
            </w:r>
            <w:r>
              <w:t>dere fra flere Kommuner kan deltage på samme hold.</w:t>
            </w:r>
          </w:p>
          <w:p w14:paraId="73C86D08" w14:textId="77777777" w:rsidR="005C337D" w:rsidRDefault="005C337D" w:rsidP="00A80E35">
            <w:pPr>
              <w:pStyle w:val="Listeafsnit"/>
              <w:numPr>
                <w:ilvl w:val="0"/>
                <w:numId w:val="72"/>
              </w:numPr>
              <w:ind w:left="714" w:hanging="357"/>
              <w:contextualSpacing w:val="0"/>
            </w:pPr>
            <w:r>
              <w:t>Mangfoldiggørelse af uddannelsesmateriale til deltagerne.</w:t>
            </w:r>
          </w:p>
          <w:p w14:paraId="73C86D09" w14:textId="77777777" w:rsidR="005C337D" w:rsidRDefault="005C337D" w:rsidP="00A80E35">
            <w:pPr>
              <w:pStyle w:val="Listeafsnit"/>
              <w:numPr>
                <w:ilvl w:val="0"/>
                <w:numId w:val="72"/>
              </w:numPr>
              <w:ind w:left="714" w:hanging="357"/>
              <w:contextualSpacing w:val="0"/>
            </w:pPr>
            <w:r>
              <w:t>Uddannelsesfaciliteter og fuld forplejning.</w:t>
            </w:r>
          </w:p>
          <w:p w14:paraId="73C86D0A" w14:textId="77777777" w:rsidR="005C337D" w:rsidRPr="00C4610F" w:rsidRDefault="005C337D" w:rsidP="00EA03C9">
            <w:r>
              <w:t>Eventuelle udgifter til lokaler, forplejning mv. skal være indeholdt i vederlaget for et undervisningshold.</w:t>
            </w:r>
          </w:p>
        </w:tc>
      </w:tr>
    </w:tbl>
    <w:p w14:paraId="73C86D0C" w14:textId="77777777" w:rsidR="005C337D" w:rsidRPr="000C256F" w:rsidRDefault="005C337D" w:rsidP="00C220B2">
      <w:pPr>
        <w:spacing w:before="120"/>
        <w:rPr>
          <w:rStyle w:val="Fremhv"/>
        </w:rPr>
      </w:pPr>
      <w:r w:rsidRPr="000C256F">
        <w:rPr>
          <w:rStyle w:val="Fremhv"/>
        </w:rPr>
        <w:t xml:space="preserve">Med </w:t>
      </w:r>
      <w:r w:rsidRPr="000C256F">
        <w:t xml:space="preserve">systemadministration </w:t>
      </w:r>
      <w:r w:rsidRPr="000C256F">
        <w:rPr>
          <w:rStyle w:val="Fremhv"/>
        </w:rPr>
        <w:t>forstås teknisk systemopsætning og konfiguration, opsætning af Visni</w:t>
      </w:r>
      <w:r w:rsidRPr="000C256F">
        <w:rPr>
          <w:rStyle w:val="Fremhv"/>
        </w:rPr>
        <w:t>n</w:t>
      </w:r>
      <w:r w:rsidRPr="000C256F">
        <w:rPr>
          <w:rStyle w:val="Fremhv"/>
        </w:rPr>
        <w:t>ger, fejlsøgning og advisadministration mv.</w:t>
      </w:r>
    </w:p>
    <w:p w14:paraId="73C86D0D"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D10"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0E"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7</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0F" w14:textId="77777777" w:rsidR="005C337D" w:rsidRPr="00600E62" w:rsidRDefault="005C337D" w:rsidP="00586925">
            <w:pPr>
              <w:pStyle w:val="Krav1Overskrift"/>
              <w:ind w:left="0" w:firstLine="0"/>
              <w:rPr>
                <w:rFonts w:eastAsiaTheme="minorHAnsi"/>
              </w:rPr>
            </w:pPr>
            <w:r>
              <w:t>Option på undervisning</w:t>
            </w:r>
            <w:r w:rsidRPr="00600E62">
              <w:t xml:space="preserve"> </w:t>
            </w:r>
            <w:r>
              <w:t>af Administratorer hos en Komm</w:t>
            </w:r>
            <w:r>
              <w:t>u</w:t>
            </w:r>
            <w:r>
              <w:t>ne</w:t>
            </w:r>
          </w:p>
        </w:tc>
      </w:tr>
      <w:tr w:rsidR="005C337D" w14:paraId="73C86D15"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11"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D12"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13"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D14" w14:textId="77777777" w:rsidR="005C337D" w:rsidRDefault="005C337D" w:rsidP="00EA03C9">
            <w:pPr>
              <w:rPr>
                <w:sz w:val="24"/>
              </w:rPr>
            </w:pPr>
            <w:r>
              <w:t>Ikke-funktionelt</w:t>
            </w:r>
          </w:p>
        </w:tc>
      </w:tr>
      <w:tr w:rsidR="005C337D" w14:paraId="73C86D1B"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D16"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D17" w14:textId="77777777" w:rsidR="005C337D" w:rsidRDefault="005C337D" w:rsidP="00EA03C9">
            <w:r>
              <w:t xml:space="preserve">Leverandøren skal tilbyde en undervisningspakke målrettet Systemets Administratorer, der skal </w:t>
            </w:r>
            <w:r w:rsidRPr="00B64BA8">
              <w:t>kvalificer</w:t>
            </w:r>
            <w:r>
              <w:t xml:space="preserve">e </w:t>
            </w:r>
            <w:r w:rsidRPr="005514F4">
              <w:t>Administratorer</w:t>
            </w:r>
            <w:r>
              <w:t xml:space="preserve"> i systemadmin</w:t>
            </w:r>
            <w:r>
              <w:t>i</w:t>
            </w:r>
            <w:r>
              <w:t>stration af Systemet.</w:t>
            </w:r>
            <w:r w:rsidRPr="00600E62">
              <w:t xml:space="preserve"> </w:t>
            </w:r>
          </w:p>
          <w:p w14:paraId="73C86D18" w14:textId="77777777" w:rsidR="005C337D" w:rsidRDefault="005C337D" w:rsidP="00EA03C9">
            <w:r>
              <w:t>Undervisningspakken skal indeholde:</w:t>
            </w:r>
          </w:p>
          <w:p w14:paraId="73C86D19" w14:textId="77777777" w:rsidR="005C337D" w:rsidRDefault="005C337D" w:rsidP="00A80E35">
            <w:pPr>
              <w:pStyle w:val="Listeafsnit"/>
              <w:numPr>
                <w:ilvl w:val="0"/>
                <w:numId w:val="73"/>
              </w:numPr>
              <w:ind w:left="714" w:hanging="357"/>
              <w:contextualSpacing w:val="0"/>
            </w:pPr>
            <w:r>
              <w:t>Holdundervisning af op til 20 Administratorer, hvor medarbe</w:t>
            </w:r>
            <w:r>
              <w:t>j</w:t>
            </w:r>
            <w:r>
              <w:t>dere fra flere Kommuner kan deltage på samme hold.</w:t>
            </w:r>
          </w:p>
          <w:p w14:paraId="73C86D1A" w14:textId="77777777" w:rsidR="005C337D" w:rsidRPr="00C4610F" w:rsidRDefault="005C337D" w:rsidP="00A80E35">
            <w:pPr>
              <w:pStyle w:val="Listeafsnit"/>
              <w:numPr>
                <w:ilvl w:val="0"/>
                <w:numId w:val="73"/>
              </w:numPr>
              <w:ind w:left="714" w:hanging="357"/>
              <w:contextualSpacing w:val="0"/>
            </w:pPr>
            <w:r>
              <w:t>Mangfoldiggørelse af uddannelsesmateriale til deltagerne.</w:t>
            </w:r>
          </w:p>
        </w:tc>
      </w:tr>
    </w:tbl>
    <w:p w14:paraId="73C86D1C" w14:textId="5DE7E135" w:rsidR="005C337D" w:rsidRPr="000C256F" w:rsidRDefault="005C337D" w:rsidP="00C220B2">
      <w:pPr>
        <w:spacing w:before="120"/>
        <w:rPr>
          <w:rStyle w:val="Fremhv"/>
          <w:i w:val="0"/>
        </w:rPr>
      </w:pPr>
      <w:r w:rsidRPr="000C256F">
        <w:rPr>
          <w:rStyle w:val="Fremhv"/>
        </w:rPr>
        <w:t xml:space="preserve">Med </w:t>
      </w:r>
      <w:r w:rsidRPr="000C256F">
        <w:t xml:space="preserve">systemadministration </w:t>
      </w:r>
      <w:r w:rsidRPr="000C256F">
        <w:rPr>
          <w:rStyle w:val="Fremhv"/>
        </w:rPr>
        <w:t>forstås teknisk systemopsætning og konfiguration, opsætning af Visni</w:t>
      </w:r>
      <w:r w:rsidRPr="000C256F">
        <w:rPr>
          <w:rStyle w:val="Fremhv"/>
        </w:rPr>
        <w:t>n</w:t>
      </w:r>
      <w:r w:rsidRPr="000C256F">
        <w:rPr>
          <w:rStyle w:val="Fremhv"/>
        </w:rPr>
        <w:t>ger, fejlsøgning og advisadministration mv.</w:t>
      </w:r>
    </w:p>
    <w:p w14:paraId="73C86D1D" w14:textId="77777777" w:rsidR="005C337D" w:rsidRDefault="00D270AC" w:rsidP="00E73118">
      <w:pPr>
        <w:pStyle w:val="Overskrift3"/>
      </w:pPr>
      <w:r>
        <w:lastRenderedPageBreak/>
        <w:t>Uddannelse af instruktører</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D20"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1E"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8</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1F" w14:textId="77777777" w:rsidR="005C337D" w:rsidRPr="00600E62" w:rsidRDefault="005C337D" w:rsidP="00586925">
            <w:pPr>
              <w:pStyle w:val="Krav1Overskrift"/>
              <w:ind w:left="0" w:firstLine="0"/>
              <w:rPr>
                <w:rFonts w:eastAsiaTheme="minorHAnsi"/>
              </w:rPr>
            </w:pPr>
            <w:r w:rsidRPr="00E21F58">
              <w:t>Option på udarbejdel</w:t>
            </w:r>
            <w:r>
              <w:t>se af uddannelsesmateriale til i</w:t>
            </w:r>
            <w:r w:rsidRPr="00E21F58">
              <w:t>nstru</w:t>
            </w:r>
            <w:r w:rsidRPr="00E21F58">
              <w:t>k</w:t>
            </w:r>
            <w:r w:rsidRPr="00E21F58">
              <w:t>tører</w:t>
            </w:r>
          </w:p>
        </w:tc>
      </w:tr>
      <w:tr w:rsidR="005C337D" w14:paraId="73C86D25"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21"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D22"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23"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D24" w14:textId="77777777" w:rsidR="005C337D" w:rsidRDefault="005C337D" w:rsidP="00EA03C9">
            <w:pPr>
              <w:rPr>
                <w:sz w:val="24"/>
              </w:rPr>
            </w:pPr>
            <w:r>
              <w:t>Ikke-funktionelt</w:t>
            </w:r>
          </w:p>
        </w:tc>
      </w:tr>
      <w:tr w:rsidR="005C337D" w14:paraId="73C86D2F"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D26"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D27" w14:textId="77777777" w:rsidR="005C337D" w:rsidRDefault="005C337D" w:rsidP="00EA03C9">
            <w:r w:rsidRPr="00E21F58">
              <w:t>Leverandøren skal udarbejde uddannelsesmateri</w:t>
            </w:r>
            <w:r>
              <w:t>ale til brug i undervi</w:t>
            </w:r>
            <w:r>
              <w:t>s</w:t>
            </w:r>
            <w:r>
              <w:t>ning af i</w:t>
            </w:r>
            <w:r w:rsidRPr="00E21F58">
              <w:t>nstruktø</w:t>
            </w:r>
            <w:r>
              <w:t>rerne og til understøttelse af i</w:t>
            </w:r>
            <w:r w:rsidRPr="00E21F58">
              <w:t>nstruktørernes unde</w:t>
            </w:r>
            <w:r w:rsidRPr="00E21F58">
              <w:t>r</w:t>
            </w:r>
            <w:r w:rsidRPr="00E21F58">
              <w:t>visning i Systemet.</w:t>
            </w:r>
          </w:p>
          <w:p w14:paraId="73C86D28" w14:textId="77777777" w:rsidR="005C337D" w:rsidRDefault="005C337D" w:rsidP="00EA03C9">
            <w:r>
              <w:t>Uddannelsesmaterialet skal leve op til følgende:</w:t>
            </w:r>
          </w:p>
          <w:p w14:paraId="73C86D29" w14:textId="77777777" w:rsidR="005C337D" w:rsidRDefault="005C337D" w:rsidP="00A80E35">
            <w:pPr>
              <w:pStyle w:val="Listeafsnit"/>
              <w:numPr>
                <w:ilvl w:val="0"/>
                <w:numId w:val="69"/>
              </w:numPr>
              <w:ind w:left="714" w:hanging="357"/>
              <w:contextualSpacing w:val="0"/>
            </w:pPr>
            <w:r>
              <w:t>Uddannelsesmaterialet skal tage udgangspunkt i Leverand</w:t>
            </w:r>
            <w:r>
              <w:t>ø</w:t>
            </w:r>
            <w:r>
              <w:t>rens systemvejledning.</w:t>
            </w:r>
          </w:p>
          <w:p w14:paraId="73C86D2A" w14:textId="77777777" w:rsidR="005C337D" w:rsidRDefault="005C337D" w:rsidP="00A80E35">
            <w:pPr>
              <w:pStyle w:val="Listeafsnit"/>
              <w:numPr>
                <w:ilvl w:val="0"/>
                <w:numId w:val="69"/>
              </w:numPr>
              <w:ind w:left="714" w:hanging="357"/>
              <w:contextualSpacing w:val="0"/>
            </w:pPr>
            <w:r>
              <w:t>Uddannelsesmaterialet skal være brugervenligt og på dansk.</w:t>
            </w:r>
          </w:p>
          <w:p w14:paraId="73C86D2B" w14:textId="77777777" w:rsidR="005C337D" w:rsidRDefault="005C337D" w:rsidP="00A80E35">
            <w:pPr>
              <w:pStyle w:val="Listeafsnit"/>
              <w:numPr>
                <w:ilvl w:val="0"/>
                <w:numId w:val="69"/>
              </w:numPr>
              <w:ind w:left="714" w:hanging="357"/>
              <w:contextualSpacing w:val="0"/>
            </w:pPr>
            <w:r>
              <w:t>Uddannelsesmaterialet skal udarbejdes i et format, der kan v</w:t>
            </w:r>
            <w:r>
              <w:t>i</w:t>
            </w:r>
            <w:r>
              <w:t>ses som en præsentation på en projektor, lægges på Komm</w:t>
            </w:r>
            <w:r>
              <w:t>u</w:t>
            </w:r>
            <w:r>
              <w:t>nernes intranet samt printes i læsevenligt format på papir.</w:t>
            </w:r>
          </w:p>
          <w:p w14:paraId="73C86D2C" w14:textId="77777777" w:rsidR="005C337D" w:rsidRDefault="005C337D" w:rsidP="00A80E35">
            <w:pPr>
              <w:pStyle w:val="Listeafsnit"/>
              <w:numPr>
                <w:ilvl w:val="0"/>
                <w:numId w:val="69"/>
              </w:numPr>
              <w:ind w:left="714" w:hanging="357"/>
              <w:contextualSpacing w:val="0"/>
            </w:pPr>
            <w:r>
              <w:t>Leverandøren skal opdatere uddannelsesmaterialet i forbinde</w:t>
            </w:r>
            <w:r>
              <w:t>l</w:t>
            </w:r>
            <w:r>
              <w:t>se med patches og nye releases af Systemet, så materialet til enhver tid afspejler Systemets funktioner.</w:t>
            </w:r>
          </w:p>
          <w:p w14:paraId="73C86D2D" w14:textId="77777777" w:rsidR="005C337D" w:rsidRDefault="005C337D" w:rsidP="00A80E35">
            <w:pPr>
              <w:pStyle w:val="Listeafsnit"/>
              <w:numPr>
                <w:ilvl w:val="0"/>
                <w:numId w:val="69"/>
              </w:numPr>
              <w:ind w:left="714" w:hanging="357"/>
              <w:contextualSpacing w:val="0"/>
            </w:pPr>
            <w:r>
              <w:t>Uddannelsesmaterialet skal versionsstyres.</w:t>
            </w:r>
          </w:p>
          <w:p w14:paraId="73C86D2E" w14:textId="77777777" w:rsidR="005C337D" w:rsidRPr="00C4610F" w:rsidRDefault="005C337D" w:rsidP="00A80E35">
            <w:pPr>
              <w:pStyle w:val="Listeafsnit"/>
              <w:numPr>
                <w:ilvl w:val="0"/>
                <w:numId w:val="69"/>
              </w:numPr>
              <w:ind w:left="714" w:hanging="357"/>
              <w:contextualSpacing w:val="0"/>
            </w:pPr>
            <w:r>
              <w:t>Uddannelsesmaterialet skal godkendes af KOMBIT.</w:t>
            </w:r>
          </w:p>
        </w:tc>
      </w:tr>
    </w:tbl>
    <w:p w14:paraId="73C86D30"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152"/>
        <w:gridCol w:w="1100"/>
        <w:gridCol w:w="2835"/>
      </w:tblGrid>
      <w:tr w:rsidR="005C337D" w:rsidRPr="00600E62" w14:paraId="73C86D33"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31"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49</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32" w14:textId="77777777" w:rsidR="005C337D" w:rsidRPr="00600E62" w:rsidRDefault="005C337D" w:rsidP="00EA03C9">
            <w:pPr>
              <w:pStyle w:val="Krav1Overskrift"/>
              <w:rPr>
                <w:rFonts w:eastAsiaTheme="minorHAnsi"/>
              </w:rPr>
            </w:pPr>
            <w:r>
              <w:t>Option på undervisning</w:t>
            </w:r>
            <w:r w:rsidRPr="00600E62">
              <w:t xml:space="preserve"> </w:t>
            </w:r>
            <w:r>
              <w:t>af instruktører hos Leverandøren</w:t>
            </w:r>
          </w:p>
        </w:tc>
      </w:tr>
      <w:tr w:rsidR="005C337D" w14:paraId="73C86D38"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34"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D35"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36"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D37" w14:textId="77777777" w:rsidR="005C337D" w:rsidRDefault="005C337D" w:rsidP="00EA03C9">
            <w:pPr>
              <w:rPr>
                <w:sz w:val="24"/>
              </w:rPr>
            </w:pPr>
            <w:r>
              <w:t>Ikke-funktionelt</w:t>
            </w:r>
          </w:p>
        </w:tc>
      </w:tr>
      <w:tr w:rsidR="005C337D" w14:paraId="73C86D40"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D39" w14:textId="77777777" w:rsidR="005C337D" w:rsidRDefault="005C337D" w:rsidP="00EA03C9">
            <w:pPr>
              <w:rPr>
                <w:sz w:val="24"/>
              </w:rPr>
            </w:pPr>
            <w:r>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D3A" w14:textId="77777777" w:rsidR="005C337D" w:rsidRDefault="005C337D" w:rsidP="00EA03C9">
            <w:r>
              <w:t xml:space="preserve">Leverandøren skal tilbyde en undervisningspakke målrettet Systemets instruktører, der skal </w:t>
            </w:r>
            <w:r w:rsidRPr="00B64BA8">
              <w:t>kvalificer</w:t>
            </w:r>
            <w:r>
              <w:t xml:space="preserve">e en instruktør i brug af Systemet samt </w:t>
            </w:r>
            <w:r w:rsidRPr="00600E62">
              <w:t xml:space="preserve">formidling af Systemets brug til </w:t>
            </w:r>
            <w:r>
              <w:t>Brugere i Kommune</w:t>
            </w:r>
            <w:r w:rsidRPr="00600E62">
              <w:t>rne</w:t>
            </w:r>
            <w:r>
              <w:t>.</w:t>
            </w:r>
          </w:p>
          <w:p w14:paraId="73C86D3B" w14:textId="77777777" w:rsidR="005C337D" w:rsidRDefault="005C337D" w:rsidP="00EA03C9">
            <w:r>
              <w:t>Undervisningspakken skal indeholde:</w:t>
            </w:r>
          </w:p>
          <w:p w14:paraId="73C86D3C" w14:textId="77777777" w:rsidR="005C337D" w:rsidRDefault="005C337D" w:rsidP="00A80E35">
            <w:pPr>
              <w:pStyle w:val="Listeafsnit"/>
              <w:numPr>
                <w:ilvl w:val="0"/>
                <w:numId w:val="74"/>
              </w:numPr>
              <w:ind w:left="714" w:hanging="357"/>
              <w:contextualSpacing w:val="0"/>
            </w:pPr>
            <w:r>
              <w:t>Holdundervisning af op til 20 instruktører, hvor medarbejdere fra flere Kommuner kan deltage på samme hold.</w:t>
            </w:r>
          </w:p>
          <w:p w14:paraId="73C86D3D" w14:textId="77777777" w:rsidR="005C337D" w:rsidRDefault="005C337D" w:rsidP="00A80E35">
            <w:pPr>
              <w:pStyle w:val="Listeafsnit"/>
              <w:numPr>
                <w:ilvl w:val="0"/>
                <w:numId w:val="74"/>
              </w:numPr>
              <w:ind w:left="714" w:hanging="357"/>
              <w:contextualSpacing w:val="0"/>
            </w:pPr>
            <w:r>
              <w:t>Mangfoldiggørelse af uddannelsesmateriale til deltagerne.</w:t>
            </w:r>
          </w:p>
          <w:p w14:paraId="73C86D3E" w14:textId="77777777" w:rsidR="005C337D" w:rsidRDefault="005C337D" w:rsidP="00A80E35">
            <w:pPr>
              <w:pStyle w:val="Listeafsnit"/>
              <w:numPr>
                <w:ilvl w:val="0"/>
                <w:numId w:val="74"/>
              </w:numPr>
              <w:ind w:left="714" w:hanging="357"/>
              <w:contextualSpacing w:val="0"/>
            </w:pPr>
            <w:r>
              <w:t>Uddannelsesfaciliteter og fuld forplejning.</w:t>
            </w:r>
          </w:p>
          <w:p w14:paraId="73C86D3F" w14:textId="77777777" w:rsidR="005C337D" w:rsidRPr="00C4610F" w:rsidRDefault="005C337D" w:rsidP="00EA03C9">
            <w:r>
              <w:t>Eventuelle udgifter til lokaler, forplejning mv. skal være indeholdt i vederlaget for et undervisningshold.</w:t>
            </w:r>
          </w:p>
        </w:tc>
      </w:tr>
    </w:tbl>
    <w:p w14:paraId="73C86D41" w14:textId="77777777" w:rsidR="005C337D" w:rsidRPr="0042280D" w:rsidRDefault="005C337D" w:rsidP="00C220B2">
      <w:pPr>
        <w:spacing w:before="120"/>
        <w:rPr>
          <w:rStyle w:val="Fremhv"/>
        </w:rPr>
      </w:pPr>
      <w:r w:rsidRPr="0042280D">
        <w:rPr>
          <w:rStyle w:val="Fremhv"/>
        </w:rPr>
        <w:t xml:space="preserve">Med formidling af systembrug forstås, at </w:t>
      </w:r>
      <w:r>
        <w:rPr>
          <w:rStyle w:val="Fremhv"/>
        </w:rPr>
        <w:t>instruktør</w:t>
      </w:r>
      <w:r w:rsidRPr="0042280D">
        <w:rPr>
          <w:rStyle w:val="Fremhv"/>
        </w:rPr>
        <w:t>erne skal blive pædagogisk og kommunikat</w:t>
      </w:r>
      <w:r w:rsidRPr="0042280D">
        <w:rPr>
          <w:rStyle w:val="Fremhv"/>
        </w:rPr>
        <w:t>i</w:t>
      </w:r>
      <w:r w:rsidRPr="0042280D">
        <w:rPr>
          <w:rStyle w:val="Fremhv"/>
        </w:rPr>
        <w:t>onsmæssigt rustede til at varetage undervisningen af deres kolleger i Systemet.</w:t>
      </w:r>
    </w:p>
    <w:p w14:paraId="73C86D42" w14:textId="77777777" w:rsidR="005C337D" w:rsidRDefault="005C337D" w:rsidP="00EA03C9"/>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152"/>
        <w:gridCol w:w="1100"/>
        <w:gridCol w:w="2835"/>
      </w:tblGrid>
      <w:tr w:rsidR="005C337D" w:rsidRPr="00600E62" w14:paraId="73C86D45" w14:textId="77777777" w:rsidTr="0036056F">
        <w:trPr>
          <w:cantSplit/>
        </w:trPr>
        <w:tc>
          <w:tcPr>
            <w:tcW w:w="15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43" w14:textId="77777777" w:rsidR="005C337D" w:rsidRPr="00600E62" w:rsidRDefault="005C337D" w:rsidP="00EA03C9">
            <w:pPr>
              <w:pStyle w:val="Krav1Overskrift"/>
              <w:rPr>
                <w:rFonts w:eastAsiaTheme="minorHAnsi"/>
              </w:rPr>
            </w:pPr>
            <w:r w:rsidRPr="00600E62">
              <w:t>Krav #</w:t>
            </w:r>
            <w:fldSimple w:instr=" SEQ Krav \* MERGEFORMAT  \* MERGEFORMAT ">
              <w:r w:rsidR="0036056F">
                <w:rPr>
                  <w:noProof/>
                </w:rPr>
                <w:t>250</w:t>
              </w:r>
            </w:fldSimple>
          </w:p>
        </w:tc>
        <w:tc>
          <w:tcPr>
            <w:tcW w:w="708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3C86D44" w14:textId="77777777" w:rsidR="005C337D" w:rsidRPr="00600E62" w:rsidRDefault="005C337D" w:rsidP="00EA03C9">
            <w:pPr>
              <w:pStyle w:val="Krav1Overskrift"/>
              <w:rPr>
                <w:rFonts w:eastAsiaTheme="minorHAnsi"/>
              </w:rPr>
            </w:pPr>
            <w:r>
              <w:t>Option på undervisning</w:t>
            </w:r>
            <w:r w:rsidRPr="00600E62">
              <w:t xml:space="preserve"> </w:t>
            </w:r>
            <w:r>
              <w:t>af instruktører hos en Kommune</w:t>
            </w:r>
          </w:p>
        </w:tc>
      </w:tr>
      <w:tr w:rsidR="005C337D" w14:paraId="73C86D4A" w14:textId="77777777" w:rsidTr="0036056F">
        <w:trPr>
          <w:cantSplit/>
        </w:trPr>
        <w:tc>
          <w:tcPr>
            <w:tcW w:w="15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46" w14:textId="77777777" w:rsidR="005C337D" w:rsidRDefault="005C337D" w:rsidP="00EA03C9">
            <w:pPr>
              <w:rPr>
                <w:sz w:val="24"/>
              </w:rPr>
            </w:pPr>
            <w:r>
              <w:t>Kategori:</w:t>
            </w:r>
          </w:p>
        </w:tc>
        <w:tc>
          <w:tcPr>
            <w:tcW w:w="3152" w:type="dxa"/>
            <w:tcBorders>
              <w:top w:val="single" w:sz="4" w:space="0" w:color="000000"/>
              <w:left w:val="single" w:sz="4" w:space="0" w:color="auto"/>
              <w:bottom w:val="single" w:sz="4" w:space="0" w:color="000000"/>
              <w:right w:val="single" w:sz="4" w:space="0" w:color="auto"/>
            </w:tcBorders>
            <w:hideMark/>
          </w:tcPr>
          <w:p w14:paraId="73C86D47" w14:textId="77777777" w:rsidR="005C337D" w:rsidRDefault="005C337D" w:rsidP="00EA03C9">
            <w:pPr>
              <w:rPr>
                <w:sz w:val="24"/>
              </w:rPr>
            </w:pPr>
            <w:r>
              <w:t>(O)</w:t>
            </w:r>
          </w:p>
        </w:tc>
        <w:tc>
          <w:tcPr>
            <w:tcW w:w="1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86D48" w14:textId="77777777" w:rsidR="005C337D" w:rsidRDefault="005C337D" w:rsidP="00EA03C9">
            <w:pPr>
              <w:rPr>
                <w:sz w:val="24"/>
              </w:rPr>
            </w:pPr>
            <w:r>
              <w:t>Type:</w:t>
            </w:r>
          </w:p>
        </w:tc>
        <w:tc>
          <w:tcPr>
            <w:tcW w:w="2835" w:type="dxa"/>
            <w:tcBorders>
              <w:top w:val="single" w:sz="4" w:space="0" w:color="000000"/>
              <w:left w:val="single" w:sz="4" w:space="0" w:color="auto"/>
              <w:bottom w:val="single" w:sz="4" w:space="0" w:color="000000"/>
              <w:right w:val="single" w:sz="4" w:space="0" w:color="000000"/>
            </w:tcBorders>
            <w:hideMark/>
          </w:tcPr>
          <w:p w14:paraId="73C86D49" w14:textId="77777777" w:rsidR="005C337D" w:rsidRDefault="005C337D" w:rsidP="00EA03C9">
            <w:pPr>
              <w:rPr>
                <w:sz w:val="24"/>
              </w:rPr>
            </w:pPr>
            <w:r>
              <w:t>Ikke-funktionelt</w:t>
            </w:r>
          </w:p>
        </w:tc>
      </w:tr>
      <w:tr w:rsidR="005C337D" w14:paraId="73C86D50" w14:textId="77777777" w:rsidTr="0036056F">
        <w:trPr>
          <w:cantSplit/>
        </w:trPr>
        <w:tc>
          <w:tcPr>
            <w:tcW w:w="1526" w:type="dxa"/>
            <w:tcBorders>
              <w:top w:val="single" w:sz="4" w:space="0" w:color="auto"/>
              <w:left w:val="single" w:sz="4" w:space="0" w:color="000000"/>
              <w:bottom w:val="single" w:sz="4" w:space="0" w:color="000000"/>
              <w:right w:val="single" w:sz="4" w:space="0" w:color="000000"/>
            </w:tcBorders>
            <w:shd w:val="clear" w:color="auto" w:fill="D9D9D9" w:themeFill="background1" w:themeFillShade="D9"/>
            <w:hideMark/>
          </w:tcPr>
          <w:p w14:paraId="73C86D4B" w14:textId="77777777" w:rsidR="005C337D" w:rsidRDefault="005C337D" w:rsidP="00EA03C9">
            <w:pPr>
              <w:rPr>
                <w:sz w:val="24"/>
              </w:rPr>
            </w:pPr>
            <w:r>
              <w:lastRenderedPageBreak/>
              <w:t>Beskrivelse:</w:t>
            </w:r>
          </w:p>
        </w:tc>
        <w:tc>
          <w:tcPr>
            <w:tcW w:w="7087" w:type="dxa"/>
            <w:gridSpan w:val="3"/>
            <w:tcBorders>
              <w:top w:val="single" w:sz="4" w:space="0" w:color="000000"/>
              <w:left w:val="single" w:sz="4" w:space="0" w:color="000000"/>
              <w:bottom w:val="single" w:sz="4" w:space="0" w:color="000000"/>
              <w:right w:val="single" w:sz="4" w:space="0" w:color="000000"/>
            </w:tcBorders>
            <w:hideMark/>
          </w:tcPr>
          <w:p w14:paraId="73C86D4C" w14:textId="77777777" w:rsidR="005C337D" w:rsidRDefault="005C337D" w:rsidP="00EA03C9">
            <w:r>
              <w:t xml:space="preserve">Leverandøren skal tilbyde en undervisningspakke målrettet Systemets instruktører, der skal </w:t>
            </w:r>
            <w:r w:rsidRPr="00B64BA8">
              <w:t>kvalificer</w:t>
            </w:r>
            <w:r>
              <w:t xml:space="preserve">e en instruktør i brug af Systemet samt </w:t>
            </w:r>
            <w:r w:rsidRPr="00600E62">
              <w:t xml:space="preserve">formidling af Systemets brug til </w:t>
            </w:r>
            <w:r>
              <w:t>Brugere i Kommune</w:t>
            </w:r>
            <w:r w:rsidRPr="00600E62">
              <w:t>rne</w:t>
            </w:r>
            <w:r>
              <w:t>.</w:t>
            </w:r>
          </w:p>
          <w:p w14:paraId="73C86D4D" w14:textId="77777777" w:rsidR="005C337D" w:rsidRDefault="005C337D" w:rsidP="00EA03C9">
            <w:r>
              <w:t>Undervisningspakken skal indeholde:</w:t>
            </w:r>
          </w:p>
          <w:p w14:paraId="73C86D4E" w14:textId="77777777" w:rsidR="005C337D" w:rsidRDefault="005C337D" w:rsidP="00A80E35">
            <w:pPr>
              <w:pStyle w:val="Listeafsnit"/>
              <w:numPr>
                <w:ilvl w:val="0"/>
                <w:numId w:val="75"/>
              </w:numPr>
              <w:ind w:left="714" w:hanging="357"/>
              <w:contextualSpacing w:val="0"/>
            </w:pPr>
            <w:r>
              <w:t>Holdundervisning af op til 20 instruktører, hvor medarbejdere fra flere Kommuner kan deltage på samme hold.</w:t>
            </w:r>
          </w:p>
          <w:p w14:paraId="73C86D4F" w14:textId="77777777" w:rsidR="005C337D" w:rsidRPr="00C4610F" w:rsidRDefault="005C337D" w:rsidP="00A80E35">
            <w:pPr>
              <w:pStyle w:val="Listeafsnit"/>
              <w:numPr>
                <w:ilvl w:val="0"/>
                <w:numId w:val="75"/>
              </w:numPr>
              <w:ind w:left="714" w:hanging="357"/>
              <w:contextualSpacing w:val="0"/>
            </w:pPr>
            <w:r>
              <w:t>Mangfoldiggørelse af uddannelsesmateriale til deltagerne.</w:t>
            </w:r>
          </w:p>
        </w:tc>
      </w:tr>
    </w:tbl>
    <w:p w14:paraId="73C86D51" w14:textId="77777777" w:rsidR="005C337D" w:rsidRDefault="005C337D" w:rsidP="00C220B2">
      <w:pPr>
        <w:spacing w:before="120"/>
        <w:rPr>
          <w:rFonts w:cs="Arial"/>
          <w:b/>
          <w:sz w:val="24"/>
        </w:rPr>
      </w:pPr>
      <w:r w:rsidRPr="0042280D">
        <w:rPr>
          <w:rStyle w:val="Fremhv"/>
        </w:rPr>
        <w:t xml:space="preserve">Med formidling af systembrug forstås, at </w:t>
      </w:r>
      <w:r>
        <w:rPr>
          <w:rStyle w:val="Fremhv"/>
        </w:rPr>
        <w:t>instruktør</w:t>
      </w:r>
      <w:r w:rsidRPr="0042280D">
        <w:rPr>
          <w:rStyle w:val="Fremhv"/>
        </w:rPr>
        <w:t>erne skal blive pædagogisk og kommunikat</w:t>
      </w:r>
      <w:r w:rsidRPr="0042280D">
        <w:rPr>
          <w:rStyle w:val="Fremhv"/>
        </w:rPr>
        <w:t>i</w:t>
      </w:r>
      <w:r w:rsidRPr="0042280D">
        <w:rPr>
          <w:rStyle w:val="Fremhv"/>
        </w:rPr>
        <w:t>onsmæssigt rustede til at varetage undervisninge</w:t>
      </w:r>
      <w:r>
        <w:rPr>
          <w:rStyle w:val="Fremhv"/>
        </w:rPr>
        <w:t>n af deres kolleger i Systemet.</w:t>
      </w:r>
      <w:bookmarkStart w:id="4509" w:name="_Toc480262189"/>
      <w:bookmarkEnd w:id="4509"/>
    </w:p>
    <w:p w14:paraId="73C86D52" w14:textId="77777777" w:rsidR="002C7CB2" w:rsidRDefault="002C7CB2" w:rsidP="00EA03C9"/>
    <w:sectPr w:rsidR="002C7CB2" w:rsidSect="006E2551">
      <w:headerReference w:type="even" r:id="rId72"/>
      <w:headerReference w:type="default" r:id="rId73"/>
      <w:footerReference w:type="even" r:id="rId74"/>
      <w:footerReference w:type="default" r:id="rId75"/>
      <w:headerReference w:type="first" r:id="rId76"/>
      <w:footerReference w:type="first" r:id="rId77"/>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07CA42" w14:textId="77777777" w:rsidR="00235C84" w:rsidRDefault="00235C84" w:rsidP="00EA03C9">
      <w:r>
        <w:separator/>
      </w:r>
    </w:p>
    <w:p w14:paraId="08E6FB54" w14:textId="77777777" w:rsidR="00235C84" w:rsidRDefault="00235C84" w:rsidP="00EA03C9"/>
  </w:endnote>
  <w:endnote w:type="continuationSeparator" w:id="0">
    <w:p w14:paraId="7FC56437" w14:textId="77777777" w:rsidR="00235C84" w:rsidRDefault="00235C84" w:rsidP="00EA03C9">
      <w:r>
        <w:continuationSeparator/>
      </w:r>
    </w:p>
    <w:p w14:paraId="52A28FEF" w14:textId="77777777" w:rsidR="00235C84" w:rsidRDefault="00235C84" w:rsidP="00EA03C9"/>
  </w:endnote>
  <w:endnote w:type="continuationNotice" w:id="1">
    <w:p w14:paraId="4D397DED" w14:textId="77777777" w:rsidR="00235C84" w:rsidRDefault="00235C84" w:rsidP="00EA03C9"/>
    <w:p w14:paraId="31A0D254" w14:textId="77777777" w:rsidR="00235C84" w:rsidRDefault="00235C84" w:rsidP="00EA03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86DA2" w14:textId="77777777" w:rsidR="00D52EDD" w:rsidRDefault="00D52EDD" w:rsidP="00EA03C9">
    <w:pPr>
      <w:pStyle w:val="Sidefod"/>
      <w:rPr>
        <w:rStyle w:val="Sidetal"/>
      </w:rPr>
    </w:pPr>
    <w:r>
      <w:rPr>
        <w:rStyle w:val="Sidetal"/>
      </w:rPr>
      <w:fldChar w:fldCharType="begin"/>
    </w:r>
    <w:r>
      <w:rPr>
        <w:rStyle w:val="Sidetal"/>
      </w:rPr>
      <w:instrText xml:space="preserve">PAGE  </w:instrText>
    </w:r>
    <w:r>
      <w:rPr>
        <w:rStyle w:val="Sidetal"/>
      </w:rPr>
      <w:fldChar w:fldCharType="end"/>
    </w:r>
  </w:p>
  <w:p w14:paraId="73C86DA3" w14:textId="77777777" w:rsidR="00D52EDD" w:rsidRDefault="00D52EDD" w:rsidP="00EA03C9">
    <w:pPr>
      <w:pStyle w:val="Sidefod"/>
    </w:pPr>
  </w:p>
  <w:p w14:paraId="73C86DA4" w14:textId="77777777" w:rsidR="00D52EDD" w:rsidRDefault="00D52EDD" w:rsidP="00EA03C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86DA5" w14:textId="77777777" w:rsidR="00D52EDD" w:rsidRPr="001734F2" w:rsidRDefault="00D52EDD" w:rsidP="00354716">
    <w:pPr>
      <w:pStyle w:val="Sidefod"/>
      <w:jc w:val="right"/>
    </w:pPr>
    <w:r w:rsidRPr="001734F2">
      <w:t xml:space="preserve">Side </w:t>
    </w:r>
    <w:r>
      <w:fldChar w:fldCharType="begin"/>
    </w:r>
    <w:r>
      <w:instrText>PAGE</w:instrText>
    </w:r>
    <w:r>
      <w:fldChar w:fldCharType="separate"/>
    </w:r>
    <w:r w:rsidR="00486DCF">
      <w:rPr>
        <w:noProof/>
      </w:rPr>
      <w:t>2</w:t>
    </w:r>
    <w:r>
      <w:rPr>
        <w:noProof/>
      </w:rPr>
      <w:fldChar w:fldCharType="end"/>
    </w:r>
    <w:r w:rsidRPr="001734F2">
      <w:t xml:space="preserve"> af </w:t>
    </w:r>
    <w:r>
      <w:fldChar w:fldCharType="begin"/>
    </w:r>
    <w:r>
      <w:instrText>NUMPAGES</w:instrText>
    </w:r>
    <w:r>
      <w:fldChar w:fldCharType="separate"/>
    </w:r>
    <w:r w:rsidR="00486DCF">
      <w:rPr>
        <w:noProof/>
      </w:rPr>
      <w:t>3</w:t>
    </w:r>
    <w:r>
      <w:rPr>
        <w:noProof/>
      </w:rPr>
      <w:fldChar w:fldCharType="end"/>
    </w:r>
    <w:bookmarkStart w:id="4510" w:name="_Toc217104369"/>
    <w:bookmarkEnd w:id="4510"/>
  </w:p>
  <w:p w14:paraId="73C86DA6" w14:textId="77777777" w:rsidR="00D52EDD" w:rsidRDefault="00D52EDD" w:rsidP="00EA03C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86DA7" w14:textId="77777777" w:rsidR="00D52EDD" w:rsidRDefault="00D52EDD" w:rsidP="00EA03C9">
    <w:r w:rsidRPr="008F5195">
      <w:tab/>
    </w:r>
    <w:r w:rsidRPr="008F5195">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C2EB9C" w14:textId="77777777" w:rsidR="00235C84" w:rsidRDefault="00235C84" w:rsidP="00EA03C9">
      <w:r>
        <w:separator/>
      </w:r>
    </w:p>
    <w:p w14:paraId="7FD5CBC9" w14:textId="77777777" w:rsidR="00235C84" w:rsidRDefault="00235C84" w:rsidP="00EA03C9"/>
  </w:footnote>
  <w:footnote w:type="continuationSeparator" w:id="0">
    <w:p w14:paraId="092C5871" w14:textId="77777777" w:rsidR="00235C84" w:rsidRDefault="00235C84" w:rsidP="00EA03C9">
      <w:r>
        <w:continuationSeparator/>
      </w:r>
    </w:p>
    <w:p w14:paraId="0549AB17" w14:textId="77777777" w:rsidR="00235C84" w:rsidRDefault="00235C84" w:rsidP="00EA03C9"/>
  </w:footnote>
  <w:footnote w:type="continuationNotice" w:id="1">
    <w:p w14:paraId="7436F5B4" w14:textId="77777777" w:rsidR="00235C84" w:rsidRDefault="00235C84" w:rsidP="00EA03C9"/>
    <w:p w14:paraId="7B7CF50C" w14:textId="77777777" w:rsidR="00235C84" w:rsidRDefault="00235C84" w:rsidP="00EA03C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FA2B52" w14:textId="77777777" w:rsidR="00486DCF" w:rsidRDefault="00486DCF">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86DA0" w14:textId="77777777" w:rsidR="00D52EDD" w:rsidRDefault="00D52EDD" w:rsidP="00354716">
    <w:pPr>
      <w:pStyle w:val="Sidehoved"/>
      <w:jc w:val="right"/>
    </w:pPr>
    <w:r w:rsidRPr="006E2551">
      <w:rPr>
        <w:noProof/>
      </w:rPr>
      <w:drawing>
        <wp:inline distT="0" distB="0" distL="0" distR="0" wp14:anchorId="73C86DA8" wp14:editId="73C86DA9">
          <wp:extent cx="1292352" cy="241339"/>
          <wp:effectExtent l="0" t="0" r="0" b="0"/>
          <wp:docPr id="3" name="Billede 3" descr="V:\Kommunikation\Grafisk\Logobank\Nyt KOMBIT logo\Kombit_Logopakke\Logopakke\KOMBIT uden payoff\Tryk\RGB\Kombi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Kommunikation\Grafisk\Logobank\Nyt KOMBIT logo\Kombit_Logopakke\Logopakke\KOMBIT uden payoff\Tryk\RGB\Kombit_logo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1212" cy="241126"/>
                  </a:xfrm>
                  <a:prstGeom prst="rect">
                    <a:avLst/>
                  </a:prstGeom>
                  <a:noFill/>
                  <a:ln>
                    <a:noFill/>
                  </a:ln>
                </pic:spPr>
              </pic:pic>
            </a:graphicData>
          </a:graphic>
        </wp:inline>
      </w:drawing>
    </w:r>
  </w:p>
  <w:p w14:paraId="73C86DA1" w14:textId="77777777" w:rsidR="00D52EDD" w:rsidRDefault="00D52EDD" w:rsidP="00EA03C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01A63" w14:textId="77777777" w:rsidR="00486DCF" w:rsidRDefault="00486DCF">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97E60"/>
    <w:multiLevelType w:val="hybridMultilevel"/>
    <w:tmpl w:val="165E877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0B84DFC"/>
    <w:multiLevelType w:val="hybridMultilevel"/>
    <w:tmpl w:val="E592B8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21D45BE"/>
    <w:multiLevelType w:val="hybridMultilevel"/>
    <w:tmpl w:val="A08829C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447349C"/>
    <w:multiLevelType w:val="hybridMultilevel"/>
    <w:tmpl w:val="2B26CD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5177217"/>
    <w:multiLevelType w:val="hybridMultilevel"/>
    <w:tmpl w:val="98C409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5B51D34"/>
    <w:multiLevelType w:val="hybridMultilevel"/>
    <w:tmpl w:val="217E28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8637E24"/>
    <w:multiLevelType w:val="hybridMultilevel"/>
    <w:tmpl w:val="E94837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9BA5930"/>
    <w:multiLevelType w:val="hybridMultilevel"/>
    <w:tmpl w:val="DB40CF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09CF753A"/>
    <w:multiLevelType w:val="hybridMultilevel"/>
    <w:tmpl w:val="155A6E52"/>
    <w:lvl w:ilvl="0" w:tplc="04060001">
      <w:start w:val="1"/>
      <w:numFmt w:val="bullet"/>
      <w:lvlText w:val=""/>
      <w:lvlJc w:val="left"/>
      <w:pPr>
        <w:ind w:left="1080" w:hanging="360"/>
      </w:pPr>
      <w:rPr>
        <w:rFonts w:ascii="Symbol" w:hAnsi="Symbol" w:hint="default"/>
      </w:rPr>
    </w:lvl>
    <w:lvl w:ilvl="1" w:tplc="04060003">
      <w:start w:val="1"/>
      <w:numFmt w:val="bullet"/>
      <w:lvlText w:val="o"/>
      <w:lvlJc w:val="left"/>
      <w:pPr>
        <w:ind w:left="1800" w:hanging="360"/>
      </w:pPr>
      <w:rPr>
        <w:rFonts w:ascii="Courier New" w:hAnsi="Courier New" w:cs="Courier New" w:hint="default"/>
      </w:rPr>
    </w:lvl>
    <w:lvl w:ilvl="2" w:tplc="04060005">
      <w:start w:val="1"/>
      <w:numFmt w:val="bullet"/>
      <w:lvlText w:val=""/>
      <w:lvlJc w:val="left"/>
      <w:pPr>
        <w:ind w:left="2520" w:hanging="360"/>
      </w:pPr>
      <w:rPr>
        <w:rFonts w:ascii="Wingdings" w:hAnsi="Wingdings" w:hint="default"/>
      </w:rPr>
    </w:lvl>
    <w:lvl w:ilvl="3" w:tplc="04060001">
      <w:start w:val="1"/>
      <w:numFmt w:val="bullet"/>
      <w:lvlText w:val=""/>
      <w:lvlJc w:val="left"/>
      <w:pPr>
        <w:ind w:left="3240" w:hanging="360"/>
      </w:pPr>
      <w:rPr>
        <w:rFonts w:ascii="Symbol" w:hAnsi="Symbol" w:hint="default"/>
      </w:rPr>
    </w:lvl>
    <w:lvl w:ilvl="4" w:tplc="04060003">
      <w:start w:val="1"/>
      <w:numFmt w:val="bullet"/>
      <w:lvlText w:val="o"/>
      <w:lvlJc w:val="left"/>
      <w:pPr>
        <w:ind w:left="3960" w:hanging="360"/>
      </w:pPr>
      <w:rPr>
        <w:rFonts w:ascii="Courier New" w:hAnsi="Courier New" w:cs="Courier New" w:hint="default"/>
      </w:rPr>
    </w:lvl>
    <w:lvl w:ilvl="5" w:tplc="04060005">
      <w:start w:val="1"/>
      <w:numFmt w:val="bullet"/>
      <w:lvlText w:val=""/>
      <w:lvlJc w:val="left"/>
      <w:pPr>
        <w:ind w:left="4680" w:hanging="360"/>
      </w:pPr>
      <w:rPr>
        <w:rFonts w:ascii="Wingdings" w:hAnsi="Wingdings" w:hint="default"/>
      </w:rPr>
    </w:lvl>
    <w:lvl w:ilvl="6" w:tplc="04060001">
      <w:start w:val="1"/>
      <w:numFmt w:val="bullet"/>
      <w:lvlText w:val=""/>
      <w:lvlJc w:val="left"/>
      <w:pPr>
        <w:ind w:left="5400" w:hanging="360"/>
      </w:pPr>
      <w:rPr>
        <w:rFonts w:ascii="Symbol" w:hAnsi="Symbol" w:hint="default"/>
      </w:rPr>
    </w:lvl>
    <w:lvl w:ilvl="7" w:tplc="04060003">
      <w:start w:val="1"/>
      <w:numFmt w:val="bullet"/>
      <w:lvlText w:val="o"/>
      <w:lvlJc w:val="left"/>
      <w:pPr>
        <w:ind w:left="6120" w:hanging="360"/>
      </w:pPr>
      <w:rPr>
        <w:rFonts w:ascii="Courier New" w:hAnsi="Courier New" w:cs="Courier New" w:hint="default"/>
      </w:rPr>
    </w:lvl>
    <w:lvl w:ilvl="8" w:tplc="04060005">
      <w:start w:val="1"/>
      <w:numFmt w:val="bullet"/>
      <w:lvlText w:val=""/>
      <w:lvlJc w:val="left"/>
      <w:pPr>
        <w:ind w:left="6840" w:hanging="360"/>
      </w:pPr>
      <w:rPr>
        <w:rFonts w:ascii="Wingdings" w:hAnsi="Wingdings" w:hint="default"/>
      </w:rPr>
    </w:lvl>
  </w:abstractNum>
  <w:abstractNum w:abstractNumId="9">
    <w:nsid w:val="0A0E7194"/>
    <w:multiLevelType w:val="hybridMultilevel"/>
    <w:tmpl w:val="F24626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0A271F48"/>
    <w:multiLevelType w:val="hybridMultilevel"/>
    <w:tmpl w:val="D5862512"/>
    <w:lvl w:ilvl="0" w:tplc="A158336E">
      <w:start w:val="1"/>
      <w:numFmt w:val="decimalZero"/>
      <w:pStyle w:val="Krav-Alm"/>
      <w:lvlText w:val="Krav.Alm.%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0A3374B4"/>
    <w:multiLevelType w:val="hybridMultilevel"/>
    <w:tmpl w:val="C758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E05473"/>
    <w:multiLevelType w:val="hybridMultilevel"/>
    <w:tmpl w:val="0B701698"/>
    <w:lvl w:ilvl="0" w:tplc="B53A1B0E">
      <w:start w:val="1"/>
      <w:numFmt w:val="bullet"/>
      <w:lvlRestart w:val="0"/>
      <w:pStyle w:val="Opstilling-punktegntabel"/>
      <w:lvlText w:val=""/>
      <w:lvlJc w:val="left"/>
      <w:pPr>
        <w:tabs>
          <w:tab w:val="num" w:pos="-323"/>
        </w:tabs>
        <w:ind w:left="-340" w:hanging="340"/>
      </w:pPr>
      <w:rPr>
        <w:rFonts w:ascii="Symbol" w:hAnsi="Symbol" w:hint="default"/>
        <w:sz w:val="20"/>
      </w:rPr>
    </w:lvl>
    <w:lvl w:ilvl="1" w:tplc="6A525946">
      <w:start w:val="1"/>
      <w:numFmt w:val="bullet"/>
      <w:lvlText w:val="o"/>
      <w:lvlJc w:val="left"/>
      <w:pPr>
        <w:tabs>
          <w:tab w:val="num" w:pos="1440"/>
        </w:tabs>
        <w:ind w:left="1440" w:hanging="360"/>
      </w:pPr>
      <w:rPr>
        <w:rFonts w:ascii="Courier New" w:hAnsi="Courier New" w:hint="default"/>
      </w:rPr>
    </w:lvl>
    <w:lvl w:ilvl="2" w:tplc="2AE26FB4" w:tentative="1">
      <w:start w:val="1"/>
      <w:numFmt w:val="bullet"/>
      <w:lvlText w:val=""/>
      <w:lvlJc w:val="left"/>
      <w:pPr>
        <w:tabs>
          <w:tab w:val="num" w:pos="2160"/>
        </w:tabs>
        <w:ind w:left="2160" w:hanging="360"/>
      </w:pPr>
      <w:rPr>
        <w:rFonts w:ascii="Wingdings" w:hAnsi="Wingdings" w:hint="default"/>
      </w:rPr>
    </w:lvl>
    <w:lvl w:ilvl="3" w:tplc="DF86B6FA" w:tentative="1">
      <w:start w:val="1"/>
      <w:numFmt w:val="bullet"/>
      <w:lvlText w:val=""/>
      <w:lvlJc w:val="left"/>
      <w:pPr>
        <w:tabs>
          <w:tab w:val="num" w:pos="2880"/>
        </w:tabs>
        <w:ind w:left="2880" w:hanging="360"/>
      </w:pPr>
      <w:rPr>
        <w:rFonts w:ascii="Symbol" w:hAnsi="Symbol" w:hint="default"/>
      </w:rPr>
    </w:lvl>
    <w:lvl w:ilvl="4" w:tplc="2874320E" w:tentative="1">
      <w:start w:val="1"/>
      <w:numFmt w:val="bullet"/>
      <w:lvlText w:val="o"/>
      <w:lvlJc w:val="left"/>
      <w:pPr>
        <w:tabs>
          <w:tab w:val="num" w:pos="3600"/>
        </w:tabs>
        <w:ind w:left="3600" w:hanging="360"/>
      </w:pPr>
      <w:rPr>
        <w:rFonts w:ascii="Courier New" w:hAnsi="Courier New" w:hint="default"/>
      </w:rPr>
    </w:lvl>
    <w:lvl w:ilvl="5" w:tplc="93BE6C22" w:tentative="1">
      <w:start w:val="1"/>
      <w:numFmt w:val="bullet"/>
      <w:lvlText w:val=""/>
      <w:lvlJc w:val="left"/>
      <w:pPr>
        <w:tabs>
          <w:tab w:val="num" w:pos="4320"/>
        </w:tabs>
        <w:ind w:left="4320" w:hanging="360"/>
      </w:pPr>
      <w:rPr>
        <w:rFonts w:ascii="Wingdings" w:hAnsi="Wingdings" w:hint="default"/>
      </w:rPr>
    </w:lvl>
    <w:lvl w:ilvl="6" w:tplc="B2562B8A" w:tentative="1">
      <w:start w:val="1"/>
      <w:numFmt w:val="bullet"/>
      <w:lvlText w:val=""/>
      <w:lvlJc w:val="left"/>
      <w:pPr>
        <w:tabs>
          <w:tab w:val="num" w:pos="5040"/>
        </w:tabs>
        <w:ind w:left="5040" w:hanging="360"/>
      </w:pPr>
      <w:rPr>
        <w:rFonts w:ascii="Symbol" w:hAnsi="Symbol" w:hint="default"/>
      </w:rPr>
    </w:lvl>
    <w:lvl w:ilvl="7" w:tplc="9B3A9DA0" w:tentative="1">
      <w:start w:val="1"/>
      <w:numFmt w:val="bullet"/>
      <w:lvlText w:val="o"/>
      <w:lvlJc w:val="left"/>
      <w:pPr>
        <w:tabs>
          <w:tab w:val="num" w:pos="5760"/>
        </w:tabs>
        <w:ind w:left="5760" w:hanging="360"/>
      </w:pPr>
      <w:rPr>
        <w:rFonts w:ascii="Courier New" w:hAnsi="Courier New" w:hint="default"/>
      </w:rPr>
    </w:lvl>
    <w:lvl w:ilvl="8" w:tplc="7310C728" w:tentative="1">
      <w:start w:val="1"/>
      <w:numFmt w:val="bullet"/>
      <w:lvlText w:val=""/>
      <w:lvlJc w:val="left"/>
      <w:pPr>
        <w:tabs>
          <w:tab w:val="num" w:pos="6480"/>
        </w:tabs>
        <w:ind w:left="6480" w:hanging="360"/>
      </w:pPr>
      <w:rPr>
        <w:rFonts w:ascii="Wingdings" w:hAnsi="Wingdings" w:hint="default"/>
      </w:rPr>
    </w:lvl>
  </w:abstractNum>
  <w:abstractNum w:abstractNumId="13">
    <w:nsid w:val="0C5555A1"/>
    <w:multiLevelType w:val="hybridMultilevel"/>
    <w:tmpl w:val="50345A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01F2DF3"/>
    <w:multiLevelType w:val="hybridMultilevel"/>
    <w:tmpl w:val="8A926814"/>
    <w:lvl w:ilvl="0" w:tplc="AB4E70F6">
      <w:start w:val="1"/>
      <w:numFmt w:val="decimal"/>
      <w:pStyle w:val="ReqKrav"/>
      <w:lvlText w:val="Krav %1."/>
      <w:lvlJc w:val="left"/>
      <w:pPr>
        <w:ind w:left="360" w:hanging="36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1" w:tplc="0F42BFA8" w:tentative="1">
      <w:start w:val="1"/>
      <w:numFmt w:val="lowerLetter"/>
      <w:lvlText w:val="%2."/>
      <w:lvlJc w:val="left"/>
      <w:pPr>
        <w:ind w:left="1440" w:hanging="360"/>
      </w:pPr>
    </w:lvl>
    <w:lvl w:ilvl="2" w:tplc="2D463890" w:tentative="1">
      <w:start w:val="1"/>
      <w:numFmt w:val="lowerRoman"/>
      <w:lvlText w:val="%3."/>
      <w:lvlJc w:val="right"/>
      <w:pPr>
        <w:ind w:left="2160" w:hanging="180"/>
      </w:pPr>
    </w:lvl>
    <w:lvl w:ilvl="3" w:tplc="4B3CC80A" w:tentative="1">
      <w:start w:val="1"/>
      <w:numFmt w:val="decimal"/>
      <w:lvlText w:val="%4."/>
      <w:lvlJc w:val="left"/>
      <w:pPr>
        <w:ind w:left="2880" w:hanging="360"/>
      </w:pPr>
    </w:lvl>
    <w:lvl w:ilvl="4" w:tplc="DA28F018" w:tentative="1">
      <w:start w:val="1"/>
      <w:numFmt w:val="lowerLetter"/>
      <w:lvlText w:val="%5."/>
      <w:lvlJc w:val="left"/>
      <w:pPr>
        <w:ind w:left="3600" w:hanging="360"/>
      </w:pPr>
    </w:lvl>
    <w:lvl w:ilvl="5" w:tplc="640475F8" w:tentative="1">
      <w:start w:val="1"/>
      <w:numFmt w:val="lowerRoman"/>
      <w:lvlText w:val="%6."/>
      <w:lvlJc w:val="right"/>
      <w:pPr>
        <w:ind w:left="4320" w:hanging="180"/>
      </w:pPr>
    </w:lvl>
    <w:lvl w:ilvl="6" w:tplc="4FCEF5F6" w:tentative="1">
      <w:start w:val="1"/>
      <w:numFmt w:val="decimal"/>
      <w:lvlText w:val="%7."/>
      <w:lvlJc w:val="left"/>
      <w:pPr>
        <w:ind w:left="5040" w:hanging="360"/>
      </w:pPr>
    </w:lvl>
    <w:lvl w:ilvl="7" w:tplc="8C341CBC" w:tentative="1">
      <w:start w:val="1"/>
      <w:numFmt w:val="lowerLetter"/>
      <w:lvlText w:val="%8."/>
      <w:lvlJc w:val="left"/>
      <w:pPr>
        <w:ind w:left="5760" w:hanging="360"/>
      </w:pPr>
    </w:lvl>
    <w:lvl w:ilvl="8" w:tplc="D7403B10" w:tentative="1">
      <w:start w:val="1"/>
      <w:numFmt w:val="lowerRoman"/>
      <w:lvlText w:val="%9."/>
      <w:lvlJc w:val="right"/>
      <w:pPr>
        <w:ind w:left="6480" w:hanging="180"/>
      </w:pPr>
    </w:lvl>
  </w:abstractNum>
  <w:abstractNum w:abstractNumId="15">
    <w:nsid w:val="12A210A4"/>
    <w:multiLevelType w:val="multilevel"/>
    <w:tmpl w:val="D77A2208"/>
    <w:lvl w:ilvl="0">
      <w:start w:val="1"/>
      <w:numFmt w:val="upperRoman"/>
      <w:pStyle w:val="Kapitel"/>
      <w:suff w:val="space"/>
      <w:lvlText w:val="KAPITEL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139151F7"/>
    <w:multiLevelType w:val="hybridMultilevel"/>
    <w:tmpl w:val="63FE69A2"/>
    <w:lvl w:ilvl="0" w:tplc="8B500200">
      <w:start w:val="1"/>
      <w:numFmt w:val="decimalZero"/>
      <w:pStyle w:val="Krav"/>
      <w:lvlText w:val="Krav.%1."/>
      <w:lvlJc w:val="left"/>
      <w:pPr>
        <w:ind w:left="3195"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13E863A8"/>
    <w:multiLevelType w:val="hybridMultilevel"/>
    <w:tmpl w:val="C088D02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15410952"/>
    <w:multiLevelType w:val="hybridMultilevel"/>
    <w:tmpl w:val="418CEBA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15D543C1"/>
    <w:multiLevelType w:val="multilevel"/>
    <w:tmpl w:val="4FCCDA9A"/>
    <w:styleLink w:val="PunkterKombit"/>
    <w:lvl w:ilvl="0">
      <w:start w:val="1"/>
      <w:numFmt w:val="bullet"/>
      <w:lvlText w:val="•"/>
      <w:lvlJc w:val="left"/>
      <w:pPr>
        <w:ind w:left="227" w:hanging="227"/>
      </w:pPr>
      <w:rPr>
        <w:rFonts w:ascii="Arial" w:hAnsi="Arial" w:hint="default"/>
        <w:color w:val="auto"/>
      </w:rPr>
    </w:lvl>
    <w:lvl w:ilvl="1">
      <w:start w:val="1"/>
      <w:numFmt w:val="bullet"/>
      <w:lvlText w:val="-"/>
      <w:lvlJc w:val="left"/>
      <w:pPr>
        <w:ind w:left="454" w:hanging="227"/>
      </w:pPr>
      <w:rPr>
        <w:rFonts w:ascii="Arial" w:hAnsi="Arial" w:hint="default"/>
        <w:color w:val="auto"/>
      </w:rPr>
    </w:lvl>
    <w:lvl w:ilvl="2">
      <w:start w:val="1"/>
      <w:numFmt w:val="bullet"/>
      <w:lvlText w:val="•"/>
      <w:lvlJc w:val="left"/>
      <w:pPr>
        <w:ind w:left="681" w:hanging="227"/>
      </w:pPr>
      <w:rPr>
        <w:rFonts w:ascii="Arial" w:hAnsi="Arial" w:hint="default"/>
        <w:color w:val="auto"/>
      </w:rPr>
    </w:lvl>
    <w:lvl w:ilvl="3">
      <w:start w:val="1"/>
      <w:numFmt w:val="bullet"/>
      <w:lvlText w:val="-"/>
      <w:lvlJc w:val="left"/>
      <w:pPr>
        <w:ind w:left="908" w:hanging="227"/>
      </w:pPr>
      <w:rPr>
        <w:rFonts w:ascii="Arial" w:hAnsi="Arial" w:hint="default"/>
        <w:color w:val="auto"/>
      </w:rPr>
    </w:lvl>
    <w:lvl w:ilvl="4">
      <w:start w:val="1"/>
      <w:numFmt w:val="bullet"/>
      <w:lvlText w:val="•"/>
      <w:lvlJc w:val="left"/>
      <w:pPr>
        <w:ind w:left="1135" w:hanging="227"/>
      </w:pPr>
      <w:rPr>
        <w:rFonts w:ascii="Arial" w:hAnsi="Arial" w:hint="default"/>
        <w:color w:val="auto"/>
      </w:rPr>
    </w:lvl>
    <w:lvl w:ilvl="5">
      <w:start w:val="1"/>
      <w:numFmt w:val="bullet"/>
      <w:lvlText w:val="-"/>
      <w:lvlJc w:val="left"/>
      <w:pPr>
        <w:ind w:left="1362" w:hanging="227"/>
      </w:pPr>
      <w:rPr>
        <w:rFonts w:ascii="Arial" w:hAnsi="Arial" w:hint="default"/>
        <w:color w:val="auto"/>
      </w:rPr>
    </w:lvl>
    <w:lvl w:ilvl="6">
      <w:start w:val="1"/>
      <w:numFmt w:val="bullet"/>
      <w:lvlText w:val="•"/>
      <w:lvlJc w:val="left"/>
      <w:pPr>
        <w:ind w:left="1589" w:hanging="227"/>
      </w:pPr>
      <w:rPr>
        <w:rFonts w:ascii="Arial" w:hAnsi="Arial" w:hint="default"/>
        <w:color w:val="auto"/>
      </w:rPr>
    </w:lvl>
    <w:lvl w:ilvl="7">
      <w:start w:val="1"/>
      <w:numFmt w:val="bullet"/>
      <w:lvlText w:val="-"/>
      <w:lvlJc w:val="left"/>
      <w:pPr>
        <w:ind w:left="1816" w:hanging="227"/>
      </w:pPr>
      <w:rPr>
        <w:rFonts w:ascii="Arial" w:hAnsi="Arial" w:hint="default"/>
        <w:color w:val="auto"/>
      </w:rPr>
    </w:lvl>
    <w:lvl w:ilvl="8">
      <w:start w:val="1"/>
      <w:numFmt w:val="bullet"/>
      <w:lvlText w:val="•"/>
      <w:lvlJc w:val="left"/>
      <w:pPr>
        <w:ind w:left="2043" w:hanging="227"/>
      </w:pPr>
      <w:rPr>
        <w:rFonts w:ascii="Arial" w:hAnsi="Arial" w:hint="default"/>
        <w:color w:val="auto"/>
      </w:rPr>
    </w:lvl>
  </w:abstractNum>
  <w:abstractNum w:abstractNumId="20">
    <w:nsid w:val="175E36C1"/>
    <w:multiLevelType w:val="hybridMultilevel"/>
    <w:tmpl w:val="8D58E13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18830472"/>
    <w:multiLevelType w:val="hybridMultilevel"/>
    <w:tmpl w:val="75188542"/>
    <w:lvl w:ilvl="0" w:tplc="A7283D84">
      <w:start w:val="1"/>
      <w:numFmt w:val="decimalZero"/>
      <w:pStyle w:val="Forretningsbehov"/>
      <w:lvlText w:val="Forretningsbehov 2B-%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A003635"/>
    <w:multiLevelType w:val="hybridMultilevel"/>
    <w:tmpl w:val="080AE18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3">
    <w:nsid w:val="1A9C0D1B"/>
    <w:multiLevelType w:val="hybridMultilevel"/>
    <w:tmpl w:val="E8C093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1B5E0E6C"/>
    <w:multiLevelType w:val="hybridMultilevel"/>
    <w:tmpl w:val="FF865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pStyle w:val="Overskrift3a"/>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D8F34DE"/>
    <w:multiLevelType w:val="multilevel"/>
    <w:tmpl w:val="09905E76"/>
    <w:lvl w:ilvl="0">
      <w:start w:val="1"/>
      <w:numFmt w:val="decimal"/>
      <w:pStyle w:val="Punk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26">
    <w:nsid w:val="1E222D45"/>
    <w:multiLevelType w:val="multilevel"/>
    <w:tmpl w:val="15C21032"/>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rPr>
        <w:rFonts w:hint="default"/>
      </w:rPr>
    </w:lvl>
    <w:lvl w:ilvl="2">
      <w:start w:val="1"/>
      <w:numFmt w:val="decimal"/>
      <w:pStyle w:val="Overskrift3"/>
      <w:lvlText w:val="%1.%2.%3"/>
      <w:lvlJc w:val="left"/>
      <w:pPr>
        <w:ind w:left="720" w:hanging="720"/>
      </w:pPr>
      <w:rPr>
        <w:rFonts w:hint="default"/>
      </w:rPr>
    </w:lvl>
    <w:lvl w:ilvl="3">
      <w:start w:val="1"/>
      <w:numFmt w:val="decimal"/>
      <w:pStyle w:val="Overskrift4"/>
      <w:lvlText w:val="%1.%2.%3.%4"/>
      <w:lvlJc w:val="left"/>
      <w:pPr>
        <w:ind w:left="864" w:hanging="864"/>
      </w:pPr>
      <w:rPr>
        <w:rFonts w:cs="Times New Roman"/>
        <w:b w:val="0"/>
        <w:bCs w:val="0"/>
        <w:i w:val="0"/>
        <w:iCs w:val="0"/>
        <w:caps w:val="0"/>
        <w:smallCaps w:val="0"/>
        <w:strike w:val="0"/>
        <w:dstrike w:val="0"/>
        <w:noProof w:val="0"/>
        <w:vanish w:val="0"/>
        <w:kern w:val="0"/>
        <w:position w:val="0"/>
        <w:u w:val="none"/>
        <w:vertAlign w:val="baseline"/>
        <w:em w:val="none"/>
      </w:rPr>
    </w:lvl>
    <w:lvl w:ilvl="4">
      <w:start w:val="1"/>
      <w:numFmt w:val="decimal"/>
      <w:pStyle w:val="Overskrift5"/>
      <w:lvlText w:val="%1.%2.%3.%4.%5"/>
      <w:lvlJc w:val="left"/>
      <w:pPr>
        <w:ind w:left="1008" w:hanging="1008"/>
      </w:pPr>
      <w:rPr>
        <w:rFonts w:hint="default"/>
      </w:rPr>
    </w:lvl>
    <w:lvl w:ilvl="5">
      <w:start w:val="1"/>
      <w:numFmt w:val="decimal"/>
      <w:pStyle w:val="Overskrift6"/>
      <w:lvlText w:val="%1.%2.%3.%4.%5.%6"/>
      <w:lvlJc w:val="left"/>
      <w:pPr>
        <w:ind w:left="1152" w:hanging="1152"/>
      </w:pPr>
      <w:rPr>
        <w:rFonts w:hint="default"/>
      </w:rPr>
    </w:lvl>
    <w:lvl w:ilvl="6">
      <w:start w:val="1"/>
      <w:numFmt w:val="decimal"/>
      <w:pStyle w:val="Overskrift7"/>
      <w:lvlText w:val="%1.%2.%3.%4.%5.%6.%7"/>
      <w:lvlJc w:val="left"/>
      <w:pPr>
        <w:ind w:left="1296" w:hanging="1296"/>
      </w:pPr>
      <w:rPr>
        <w:rFonts w:hint="default"/>
      </w:rPr>
    </w:lvl>
    <w:lvl w:ilvl="7">
      <w:start w:val="1"/>
      <w:numFmt w:val="decimal"/>
      <w:pStyle w:val="Overskrift8"/>
      <w:lvlText w:val="%1.%2.%3.%4.%5.%6.%7.%8"/>
      <w:lvlJc w:val="left"/>
      <w:pPr>
        <w:ind w:left="1440" w:hanging="1440"/>
      </w:pPr>
      <w:rPr>
        <w:rFonts w:hint="default"/>
      </w:rPr>
    </w:lvl>
    <w:lvl w:ilvl="8">
      <w:start w:val="1"/>
      <w:numFmt w:val="decimal"/>
      <w:pStyle w:val="Overskrift9"/>
      <w:lvlText w:val="%1.%2.%3.%4.%5.%6.%7.%8.%9"/>
      <w:lvlJc w:val="left"/>
      <w:pPr>
        <w:ind w:left="1584" w:hanging="1584"/>
      </w:pPr>
      <w:rPr>
        <w:rFonts w:hint="default"/>
      </w:rPr>
    </w:lvl>
  </w:abstractNum>
  <w:abstractNum w:abstractNumId="27">
    <w:nsid w:val="1E793B7E"/>
    <w:multiLevelType w:val="hybridMultilevel"/>
    <w:tmpl w:val="3800B6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20127F9C"/>
    <w:multiLevelType w:val="hybridMultilevel"/>
    <w:tmpl w:val="D2BAD4CE"/>
    <w:lvl w:ilvl="0" w:tplc="7E3412B6">
      <w:start w:val="1"/>
      <w:numFmt w:val="decimalZero"/>
      <w:pStyle w:val="Behov"/>
      <w:lvlText w:val="Behov.%1."/>
      <w:lvlJc w:val="left"/>
      <w:pPr>
        <w:ind w:left="36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229271A3"/>
    <w:multiLevelType w:val="hybridMultilevel"/>
    <w:tmpl w:val="82381B1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247E2126"/>
    <w:multiLevelType w:val="hybridMultilevel"/>
    <w:tmpl w:val="EE8855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24B913A6"/>
    <w:multiLevelType w:val="hybridMultilevel"/>
    <w:tmpl w:val="F53A718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273139AE"/>
    <w:multiLevelType w:val="hybridMultilevel"/>
    <w:tmpl w:val="EB50123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27756A38"/>
    <w:multiLevelType w:val="hybridMultilevel"/>
    <w:tmpl w:val="8E0A83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28DB124E"/>
    <w:multiLevelType w:val="hybridMultilevel"/>
    <w:tmpl w:val="F6B04B6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5">
    <w:nsid w:val="2A3D1CD6"/>
    <w:multiLevelType w:val="hybridMultilevel"/>
    <w:tmpl w:val="79AC50C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2AA82400"/>
    <w:multiLevelType w:val="hybridMultilevel"/>
    <w:tmpl w:val="92A0AD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2C027118"/>
    <w:multiLevelType w:val="hybridMultilevel"/>
    <w:tmpl w:val="D54C4C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2C25447C"/>
    <w:multiLevelType w:val="hybridMultilevel"/>
    <w:tmpl w:val="1AAA404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2DF95F69"/>
    <w:multiLevelType w:val="hybridMultilevel"/>
    <w:tmpl w:val="275EA5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2E30263C"/>
    <w:multiLevelType w:val="hybridMultilevel"/>
    <w:tmpl w:val="EACACA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2EA81F3E"/>
    <w:multiLevelType w:val="hybridMultilevel"/>
    <w:tmpl w:val="A5A2A6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2EB50EE9"/>
    <w:multiLevelType w:val="hybridMultilevel"/>
    <w:tmpl w:val="7EFE632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33296704"/>
    <w:multiLevelType w:val="hybridMultilevel"/>
    <w:tmpl w:val="3CE0C234"/>
    <w:name w:val="Not Used 2"/>
    <w:lvl w:ilvl="0" w:tplc="DF74F30C">
      <w:start w:val="1"/>
      <w:numFmt w:val="bullet"/>
      <w:lvlText w:val="-"/>
      <w:lvlJc w:val="left"/>
      <w:pPr>
        <w:ind w:left="720" w:hanging="360"/>
      </w:pPr>
      <w:rPr>
        <w:rFonts w:ascii="Verdana" w:eastAsia="Times New Roman" w:hAnsi="Verdana" w:cs="Times New Roman" w:hint="default"/>
      </w:rPr>
    </w:lvl>
    <w:lvl w:ilvl="1" w:tplc="C69621E8" w:tentative="1">
      <w:start w:val="1"/>
      <w:numFmt w:val="bullet"/>
      <w:lvlText w:val="o"/>
      <w:lvlJc w:val="left"/>
      <w:pPr>
        <w:ind w:left="1440" w:hanging="360"/>
      </w:pPr>
      <w:rPr>
        <w:rFonts w:ascii="Courier New" w:hAnsi="Courier New" w:cs="Courier New" w:hint="default"/>
      </w:rPr>
    </w:lvl>
    <w:lvl w:ilvl="2" w:tplc="26CE30F0" w:tentative="1">
      <w:start w:val="1"/>
      <w:numFmt w:val="bullet"/>
      <w:lvlText w:val=""/>
      <w:lvlJc w:val="left"/>
      <w:pPr>
        <w:ind w:left="2160" w:hanging="360"/>
      </w:pPr>
      <w:rPr>
        <w:rFonts w:ascii="Wingdings" w:hAnsi="Wingdings" w:hint="default"/>
      </w:rPr>
    </w:lvl>
    <w:lvl w:ilvl="3" w:tplc="D258EFE6" w:tentative="1">
      <w:start w:val="1"/>
      <w:numFmt w:val="bullet"/>
      <w:lvlText w:val=""/>
      <w:lvlJc w:val="left"/>
      <w:pPr>
        <w:ind w:left="2880" w:hanging="360"/>
      </w:pPr>
      <w:rPr>
        <w:rFonts w:ascii="Symbol" w:hAnsi="Symbol" w:hint="default"/>
      </w:rPr>
    </w:lvl>
    <w:lvl w:ilvl="4" w:tplc="E5BE4FE8" w:tentative="1">
      <w:start w:val="1"/>
      <w:numFmt w:val="bullet"/>
      <w:lvlText w:val="o"/>
      <w:lvlJc w:val="left"/>
      <w:pPr>
        <w:ind w:left="3600" w:hanging="360"/>
      </w:pPr>
      <w:rPr>
        <w:rFonts w:ascii="Courier New" w:hAnsi="Courier New" w:cs="Courier New" w:hint="default"/>
      </w:rPr>
    </w:lvl>
    <w:lvl w:ilvl="5" w:tplc="D924C3A0" w:tentative="1">
      <w:start w:val="1"/>
      <w:numFmt w:val="bullet"/>
      <w:lvlText w:val=""/>
      <w:lvlJc w:val="left"/>
      <w:pPr>
        <w:ind w:left="4320" w:hanging="360"/>
      </w:pPr>
      <w:rPr>
        <w:rFonts w:ascii="Wingdings" w:hAnsi="Wingdings" w:hint="default"/>
      </w:rPr>
    </w:lvl>
    <w:lvl w:ilvl="6" w:tplc="4F060A26" w:tentative="1">
      <w:start w:val="1"/>
      <w:numFmt w:val="bullet"/>
      <w:lvlText w:val=""/>
      <w:lvlJc w:val="left"/>
      <w:pPr>
        <w:ind w:left="5040" w:hanging="360"/>
      </w:pPr>
      <w:rPr>
        <w:rFonts w:ascii="Symbol" w:hAnsi="Symbol" w:hint="default"/>
      </w:rPr>
    </w:lvl>
    <w:lvl w:ilvl="7" w:tplc="A7F2801A" w:tentative="1">
      <w:start w:val="1"/>
      <w:numFmt w:val="bullet"/>
      <w:lvlText w:val="o"/>
      <w:lvlJc w:val="left"/>
      <w:pPr>
        <w:ind w:left="5760" w:hanging="360"/>
      </w:pPr>
      <w:rPr>
        <w:rFonts w:ascii="Courier New" w:hAnsi="Courier New" w:cs="Courier New" w:hint="default"/>
      </w:rPr>
    </w:lvl>
    <w:lvl w:ilvl="8" w:tplc="DDA80226" w:tentative="1">
      <w:start w:val="1"/>
      <w:numFmt w:val="bullet"/>
      <w:lvlText w:val=""/>
      <w:lvlJc w:val="left"/>
      <w:pPr>
        <w:ind w:left="6480" w:hanging="360"/>
      </w:pPr>
      <w:rPr>
        <w:rFonts w:ascii="Wingdings" w:hAnsi="Wingdings" w:hint="default"/>
      </w:rPr>
    </w:lvl>
  </w:abstractNum>
  <w:abstractNum w:abstractNumId="44">
    <w:nsid w:val="3478196B"/>
    <w:multiLevelType w:val="hybridMultilevel"/>
    <w:tmpl w:val="904AF6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34A13E2E"/>
    <w:multiLevelType w:val="hybridMultilevel"/>
    <w:tmpl w:val="190E75B2"/>
    <w:lvl w:ilvl="0" w:tplc="CDD4C278">
      <w:start w:val="1"/>
      <w:numFmt w:val="decimalZero"/>
      <w:pStyle w:val="Krav-Min"/>
      <w:lvlText w:val="Krav.Min.%1."/>
      <w:lvlJc w:val="left"/>
      <w:pPr>
        <w:ind w:left="0" w:firstLine="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6">
    <w:nsid w:val="35165157"/>
    <w:multiLevelType w:val="hybridMultilevel"/>
    <w:tmpl w:val="9D8801A0"/>
    <w:lvl w:ilvl="0" w:tplc="0406000F">
      <w:start w:val="1"/>
      <w:numFmt w:val="decimal"/>
      <w:lvlText w:val="%1."/>
      <w:lvlJc w:val="left"/>
      <w:pPr>
        <w:ind w:left="720" w:hanging="360"/>
      </w:p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7">
    <w:nsid w:val="35CD3412"/>
    <w:multiLevelType w:val="hybridMultilevel"/>
    <w:tmpl w:val="CDEA1C1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nsid w:val="38E43D1B"/>
    <w:multiLevelType w:val="hybridMultilevel"/>
    <w:tmpl w:val="D4A6928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nsid w:val="38F550CF"/>
    <w:multiLevelType w:val="hybridMultilevel"/>
    <w:tmpl w:val="A7A61A9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0">
    <w:nsid w:val="3C2E6E75"/>
    <w:multiLevelType w:val="hybridMultilevel"/>
    <w:tmpl w:val="84A672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1">
    <w:nsid w:val="3D3149CA"/>
    <w:multiLevelType w:val="multilevel"/>
    <w:tmpl w:val="9FAC2F46"/>
    <w:styleLink w:val="Overskrifter"/>
    <w:lvl w:ilvl="0">
      <w:start w:val="1"/>
      <w:numFmt w:val="decimal"/>
      <w:lvlText w:val="%1."/>
      <w:lvlJc w:val="left"/>
      <w:pPr>
        <w:ind w:left="340" w:hanging="340"/>
      </w:pPr>
      <w:rPr>
        <w:rFonts w:hint="default"/>
      </w:rPr>
    </w:lvl>
    <w:lvl w:ilvl="1">
      <w:start w:val="1"/>
      <w:numFmt w:val="decimal"/>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340" w:hanging="340"/>
      </w:pPr>
      <w:rPr>
        <w:rFonts w:hint="default"/>
      </w:rPr>
    </w:lvl>
    <w:lvl w:ilvl="4">
      <w:start w:val="1"/>
      <w:numFmt w:val="decimal"/>
      <w:lvlText w:val="%1.%2.%3.%4.%5"/>
      <w:lvlJc w:val="left"/>
      <w:pPr>
        <w:ind w:left="340" w:hanging="340"/>
      </w:pPr>
      <w:rPr>
        <w:rFonts w:hint="default"/>
      </w:rPr>
    </w:lvl>
    <w:lvl w:ilvl="5">
      <w:start w:val="1"/>
      <w:numFmt w:val="decimal"/>
      <w:lvlText w:val="%1.%2.%3.%4.%5.%6"/>
      <w:lvlJc w:val="left"/>
      <w:pPr>
        <w:ind w:left="340" w:hanging="340"/>
      </w:pPr>
      <w:rPr>
        <w:rFonts w:hint="default"/>
      </w:rPr>
    </w:lvl>
    <w:lvl w:ilvl="6">
      <w:start w:val="1"/>
      <w:numFmt w:val="decimal"/>
      <w:lvlText w:val="%1.%2.%3.%4.%5.%6.%7"/>
      <w:lvlJc w:val="left"/>
      <w:pPr>
        <w:ind w:left="340" w:hanging="340"/>
      </w:pPr>
      <w:rPr>
        <w:rFonts w:hint="default"/>
      </w:rPr>
    </w:lvl>
    <w:lvl w:ilvl="7">
      <w:start w:val="1"/>
      <w:numFmt w:val="decimal"/>
      <w:lvlText w:val="%1.%2.%3.%4.%5.%6.%7.%8"/>
      <w:lvlJc w:val="left"/>
      <w:pPr>
        <w:ind w:left="340" w:hanging="340"/>
      </w:pPr>
      <w:rPr>
        <w:rFonts w:hint="default"/>
      </w:rPr>
    </w:lvl>
    <w:lvl w:ilvl="8">
      <w:start w:val="1"/>
      <w:numFmt w:val="decimal"/>
      <w:lvlText w:val="%1.%2.%3.%4.%5.%6.%7.%8.%9"/>
      <w:lvlJc w:val="left"/>
      <w:pPr>
        <w:ind w:left="340" w:hanging="340"/>
      </w:pPr>
      <w:rPr>
        <w:rFonts w:hint="default"/>
      </w:rPr>
    </w:lvl>
  </w:abstractNum>
  <w:abstractNum w:abstractNumId="52">
    <w:nsid w:val="3DFD53AC"/>
    <w:multiLevelType w:val="hybridMultilevel"/>
    <w:tmpl w:val="5DB662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3">
    <w:nsid w:val="423C35B8"/>
    <w:multiLevelType w:val="hybridMultilevel"/>
    <w:tmpl w:val="28A488D2"/>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4">
    <w:nsid w:val="42A15863"/>
    <w:multiLevelType w:val="hybridMultilevel"/>
    <w:tmpl w:val="09AC8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nsid w:val="43E56494"/>
    <w:multiLevelType w:val="hybridMultilevel"/>
    <w:tmpl w:val="C0EE2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5F810F0"/>
    <w:multiLevelType w:val="hybridMultilevel"/>
    <w:tmpl w:val="1AE88FE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nsid w:val="46CB231F"/>
    <w:multiLevelType w:val="hybridMultilevel"/>
    <w:tmpl w:val="2E60A3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8">
    <w:nsid w:val="49504AA0"/>
    <w:multiLevelType w:val="hybridMultilevel"/>
    <w:tmpl w:val="0CA6870C"/>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9">
    <w:nsid w:val="49C67D3D"/>
    <w:multiLevelType w:val="hybridMultilevel"/>
    <w:tmpl w:val="D89ED80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0">
    <w:nsid w:val="49C96FEF"/>
    <w:multiLevelType w:val="hybridMultilevel"/>
    <w:tmpl w:val="CDFA8C2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nsid w:val="4A502DEF"/>
    <w:multiLevelType w:val="hybridMultilevel"/>
    <w:tmpl w:val="CB5E84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2">
    <w:nsid w:val="4BDA2C8A"/>
    <w:multiLevelType w:val="hybridMultilevel"/>
    <w:tmpl w:val="E8606D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3">
    <w:nsid w:val="4BF40522"/>
    <w:multiLevelType w:val="singleLevel"/>
    <w:tmpl w:val="433E055C"/>
    <w:name w:val="Not Used 4"/>
    <w:lvl w:ilvl="0">
      <w:start w:val="1"/>
      <w:numFmt w:val="decimal"/>
      <w:pStyle w:val="ReqOption"/>
      <w:lvlText w:val="Option %1."/>
      <w:lvlJc w:val="left"/>
      <w:pPr>
        <w:tabs>
          <w:tab w:val="num" w:pos="-261"/>
        </w:tabs>
        <w:ind w:left="-1341" w:hanging="360"/>
      </w:pPr>
      <w:rPr>
        <w:rFonts w:hint="default"/>
      </w:rPr>
    </w:lvl>
  </w:abstractNum>
  <w:abstractNum w:abstractNumId="64">
    <w:nsid w:val="4DB85F49"/>
    <w:multiLevelType w:val="hybridMultilevel"/>
    <w:tmpl w:val="8C1ED5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5">
    <w:nsid w:val="504E75F9"/>
    <w:multiLevelType w:val="hybridMultilevel"/>
    <w:tmpl w:val="2984F0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6">
    <w:nsid w:val="5061685D"/>
    <w:multiLevelType w:val="hybridMultilevel"/>
    <w:tmpl w:val="FB987DB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7">
    <w:nsid w:val="51061CAE"/>
    <w:multiLevelType w:val="hybridMultilevel"/>
    <w:tmpl w:val="EE001FE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8">
    <w:nsid w:val="51795FEA"/>
    <w:multiLevelType w:val="hybridMultilevel"/>
    <w:tmpl w:val="9BE2CB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9">
    <w:nsid w:val="522F1922"/>
    <w:multiLevelType w:val="hybridMultilevel"/>
    <w:tmpl w:val="A28452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0">
    <w:nsid w:val="525A0F7D"/>
    <w:multiLevelType w:val="hybridMultilevel"/>
    <w:tmpl w:val="BD029F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1">
    <w:nsid w:val="534F5360"/>
    <w:multiLevelType w:val="hybridMultilevel"/>
    <w:tmpl w:val="AADAE26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2">
    <w:nsid w:val="54F617B5"/>
    <w:multiLevelType w:val="hybridMultilevel"/>
    <w:tmpl w:val="16A413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3">
    <w:nsid w:val="57693207"/>
    <w:multiLevelType w:val="hybridMultilevel"/>
    <w:tmpl w:val="D208183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4">
    <w:nsid w:val="57C74317"/>
    <w:multiLevelType w:val="hybridMultilevel"/>
    <w:tmpl w:val="081EB59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5">
    <w:nsid w:val="58D07419"/>
    <w:multiLevelType w:val="hybridMultilevel"/>
    <w:tmpl w:val="5AB067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6">
    <w:nsid w:val="5BB27399"/>
    <w:multiLevelType w:val="hybridMultilevel"/>
    <w:tmpl w:val="FF90F86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7">
    <w:nsid w:val="5C445EDA"/>
    <w:multiLevelType w:val="hybridMultilevel"/>
    <w:tmpl w:val="30848C66"/>
    <w:lvl w:ilvl="0" w:tplc="04060001">
      <w:start w:val="1"/>
      <w:numFmt w:val="bullet"/>
      <w:lvlText w:val=""/>
      <w:lvlJc w:val="left"/>
      <w:pPr>
        <w:ind w:left="1080" w:hanging="360"/>
      </w:pPr>
      <w:rPr>
        <w:rFonts w:ascii="Symbol" w:hAnsi="Symbol" w:hint="default"/>
      </w:rPr>
    </w:lvl>
    <w:lvl w:ilvl="1" w:tplc="04060003">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8">
    <w:nsid w:val="5D525DCE"/>
    <w:multiLevelType w:val="hybridMultilevel"/>
    <w:tmpl w:val="C082F1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9">
    <w:nsid w:val="5D5B2BED"/>
    <w:multiLevelType w:val="hybridMultilevel"/>
    <w:tmpl w:val="1C567A3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0">
    <w:nsid w:val="5E594358"/>
    <w:multiLevelType w:val="hybridMultilevel"/>
    <w:tmpl w:val="6C98A0D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1">
    <w:nsid w:val="5FBF7CB6"/>
    <w:multiLevelType w:val="hybridMultilevel"/>
    <w:tmpl w:val="64C2EF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nsid w:val="6214543F"/>
    <w:multiLevelType w:val="hybridMultilevel"/>
    <w:tmpl w:val="664847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3">
    <w:nsid w:val="624128A8"/>
    <w:multiLevelType w:val="hybridMultilevel"/>
    <w:tmpl w:val="01707CF2"/>
    <w:lvl w:ilvl="0" w:tplc="0406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4">
    <w:nsid w:val="64A55664"/>
    <w:multiLevelType w:val="hybridMultilevel"/>
    <w:tmpl w:val="E822F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5">
    <w:nsid w:val="64CE0619"/>
    <w:multiLevelType w:val="hybridMultilevel"/>
    <w:tmpl w:val="5DE813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6">
    <w:nsid w:val="6A837A3C"/>
    <w:multiLevelType w:val="hybridMultilevel"/>
    <w:tmpl w:val="48C65F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7">
    <w:nsid w:val="6B5577E1"/>
    <w:multiLevelType w:val="hybridMultilevel"/>
    <w:tmpl w:val="A8147CE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8">
    <w:nsid w:val="6CF07D76"/>
    <w:multiLevelType w:val="hybridMultilevel"/>
    <w:tmpl w:val="B60687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9">
    <w:nsid w:val="6E190427"/>
    <w:multiLevelType w:val="hybridMultilevel"/>
    <w:tmpl w:val="14BE206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0">
    <w:nsid w:val="6E550272"/>
    <w:multiLevelType w:val="hybridMultilevel"/>
    <w:tmpl w:val="0D20EF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1">
    <w:nsid w:val="71E94256"/>
    <w:multiLevelType w:val="hybridMultilevel"/>
    <w:tmpl w:val="5F9A19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2">
    <w:nsid w:val="72004045"/>
    <w:multiLevelType w:val="hybridMultilevel"/>
    <w:tmpl w:val="CD32A3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3">
    <w:nsid w:val="77246017"/>
    <w:multiLevelType w:val="hybridMultilevel"/>
    <w:tmpl w:val="EF285494"/>
    <w:name w:val="NumberListTemplate2"/>
    <w:lvl w:ilvl="0" w:tplc="5E6A7DB2">
      <w:start w:val="1"/>
      <w:numFmt w:val="bullet"/>
      <w:lvlText w:val="-"/>
      <w:lvlJc w:val="left"/>
      <w:pPr>
        <w:ind w:left="720" w:hanging="360"/>
      </w:pPr>
      <w:rPr>
        <w:rFonts w:ascii="Verdana" w:eastAsia="Times New Roman" w:hAnsi="Verdana" w:cs="Times New Roman" w:hint="default"/>
      </w:rPr>
    </w:lvl>
    <w:lvl w:ilvl="1" w:tplc="A1CA3336">
      <w:start w:val="1"/>
      <w:numFmt w:val="bullet"/>
      <w:lvlText w:val="o"/>
      <w:lvlJc w:val="left"/>
      <w:pPr>
        <w:ind w:left="1440" w:hanging="360"/>
      </w:pPr>
      <w:rPr>
        <w:rFonts w:ascii="Courier New" w:hAnsi="Courier New" w:cs="Courier New" w:hint="default"/>
      </w:rPr>
    </w:lvl>
    <w:lvl w:ilvl="2" w:tplc="F9B67576" w:tentative="1">
      <w:start w:val="1"/>
      <w:numFmt w:val="bullet"/>
      <w:lvlText w:val=""/>
      <w:lvlJc w:val="left"/>
      <w:pPr>
        <w:ind w:left="2160" w:hanging="360"/>
      </w:pPr>
      <w:rPr>
        <w:rFonts w:ascii="Wingdings" w:hAnsi="Wingdings" w:hint="default"/>
      </w:rPr>
    </w:lvl>
    <w:lvl w:ilvl="3" w:tplc="ACF0FD34" w:tentative="1">
      <w:start w:val="1"/>
      <w:numFmt w:val="bullet"/>
      <w:lvlText w:val=""/>
      <w:lvlJc w:val="left"/>
      <w:pPr>
        <w:ind w:left="2880" w:hanging="360"/>
      </w:pPr>
      <w:rPr>
        <w:rFonts w:ascii="Symbol" w:hAnsi="Symbol" w:hint="default"/>
      </w:rPr>
    </w:lvl>
    <w:lvl w:ilvl="4" w:tplc="4C78FC3E" w:tentative="1">
      <w:start w:val="1"/>
      <w:numFmt w:val="bullet"/>
      <w:lvlText w:val="o"/>
      <w:lvlJc w:val="left"/>
      <w:pPr>
        <w:ind w:left="3600" w:hanging="360"/>
      </w:pPr>
      <w:rPr>
        <w:rFonts w:ascii="Courier New" w:hAnsi="Courier New" w:cs="Courier New" w:hint="default"/>
      </w:rPr>
    </w:lvl>
    <w:lvl w:ilvl="5" w:tplc="8AD2207A" w:tentative="1">
      <w:start w:val="1"/>
      <w:numFmt w:val="bullet"/>
      <w:lvlText w:val=""/>
      <w:lvlJc w:val="left"/>
      <w:pPr>
        <w:ind w:left="4320" w:hanging="360"/>
      </w:pPr>
      <w:rPr>
        <w:rFonts w:ascii="Wingdings" w:hAnsi="Wingdings" w:hint="default"/>
      </w:rPr>
    </w:lvl>
    <w:lvl w:ilvl="6" w:tplc="2C88C2DE" w:tentative="1">
      <w:start w:val="1"/>
      <w:numFmt w:val="bullet"/>
      <w:lvlText w:val=""/>
      <w:lvlJc w:val="left"/>
      <w:pPr>
        <w:ind w:left="5040" w:hanging="360"/>
      </w:pPr>
      <w:rPr>
        <w:rFonts w:ascii="Symbol" w:hAnsi="Symbol" w:hint="default"/>
      </w:rPr>
    </w:lvl>
    <w:lvl w:ilvl="7" w:tplc="69BA9A64" w:tentative="1">
      <w:start w:val="1"/>
      <w:numFmt w:val="bullet"/>
      <w:lvlText w:val="o"/>
      <w:lvlJc w:val="left"/>
      <w:pPr>
        <w:ind w:left="5760" w:hanging="360"/>
      </w:pPr>
      <w:rPr>
        <w:rFonts w:ascii="Courier New" w:hAnsi="Courier New" w:cs="Courier New" w:hint="default"/>
      </w:rPr>
    </w:lvl>
    <w:lvl w:ilvl="8" w:tplc="71A8BB62" w:tentative="1">
      <w:start w:val="1"/>
      <w:numFmt w:val="bullet"/>
      <w:lvlText w:val=""/>
      <w:lvlJc w:val="left"/>
      <w:pPr>
        <w:ind w:left="6480" w:hanging="360"/>
      </w:pPr>
      <w:rPr>
        <w:rFonts w:ascii="Wingdings" w:hAnsi="Wingdings" w:hint="default"/>
      </w:rPr>
    </w:lvl>
  </w:abstractNum>
  <w:abstractNum w:abstractNumId="94">
    <w:nsid w:val="77AF3CFC"/>
    <w:multiLevelType w:val="hybridMultilevel"/>
    <w:tmpl w:val="AB5684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5">
    <w:nsid w:val="7967321F"/>
    <w:multiLevelType w:val="hybridMultilevel"/>
    <w:tmpl w:val="2264A02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6">
    <w:nsid w:val="79921D0E"/>
    <w:multiLevelType w:val="hybridMultilevel"/>
    <w:tmpl w:val="96DE639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7">
    <w:nsid w:val="7A5C6DE5"/>
    <w:multiLevelType w:val="hybridMultilevel"/>
    <w:tmpl w:val="7BD6580A"/>
    <w:lvl w:ilvl="0" w:tplc="212C0924">
      <w:start w:val="1"/>
      <w:numFmt w:val="decimalZero"/>
      <w:pStyle w:val="MinKrav"/>
      <w:lvlText w:val="Min.Krav.%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8B67A8"/>
    <w:multiLevelType w:val="hybridMultilevel"/>
    <w:tmpl w:val="C4A0B4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9">
    <w:nsid w:val="7C71603B"/>
    <w:multiLevelType w:val="hybridMultilevel"/>
    <w:tmpl w:val="F21252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0">
    <w:nsid w:val="7DBD7E7C"/>
    <w:multiLevelType w:val="hybridMultilevel"/>
    <w:tmpl w:val="B6046426"/>
    <w:name w:val="Not Used 6"/>
    <w:lvl w:ilvl="0" w:tplc="4C9442E6">
      <w:start w:val="1"/>
      <w:numFmt w:val="bullet"/>
      <w:lvlRestart w:val="0"/>
      <w:lvlText w:val=""/>
      <w:lvlJc w:val="left"/>
      <w:pPr>
        <w:tabs>
          <w:tab w:val="num" w:pos="697"/>
        </w:tabs>
        <w:ind w:left="680" w:hanging="340"/>
      </w:pPr>
      <w:rPr>
        <w:rFonts w:ascii="Symbol" w:hAnsi="Symbol" w:hint="default"/>
        <w:color w:val="auto"/>
        <w:sz w:val="20"/>
      </w:rPr>
    </w:lvl>
    <w:lvl w:ilvl="1" w:tplc="BE0E9406">
      <w:start w:val="1"/>
      <w:numFmt w:val="bullet"/>
      <w:lvlText w:val="o"/>
      <w:lvlJc w:val="left"/>
      <w:pPr>
        <w:tabs>
          <w:tab w:val="num" w:pos="2137"/>
        </w:tabs>
        <w:ind w:left="2137" w:hanging="360"/>
      </w:pPr>
      <w:rPr>
        <w:rFonts w:ascii="Courier New" w:hAnsi="Courier New" w:hint="default"/>
      </w:rPr>
    </w:lvl>
    <w:lvl w:ilvl="2" w:tplc="382C6F60" w:tentative="1">
      <w:start w:val="1"/>
      <w:numFmt w:val="bullet"/>
      <w:lvlText w:val=""/>
      <w:lvlJc w:val="left"/>
      <w:pPr>
        <w:tabs>
          <w:tab w:val="num" w:pos="2857"/>
        </w:tabs>
        <w:ind w:left="2857" w:hanging="360"/>
      </w:pPr>
      <w:rPr>
        <w:rFonts w:ascii="Wingdings" w:hAnsi="Wingdings" w:hint="default"/>
      </w:rPr>
    </w:lvl>
    <w:lvl w:ilvl="3" w:tplc="1D383242" w:tentative="1">
      <w:start w:val="1"/>
      <w:numFmt w:val="bullet"/>
      <w:lvlText w:val=""/>
      <w:lvlJc w:val="left"/>
      <w:pPr>
        <w:tabs>
          <w:tab w:val="num" w:pos="3577"/>
        </w:tabs>
        <w:ind w:left="3577" w:hanging="360"/>
      </w:pPr>
      <w:rPr>
        <w:rFonts w:ascii="Symbol" w:hAnsi="Symbol" w:hint="default"/>
      </w:rPr>
    </w:lvl>
    <w:lvl w:ilvl="4" w:tplc="53E4C2FE" w:tentative="1">
      <w:start w:val="1"/>
      <w:numFmt w:val="bullet"/>
      <w:lvlText w:val="o"/>
      <w:lvlJc w:val="left"/>
      <w:pPr>
        <w:tabs>
          <w:tab w:val="num" w:pos="4297"/>
        </w:tabs>
        <w:ind w:left="4297" w:hanging="360"/>
      </w:pPr>
      <w:rPr>
        <w:rFonts w:ascii="Courier New" w:hAnsi="Courier New" w:hint="default"/>
      </w:rPr>
    </w:lvl>
    <w:lvl w:ilvl="5" w:tplc="330A5096" w:tentative="1">
      <w:start w:val="1"/>
      <w:numFmt w:val="bullet"/>
      <w:lvlText w:val=""/>
      <w:lvlJc w:val="left"/>
      <w:pPr>
        <w:tabs>
          <w:tab w:val="num" w:pos="5017"/>
        </w:tabs>
        <w:ind w:left="5017" w:hanging="360"/>
      </w:pPr>
      <w:rPr>
        <w:rFonts w:ascii="Wingdings" w:hAnsi="Wingdings" w:hint="default"/>
      </w:rPr>
    </w:lvl>
    <w:lvl w:ilvl="6" w:tplc="1598C094" w:tentative="1">
      <w:start w:val="1"/>
      <w:numFmt w:val="bullet"/>
      <w:lvlText w:val=""/>
      <w:lvlJc w:val="left"/>
      <w:pPr>
        <w:tabs>
          <w:tab w:val="num" w:pos="5737"/>
        </w:tabs>
        <w:ind w:left="5737" w:hanging="360"/>
      </w:pPr>
      <w:rPr>
        <w:rFonts w:ascii="Symbol" w:hAnsi="Symbol" w:hint="default"/>
      </w:rPr>
    </w:lvl>
    <w:lvl w:ilvl="7" w:tplc="7B2CE934" w:tentative="1">
      <w:start w:val="1"/>
      <w:numFmt w:val="bullet"/>
      <w:lvlText w:val="o"/>
      <w:lvlJc w:val="left"/>
      <w:pPr>
        <w:tabs>
          <w:tab w:val="num" w:pos="6457"/>
        </w:tabs>
        <w:ind w:left="6457" w:hanging="360"/>
      </w:pPr>
      <w:rPr>
        <w:rFonts w:ascii="Courier New" w:hAnsi="Courier New" w:hint="default"/>
      </w:rPr>
    </w:lvl>
    <w:lvl w:ilvl="8" w:tplc="F726283C" w:tentative="1">
      <w:start w:val="1"/>
      <w:numFmt w:val="bullet"/>
      <w:lvlText w:val=""/>
      <w:lvlJc w:val="left"/>
      <w:pPr>
        <w:tabs>
          <w:tab w:val="num" w:pos="7177"/>
        </w:tabs>
        <w:ind w:left="7177" w:hanging="360"/>
      </w:pPr>
      <w:rPr>
        <w:rFonts w:ascii="Wingdings" w:hAnsi="Wingdings" w:hint="default"/>
      </w:rPr>
    </w:lvl>
  </w:abstractNum>
  <w:abstractNum w:abstractNumId="101">
    <w:nsid w:val="7F693ED6"/>
    <w:multiLevelType w:val="hybridMultilevel"/>
    <w:tmpl w:val="45F2D4A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2"/>
  </w:num>
  <w:num w:numId="2">
    <w:abstractNumId w:val="25"/>
  </w:num>
  <w:num w:numId="3">
    <w:abstractNumId w:val="63"/>
  </w:num>
  <w:num w:numId="4">
    <w:abstractNumId w:val="14"/>
  </w:num>
  <w:num w:numId="5">
    <w:abstractNumId w:val="28"/>
  </w:num>
  <w:num w:numId="6">
    <w:abstractNumId w:val="16"/>
  </w:num>
  <w:num w:numId="7">
    <w:abstractNumId w:val="26"/>
  </w:num>
  <w:num w:numId="8">
    <w:abstractNumId w:val="15"/>
  </w:num>
  <w:num w:numId="9">
    <w:abstractNumId w:val="97"/>
  </w:num>
  <w:num w:numId="10">
    <w:abstractNumId w:val="89"/>
  </w:num>
  <w:num w:numId="11">
    <w:abstractNumId w:val="83"/>
  </w:num>
  <w:num w:numId="12">
    <w:abstractNumId w:val="24"/>
  </w:num>
  <w:num w:numId="13">
    <w:abstractNumId w:val="44"/>
  </w:num>
  <w:num w:numId="14">
    <w:abstractNumId w:val="45"/>
  </w:num>
  <w:num w:numId="15">
    <w:abstractNumId w:val="10"/>
  </w:num>
  <w:num w:numId="16">
    <w:abstractNumId w:val="35"/>
  </w:num>
  <w:num w:numId="17">
    <w:abstractNumId w:val="41"/>
  </w:num>
  <w:num w:numId="18">
    <w:abstractNumId w:val="4"/>
  </w:num>
  <w:num w:numId="19">
    <w:abstractNumId w:val="70"/>
  </w:num>
  <w:num w:numId="20">
    <w:abstractNumId w:val="51"/>
  </w:num>
  <w:num w:numId="21">
    <w:abstractNumId w:val="19"/>
  </w:num>
  <w:num w:numId="22">
    <w:abstractNumId w:val="77"/>
  </w:num>
  <w:num w:numId="23">
    <w:abstractNumId w:val="9"/>
  </w:num>
  <w:num w:numId="24">
    <w:abstractNumId w:val="68"/>
  </w:num>
  <w:num w:numId="25">
    <w:abstractNumId w:val="67"/>
  </w:num>
  <w:num w:numId="26">
    <w:abstractNumId w:val="72"/>
  </w:num>
  <w:num w:numId="27">
    <w:abstractNumId w:val="61"/>
  </w:num>
  <w:num w:numId="28">
    <w:abstractNumId w:val="1"/>
  </w:num>
  <w:num w:numId="29">
    <w:abstractNumId w:val="71"/>
  </w:num>
  <w:num w:numId="30">
    <w:abstractNumId w:val="13"/>
  </w:num>
  <w:num w:numId="31">
    <w:abstractNumId w:val="49"/>
  </w:num>
  <w:num w:numId="32">
    <w:abstractNumId w:val="85"/>
  </w:num>
  <w:num w:numId="33">
    <w:abstractNumId w:val="56"/>
  </w:num>
  <w:num w:numId="34">
    <w:abstractNumId w:val="11"/>
  </w:num>
  <w:num w:numId="35">
    <w:abstractNumId w:val="76"/>
  </w:num>
  <w:num w:numId="36">
    <w:abstractNumId w:val="96"/>
  </w:num>
  <w:num w:numId="37">
    <w:abstractNumId w:val="79"/>
  </w:num>
  <w:num w:numId="38">
    <w:abstractNumId w:val="39"/>
  </w:num>
  <w:num w:numId="39">
    <w:abstractNumId w:val="65"/>
  </w:num>
  <w:num w:numId="40">
    <w:abstractNumId w:val="21"/>
  </w:num>
  <w:num w:numId="41">
    <w:abstractNumId w:val="33"/>
  </w:num>
  <w:num w:numId="42">
    <w:abstractNumId w:val="91"/>
  </w:num>
  <w:num w:numId="43">
    <w:abstractNumId w:val="3"/>
  </w:num>
  <w:num w:numId="44">
    <w:abstractNumId w:val="73"/>
  </w:num>
  <w:num w:numId="45">
    <w:abstractNumId w:val="74"/>
  </w:num>
  <w:num w:numId="46">
    <w:abstractNumId w:val="84"/>
  </w:num>
  <w:num w:numId="47">
    <w:abstractNumId w:val="34"/>
  </w:num>
  <w:num w:numId="48">
    <w:abstractNumId w:val="17"/>
  </w:num>
  <w:num w:numId="49">
    <w:abstractNumId w:val="30"/>
  </w:num>
  <w:num w:numId="50">
    <w:abstractNumId w:val="48"/>
  </w:num>
  <w:num w:numId="51">
    <w:abstractNumId w:val="37"/>
  </w:num>
  <w:num w:numId="52">
    <w:abstractNumId w:val="8"/>
  </w:num>
  <w:num w:numId="53">
    <w:abstractNumId w:val="58"/>
  </w:num>
  <w:num w:numId="54">
    <w:abstractNumId w:val="22"/>
  </w:num>
  <w:num w:numId="55">
    <w:abstractNumId w:val="38"/>
  </w:num>
  <w:num w:numId="56">
    <w:abstractNumId w:val="80"/>
  </w:num>
  <w:num w:numId="57">
    <w:abstractNumId w:val="62"/>
  </w:num>
  <w:num w:numId="58">
    <w:abstractNumId w:val="69"/>
  </w:num>
  <w:num w:numId="59">
    <w:abstractNumId w:val="92"/>
  </w:num>
  <w:num w:numId="60">
    <w:abstractNumId w:val="31"/>
  </w:num>
  <w:num w:numId="61">
    <w:abstractNumId w:val="29"/>
  </w:num>
  <w:num w:numId="62">
    <w:abstractNumId w:val="50"/>
  </w:num>
  <w:num w:numId="63">
    <w:abstractNumId w:val="53"/>
  </w:num>
  <w:num w:numId="64">
    <w:abstractNumId w:val="46"/>
  </w:num>
  <w:num w:numId="65">
    <w:abstractNumId w:val="57"/>
  </w:num>
  <w:num w:numId="66">
    <w:abstractNumId w:val="88"/>
  </w:num>
  <w:num w:numId="67">
    <w:abstractNumId w:val="60"/>
  </w:num>
  <w:num w:numId="68">
    <w:abstractNumId w:val="59"/>
  </w:num>
  <w:num w:numId="69">
    <w:abstractNumId w:val="75"/>
  </w:num>
  <w:num w:numId="70">
    <w:abstractNumId w:val="95"/>
  </w:num>
  <w:num w:numId="71">
    <w:abstractNumId w:val="6"/>
  </w:num>
  <w:num w:numId="72">
    <w:abstractNumId w:val="36"/>
  </w:num>
  <w:num w:numId="73">
    <w:abstractNumId w:val="99"/>
  </w:num>
  <w:num w:numId="74">
    <w:abstractNumId w:val="47"/>
  </w:num>
  <w:num w:numId="75">
    <w:abstractNumId w:val="82"/>
  </w:num>
  <w:num w:numId="76">
    <w:abstractNumId w:val="98"/>
  </w:num>
  <w:num w:numId="77">
    <w:abstractNumId w:val="81"/>
  </w:num>
  <w:num w:numId="78">
    <w:abstractNumId w:val="54"/>
  </w:num>
  <w:num w:numId="79">
    <w:abstractNumId w:val="32"/>
  </w:num>
  <w:num w:numId="80">
    <w:abstractNumId w:val="55"/>
  </w:num>
  <w:num w:numId="81">
    <w:abstractNumId w:val="0"/>
  </w:num>
  <w:num w:numId="82">
    <w:abstractNumId w:val="2"/>
  </w:num>
  <w:num w:numId="83">
    <w:abstractNumId w:val="42"/>
  </w:num>
  <w:num w:numId="84">
    <w:abstractNumId w:val="87"/>
  </w:num>
  <w:num w:numId="85">
    <w:abstractNumId w:val="20"/>
  </w:num>
  <w:num w:numId="86">
    <w:abstractNumId w:val="27"/>
  </w:num>
  <w:num w:numId="87">
    <w:abstractNumId w:val="66"/>
  </w:num>
  <w:num w:numId="88">
    <w:abstractNumId w:val="90"/>
  </w:num>
  <w:num w:numId="89">
    <w:abstractNumId w:val="5"/>
  </w:num>
  <w:num w:numId="90">
    <w:abstractNumId w:val="78"/>
  </w:num>
  <w:num w:numId="91">
    <w:abstractNumId w:val="64"/>
  </w:num>
  <w:num w:numId="92">
    <w:abstractNumId w:val="40"/>
  </w:num>
  <w:num w:numId="93">
    <w:abstractNumId w:val="52"/>
  </w:num>
  <w:num w:numId="94">
    <w:abstractNumId w:val="101"/>
  </w:num>
  <w:num w:numId="95">
    <w:abstractNumId w:val="23"/>
  </w:num>
  <w:num w:numId="96">
    <w:abstractNumId w:val="26"/>
  </w:num>
  <w:num w:numId="97">
    <w:abstractNumId w:val="18"/>
  </w:num>
  <w:num w:numId="98">
    <w:abstractNumId w:val="94"/>
  </w:num>
  <w:num w:numId="99">
    <w:abstractNumId w:val="7"/>
  </w:num>
  <w:num w:numId="100">
    <w:abstractNumId w:val="86"/>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hideSpellingErrors/>
  <w:hideGrammaticalErrors/>
  <w:activeWritingStyle w:appName="MSWord" w:lang="da-DK" w:vendorID="64" w:dllVersion="131078" w:nlCheck="1" w:checkStyle="0"/>
  <w:activeWritingStyle w:appName="MSWord" w:lang="en-US" w:vendorID="64" w:dllVersion="131078" w:nlCheck="1" w:checkStyle="1"/>
  <w:defaultTabStop w:val="1304"/>
  <w:autoHyphenation/>
  <w:hyphenationZone w:val="142"/>
  <w:drawingGridHorizontalSpacing w:val="93"/>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D5E"/>
    <w:rsid w:val="000003D0"/>
    <w:rsid w:val="000006FF"/>
    <w:rsid w:val="00000FBB"/>
    <w:rsid w:val="00001329"/>
    <w:rsid w:val="00001785"/>
    <w:rsid w:val="00003007"/>
    <w:rsid w:val="0000315D"/>
    <w:rsid w:val="000033B2"/>
    <w:rsid w:val="00003478"/>
    <w:rsid w:val="000034C2"/>
    <w:rsid w:val="0000357B"/>
    <w:rsid w:val="000035DA"/>
    <w:rsid w:val="00003BE8"/>
    <w:rsid w:val="00003CE1"/>
    <w:rsid w:val="00003DC7"/>
    <w:rsid w:val="00003DE1"/>
    <w:rsid w:val="00004144"/>
    <w:rsid w:val="000044E6"/>
    <w:rsid w:val="00004509"/>
    <w:rsid w:val="000048ED"/>
    <w:rsid w:val="0000531B"/>
    <w:rsid w:val="000056B8"/>
    <w:rsid w:val="00005D26"/>
    <w:rsid w:val="0000670D"/>
    <w:rsid w:val="00006B14"/>
    <w:rsid w:val="00006EEA"/>
    <w:rsid w:val="000078B6"/>
    <w:rsid w:val="0000796C"/>
    <w:rsid w:val="00007ED5"/>
    <w:rsid w:val="00007F2E"/>
    <w:rsid w:val="00010159"/>
    <w:rsid w:val="00010303"/>
    <w:rsid w:val="00010E44"/>
    <w:rsid w:val="0001103D"/>
    <w:rsid w:val="00011046"/>
    <w:rsid w:val="00011217"/>
    <w:rsid w:val="000113A1"/>
    <w:rsid w:val="000114ED"/>
    <w:rsid w:val="00011B54"/>
    <w:rsid w:val="00011FDD"/>
    <w:rsid w:val="00012351"/>
    <w:rsid w:val="000128A3"/>
    <w:rsid w:val="00012A3E"/>
    <w:rsid w:val="00012A6D"/>
    <w:rsid w:val="00012B0D"/>
    <w:rsid w:val="00012B9A"/>
    <w:rsid w:val="00012D5E"/>
    <w:rsid w:val="0001329D"/>
    <w:rsid w:val="00013320"/>
    <w:rsid w:val="00013739"/>
    <w:rsid w:val="000137EB"/>
    <w:rsid w:val="0001388F"/>
    <w:rsid w:val="00014158"/>
    <w:rsid w:val="000144A6"/>
    <w:rsid w:val="00014E48"/>
    <w:rsid w:val="0001503D"/>
    <w:rsid w:val="0001587B"/>
    <w:rsid w:val="000159ED"/>
    <w:rsid w:val="00015D0F"/>
    <w:rsid w:val="00015F7E"/>
    <w:rsid w:val="00016863"/>
    <w:rsid w:val="00016AF7"/>
    <w:rsid w:val="00016CCD"/>
    <w:rsid w:val="00016D34"/>
    <w:rsid w:val="00016F2C"/>
    <w:rsid w:val="00017289"/>
    <w:rsid w:val="000172E7"/>
    <w:rsid w:val="00017490"/>
    <w:rsid w:val="00017F17"/>
    <w:rsid w:val="0002036F"/>
    <w:rsid w:val="0002096F"/>
    <w:rsid w:val="000209F5"/>
    <w:rsid w:val="000209F6"/>
    <w:rsid w:val="000209FB"/>
    <w:rsid w:val="00020C3F"/>
    <w:rsid w:val="00020DC0"/>
    <w:rsid w:val="00020E36"/>
    <w:rsid w:val="000218AC"/>
    <w:rsid w:val="00021A59"/>
    <w:rsid w:val="00022614"/>
    <w:rsid w:val="00022934"/>
    <w:rsid w:val="00022D55"/>
    <w:rsid w:val="00023106"/>
    <w:rsid w:val="000231A7"/>
    <w:rsid w:val="00023461"/>
    <w:rsid w:val="000236FA"/>
    <w:rsid w:val="00023B57"/>
    <w:rsid w:val="00023D97"/>
    <w:rsid w:val="00023EF8"/>
    <w:rsid w:val="00024271"/>
    <w:rsid w:val="000244E5"/>
    <w:rsid w:val="000245BB"/>
    <w:rsid w:val="000249BA"/>
    <w:rsid w:val="00024E27"/>
    <w:rsid w:val="0002520D"/>
    <w:rsid w:val="00025582"/>
    <w:rsid w:val="0002579A"/>
    <w:rsid w:val="000259BF"/>
    <w:rsid w:val="00025A0E"/>
    <w:rsid w:val="00025C2C"/>
    <w:rsid w:val="00025D70"/>
    <w:rsid w:val="00026028"/>
    <w:rsid w:val="00026031"/>
    <w:rsid w:val="0002644D"/>
    <w:rsid w:val="000267EE"/>
    <w:rsid w:val="000268E2"/>
    <w:rsid w:val="00026A30"/>
    <w:rsid w:val="00026BA0"/>
    <w:rsid w:val="00026CD5"/>
    <w:rsid w:val="00026DF4"/>
    <w:rsid w:val="0002701A"/>
    <w:rsid w:val="0002774C"/>
    <w:rsid w:val="00027A2D"/>
    <w:rsid w:val="00027A45"/>
    <w:rsid w:val="00027DB1"/>
    <w:rsid w:val="00027E13"/>
    <w:rsid w:val="00027ECD"/>
    <w:rsid w:val="000302EB"/>
    <w:rsid w:val="0003060D"/>
    <w:rsid w:val="000308DB"/>
    <w:rsid w:val="00030C65"/>
    <w:rsid w:val="00030CF7"/>
    <w:rsid w:val="00030D5B"/>
    <w:rsid w:val="0003147E"/>
    <w:rsid w:val="0003168D"/>
    <w:rsid w:val="000316DA"/>
    <w:rsid w:val="00031C76"/>
    <w:rsid w:val="000325A7"/>
    <w:rsid w:val="000328EA"/>
    <w:rsid w:val="00032B87"/>
    <w:rsid w:val="00032C12"/>
    <w:rsid w:val="000332BA"/>
    <w:rsid w:val="000334C2"/>
    <w:rsid w:val="00033BC7"/>
    <w:rsid w:val="000344ED"/>
    <w:rsid w:val="00034D60"/>
    <w:rsid w:val="00034E29"/>
    <w:rsid w:val="000355E4"/>
    <w:rsid w:val="0003561F"/>
    <w:rsid w:val="00036AC7"/>
    <w:rsid w:val="00036B08"/>
    <w:rsid w:val="000370AE"/>
    <w:rsid w:val="000371E2"/>
    <w:rsid w:val="00037538"/>
    <w:rsid w:val="00037C3A"/>
    <w:rsid w:val="00037DAA"/>
    <w:rsid w:val="00040D8D"/>
    <w:rsid w:val="00040D8E"/>
    <w:rsid w:val="00040EB3"/>
    <w:rsid w:val="000412FE"/>
    <w:rsid w:val="00041386"/>
    <w:rsid w:val="00041E3B"/>
    <w:rsid w:val="00041F0E"/>
    <w:rsid w:val="00042042"/>
    <w:rsid w:val="000429C3"/>
    <w:rsid w:val="00043162"/>
    <w:rsid w:val="00043F53"/>
    <w:rsid w:val="00043F80"/>
    <w:rsid w:val="000449FC"/>
    <w:rsid w:val="00044A82"/>
    <w:rsid w:val="0004525D"/>
    <w:rsid w:val="000454B6"/>
    <w:rsid w:val="00045663"/>
    <w:rsid w:val="00045670"/>
    <w:rsid w:val="0004571B"/>
    <w:rsid w:val="00046002"/>
    <w:rsid w:val="000461B3"/>
    <w:rsid w:val="0004754D"/>
    <w:rsid w:val="0004755A"/>
    <w:rsid w:val="00047960"/>
    <w:rsid w:val="00047A73"/>
    <w:rsid w:val="000509B1"/>
    <w:rsid w:val="000516CD"/>
    <w:rsid w:val="000517F3"/>
    <w:rsid w:val="00051C59"/>
    <w:rsid w:val="000529D1"/>
    <w:rsid w:val="00052BCC"/>
    <w:rsid w:val="00053176"/>
    <w:rsid w:val="000538C9"/>
    <w:rsid w:val="00053A80"/>
    <w:rsid w:val="00054025"/>
    <w:rsid w:val="0005480C"/>
    <w:rsid w:val="00054C80"/>
    <w:rsid w:val="00054D6B"/>
    <w:rsid w:val="00055110"/>
    <w:rsid w:val="0005516F"/>
    <w:rsid w:val="000553DD"/>
    <w:rsid w:val="000558B5"/>
    <w:rsid w:val="0005658F"/>
    <w:rsid w:val="00056830"/>
    <w:rsid w:val="00056DA4"/>
    <w:rsid w:val="00056E6F"/>
    <w:rsid w:val="000575A0"/>
    <w:rsid w:val="0005761E"/>
    <w:rsid w:val="0005765D"/>
    <w:rsid w:val="000577E3"/>
    <w:rsid w:val="00060278"/>
    <w:rsid w:val="00060526"/>
    <w:rsid w:val="0006063C"/>
    <w:rsid w:val="00060AFB"/>
    <w:rsid w:val="00060B27"/>
    <w:rsid w:val="00060F00"/>
    <w:rsid w:val="00061203"/>
    <w:rsid w:val="0006156A"/>
    <w:rsid w:val="000615CA"/>
    <w:rsid w:val="00061640"/>
    <w:rsid w:val="000616B4"/>
    <w:rsid w:val="00062948"/>
    <w:rsid w:val="00062B13"/>
    <w:rsid w:val="00062CF6"/>
    <w:rsid w:val="00062DA5"/>
    <w:rsid w:val="000633CB"/>
    <w:rsid w:val="0006342F"/>
    <w:rsid w:val="0006343D"/>
    <w:rsid w:val="000634A4"/>
    <w:rsid w:val="0006351A"/>
    <w:rsid w:val="00063827"/>
    <w:rsid w:val="00063BBB"/>
    <w:rsid w:val="00063C91"/>
    <w:rsid w:val="00064B0C"/>
    <w:rsid w:val="00064FDB"/>
    <w:rsid w:val="000651D6"/>
    <w:rsid w:val="0006540D"/>
    <w:rsid w:val="0006543A"/>
    <w:rsid w:val="0006579E"/>
    <w:rsid w:val="00065C81"/>
    <w:rsid w:val="00065D03"/>
    <w:rsid w:val="00065E93"/>
    <w:rsid w:val="000660B9"/>
    <w:rsid w:val="000664B6"/>
    <w:rsid w:val="00066B5D"/>
    <w:rsid w:val="00066DD5"/>
    <w:rsid w:val="00066EEA"/>
    <w:rsid w:val="0006727B"/>
    <w:rsid w:val="000672BD"/>
    <w:rsid w:val="00067737"/>
    <w:rsid w:val="000679F9"/>
    <w:rsid w:val="0007062D"/>
    <w:rsid w:val="000706BE"/>
    <w:rsid w:val="00070C6E"/>
    <w:rsid w:val="00070EC9"/>
    <w:rsid w:val="00071617"/>
    <w:rsid w:val="00071A66"/>
    <w:rsid w:val="00071D49"/>
    <w:rsid w:val="0007200E"/>
    <w:rsid w:val="00072C91"/>
    <w:rsid w:val="00072E8C"/>
    <w:rsid w:val="000734FE"/>
    <w:rsid w:val="00073C30"/>
    <w:rsid w:val="00073E5D"/>
    <w:rsid w:val="00073F28"/>
    <w:rsid w:val="00073FB7"/>
    <w:rsid w:val="000748AF"/>
    <w:rsid w:val="00074CF0"/>
    <w:rsid w:val="00075163"/>
    <w:rsid w:val="0007532D"/>
    <w:rsid w:val="00075EA3"/>
    <w:rsid w:val="00076188"/>
    <w:rsid w:val="000762A1"/>
    <w:rsid w:val="0007636E"/>
    <w:rsid w:val="0007663F"/>
    <w:rsid w:val="00076732"/>
    <w:rsid w:val="00076852"/>
    <w:rsid w:val="00076A62"/>
    <w:rsid w:val="00076D04"/>
    <w:rsid w:val="00076E3A"/>
    <w:rsid w:val="00076F00"/>
    <w:rsid w:val="0007711A"/>
    <w:rsid w:val="00077698"/>
    <w:rsid w:val="00080417"/>
    <w:rsid w:val="00080501"/>
    <w:rsid w:val="00080515"/>
    <w:rsid w:val="00080571"/>
    <w:rsid w:val="0008090C"/>
    <w:rsid w:val="00080AD4"/>
    <w:rsid w:val="00081348"/>
    <w:rsid w:val="000814F1"/>
    <w:rsid w:val="00081618"/>
    <w:rsid w:val="0008172C"/>
    <w:rsid w:val="0008213F"/>
    <w:rsid w:val="000821C9"/>
    <w:rsid w:val="0008288E"/>
    <w:rsid w:val="000828D7"/>
    <w:rsid w:val="00082A39"/>
    <w:rsid w:val="00082B81"/>
    <w:rsid w:val="00083177"/>
    <w:rsid w:val="00083964"/>
    <w:rsid w:val="00083CAE"/>
    <w:rsid w:val="00083F38"/>
    <w:rsid w:val="00083F45"/>
    <w:rsid w:val="00084250"/>
    <w:rsid w:val="000842C2"/>
    <w:rsid w:val="000843F3"/>
    <w:rsid w:val="0008453F"/>
    <w:rsid w:val="00084990"/>
    <w:rsid w:val="00084EF4"/>
    <w:rsid w:val="00084F29"/>
    <w:rsid w:val="0008641D"/>
    <w:rsid w:val="0008670E"/>
    <w:rsid w:val="00086C6D"/>
    <w:rsid w:val="000870DF"/>
    <w:rsid w:val="0008747A"/>
    <w:rsid w:val="00087976"/>
    <w:rsid w:val="00087CE1"/>
    <w:rsid w:val="00090221"/>
    <w:rsid w:val="00090688"/>
    <w:rsid w:val="00090855"/>
    <w:rsid w:val="00090BAC"/>
    <w:rsid w:val="0009120D"/>
    <w:rsid w:val="000912E5"/>
    <w:rsid w:val="00091434"/>
    <w:rsid w:val="00091604"/>
    <w:rsid w:val="00091A71"/>
    <w:rsid w:val="00091C11"/>
    <w:rsid w:val="0009257E"/>
    <w:rsid w:val="0009314D"/>
    <w:rsid w:val="0009353C"/>
    <w:rsid w:val="000935B3"/>
    <w:rsid w:val="000940A8"/>
    <w:rsid w:val="00094299"/>
    <w:rsid w:val="0009499E"/>
    <w:rsid w:val="00094BB0"/>
    <w:rsid w:val="0009577F"/>
    <w:rsid w:val="000958A8"/>
    <w:rsid w:val="000959C6"/>
    <w:rsid w:val="000961E9"/>
    <w:rsid w:val="000963ED"/>
    <w:rsid w:val="00096454"/>
    <w:rsid w:val="000967CF"/>
    <w:rsid w:val="00097DAF"/>
    <w:rsid w:val="000A000C"/>
    <w:rsid w:val="000A006D"/>
    <w:rsid w:val="000A0115"/>
    <w:rsid w:val="000A03CD"/>
    <w:rsid w:val="000A18FA"/>
    <w:rsid w:val="000A1BED"/>
    <w:rsid w:val="000A1E93"/>
    <w:rsid w:val="000A22C1"/>
    <w:rsid w:val="000A2B90"/>
    <w:rsid w:val="000A2E6B"/>
    <w:rsid w:val="000A2F4A"/>
    <w:rsid w:val="000A35A9"/>
    <w:rsid w:val="000A3860"/>
    <w:rsid w:val="000A39A5"/>
    <w:rsid w:val="000A3A94"/>
    <w:rsid w:val="000A3BD2"/>
    <w:rsid w:val="000A4209"/>
    <w:rsid w:val="000A444F"/>
    <w:rsid w:val="000A4732"/>
    <w:rsid w:val="000A48B2"/>
    <w:rsid w:val="000A532D"/>
    <w:rsid w:val="000A5769"/>
    <w:rsid w:val="000A5C26"/>
    <w:rsid w:val="000A6121"/>
    <w:rsid w:val="000A619E"/>
    <w:rsid w:val="000A62A0"/>
    <w:rsid w:val="000A6436"/>
    <w:rsid w:val="000A643B"/>
    <w:rsid w:val="000A6466"/>
    <w:rsid w:val="000A7085"/>
    <w:rsid w:val="000A7C52"/>
    <w:rsid w:val="000A7CD9"/>
    <w:rsid w:val="000A7E6B"/>
    <w:rsid w:val="000A7F04"/>
    <w:rsid w:val="000A7FC3"/>
    <w:rsid w:val="000B01C6"/>
    <w:rsid w:val="000B050A"/>
    <w:rsid w:val="000B06AE"/>
    <w:rsid w:val="000B074B"/>
    <w:rsid w:val="000B09B4"/>
    <w:rsid w:val="000B0C8C"/>
    <w:rsid w:val="000B0CA5"/>
    <w:rsid w:val="000B1888"/>
    <w:rsid w:val="000B196B"/>
    <w:rsid w:val="000B1A57"/>
    <w:rsid w:val="000B1C6A"/>
    <w:rsid w:val="000B235E"/>
    <w:rsid w:val="000B2DB3"/>
    <w:rsid w:val="000B2E32"/>
    <w:rsid w:val="000B2E7D"/>
    <w:rsid w:val="000B304E"/>
    <w:rsid w:val="000B32C4"/>
    <w:rsid w:val="000B3411"/>
    <w:rsid w:val="000B3F59"/>
    <w:rsid w:val="000B427D"/>
    <w:rsid w:val="000B52EC"/>
    <w:rsid w:val="000B5323"/>
    <w:rsid w:val="000B56DD"/>
    <w:rsid w:val="000B5830"/>
    <w:rsid w:val="000B61F6"/>
    <w:rsid w:val="000B67AF"/>
    <w:rsid w:val="000B67BB"/>
    <w:rsid w:val="000B67D3"/>
    <w:rsid w:val="000B6BC7"/>
    <w:rsid w:val="000B6C72"/>
    <w:rsid w:val="000B6D5E"/>
    <w:rsid w:val="000B6F68"/>
    <w:rsid w:val="000B6FFA"/>
    <w:rsid w:val="000B736A"/>
    <w:rsid w:val="000B740E"/>
    <w:rsid w:val="000B77AE"/>
    <w:rsid w:val="000C08E2"/>
    <w:rsid w:val="000C0A80"/>
    <w:rsid w:val="000C0D60"/>
    <w:rsid w:val="000C1109"/>
    <w:rsid w:val="000C123D"/>
    <w:rsid w:val="000C18A5"/>
    <w:rsid w:val="000C1A0C"/>
    <w:rsid w:val="000C1EF0"/>
    <w:rsid w:val="000C25BD"/>
    <w:rsid w:val="000C2950"/>
    <w:rsid w:val="000C2B36"/>
    <w:rsid w:val="000C2EB0"/>
    <w:rsid w:val="000C316A"/>
    <w:rsid w:val="000C451A"/>
    <w:rsid w:val="000C4CF1"/>
    <w:rsid w:val="000C4EAE"/>
    <w:rsid w:val="000C5220"/>
    <w:rsid w:val="000C55C5"/>
    <w:rsid w:val="000C5654"/>
    <w:rsid w:val="000C5904"/>
    <w:rsid w:val="000C5EE3"/>
    <w:rsid w:val="000C5F21"/>
    <w:rsid w:val="000C66EB"/>
    <w:rsid w:val="000C6A85"/>
    <w:rsid w:val="000C6C35"/>
    <w:rsid w:val="000C6F5D"/>
    <w:rsid w:val="000C70EE"/>
    <w:rsid w:val="000C729A"/>
    <w:rsid w:val="000C74B3"/>
    <w:rsid w:val="000C769F"/>
    <w:rsid w:val="000C76C5"/>
    <w:rsid w:val="000C76F9"/>
    <w:rsid w:val="000C78B4"/>
    <w:rsid w:val="000C7A02"/>
    <w:rsid w:val="000C7BB8"/>
    <w:rsid w:val="000C7E11"/>
    <w:rsid w:val="000C7F61"/>
    <w:rsid w:val="000C7FBD"/>
    <w:rsid w:val="000D0326"/>
    <w:rsid w:val="000D055D"/>
    <w:rsid w:val="000D0B1C"/>
    <w:rsid w:val="000D1720"/>
    <w:rsid w:val="000D17E8"/>
    <w:rsid w:val="000D1A56"/>
    <w:rsid w:val="000D1A65"/>
    <w:rsid w:val="000D206B"/>
    <w:rsid w:val="000D3491"/>
    <w:rsid w:val="000D3ED3"/>
    <w:rsid w:val="000D3FF7"/>
    <w:rsid w:val="000D4044"/>
    <w:rsid w:val="000D4437"/>
    <w:rsid w:val="000D4C13"/>
    <w:rsid w:val="000D4E32"/>
    <w:rsid w:val="000D53EE"/>
    <w:rsid w:val="000D5E59"/>
    <w:rsid w:val="000D63D4"/>
    <w:rsid w:val="000D6549"/>
    <w:rsid w:val="000D65AB"/>
    <w:rsid w:val="000D65DA"/>
    <w:rsid w:val="000D79B7"/>
    <w:rsid w:val="000D7BB0"/>
    <w:rsid w:val="000D7C11"/>
    <w:rsid w:val="000D7D75"/>
    <w:rsid w:val="000D7EE2"/>
    <w:rsid w:val="000E0394"/>
    <w:rsid w:val="000E162B"/>
    <w:rsid w:val="000E2F2F"/>
    <w:rsid w:val="000E3163"/>
    <w:rsid w:val="000E31E9"/>
    <w:rsid w:val="000E321A"/>
    <w:rsid w:val="000E328D"/>
    <w:rsid w:val="000E3AB3"/>
    <w:rsid w:val="000E3B2F"/>
    <w:rsid w:val="000E3B5B"/>
    <w:rsid w:val="000E3C9B"/>
    <w:rsid w:val="000E4FE7"/>
    <w:rsid w:val="000E5131"/>
    <w:rsid w:val="000E5968"/>
    <w:rsid w:val="000E5BCB"/>
    <w:rsid w:val="000E5C27"/>
    <w:rsid w:val="000E5CD9"/>
    <w:rsid w:val="000E5D4D"/>
    <w:rsid w:val="000E6665"/>
    <w:rsid w:val="000E69E4"/>
    <w:rsid w:val="000E7446"/>
    <w:rsid w:val="000E7B0D"/>
    <w:rsid w:val="000E7B15"/>
    <w:rsid w:val="000E7C72"/>
    <w:rsid w:val="000E7FDD"/>
    <w:rsid w:val="000F017C"/>
    <w:rsid w:val="000F01C4"/>
    <w:rsid w:val="000F056C"/>
    <w:rsid w:val="000F06CB"/>
    <w:rsid w:val="000F0EF3"/>
    <w:rsid w:val="000F0FE3"/>
    <w:rsid w:val="000F1553"/>
    <w:rsid w:val="000F1660"/>
    <w:rsid w:val="000F18EA"/>
    <w:rsid w:val="000F20DA"/>
    <w:rsid w:val="000F2B56"/>
    <w:rsid w:val="000F34C2"/>
    <w:rsid w:val="000F3629"/>
    <w:rsid w:val="000F3951"/>
    <w:rsid w:val="000F40E3"/>
    <w:rsid w:val="000F426F"/>
    <w:rsid w:val="000F42D2"/>
    <w:rsid w:val="000F4436"/>
    <w:rsid w:val="000F4744"/>
    <w:rsid w:val="000F4A8C"/>
    <w:rsid w:val="000F4D0F"/>
    <w:rsid w:val="000F5546"/>
    <w:rsid w:val="000F59C3"/>
    <w:rsid w:val="000F59DB"/>
    <w:rsid w:val="000F5A6E"/>
    <w:rsid w:val="000F5D93"/>
    <w:rsid w:val="000F5F62"/>
    <w:rsid w:val="000F6919"/>
    <w:rsid w:val="000F6B36"/>
    <w:rsid w:val="000F6B77"/>
    <w:rsid w:val="000F7381"/>
    <w:rsid w:val="000F7A6F"/>
    <w:rsid w:val="000F7BFF"/>
    <w:rsid w:val="000F7D96"/>
    <w:rsid w:val="000F7E61"/>
    <w:rsid w:val="00100125"/>
    <w:rsid w:val="001003D1"/>
    <w:rsid w:val="0010081A"/>
    <w:rsid w:val="001009B2"/>
    <w:rsid w:val="00100C9C"/>
    <w:rsid w:val="00100FB8"/>
    <w:rsid w:val="00101346"/>
    <w:rsid w:val="0010187B"/>
    <w:rsid w:val="001018AB"/>
    <w:rsid w:val="00101DD5"/>
    <w:rsid w:val="001025F2"/>
    <w:rsid w:val="00102A60"/>
    <w:rsid w:val="00102C03"/>
    <w:rsid w:val="00103236"/>
    <w:rsid w:val="00104189"/>
    <w:rsid w:val="001050FA"/>
    <w:rsid w:val="00105D86"/>
    <w:rsid w:val="00105EE1"/>
    <w:rsid w:val="00106056"/>
    <w:rsid w:val="0010644E"/>
    <w:rsid w:val="00106479"/>
    <w:rsid w:val="001068B8"/>
    <w:rsid w:val="001068F5"/>
    <w:rsid w:val="00106F86"/>
    <w:rsid w:val="0010718A"/>
    <w:rsid w:val="00107334"/>
    <w:rsid w:val="00110404"/>
    <w:rsid w:val="0011078F"/>
    <w:rsid w:val="00111346"/>
    <w:rsid w:val="001115CF"/>
    <w:rsid w:val="001118BB"/>
    <w:rsid w:val="00111D5B"/>
    <w:rsid w:val="00111EE5"/>
    <w:rsid w:val="00112638"/>
    <w:rsid w:val="0011272B"/>
    <w:rsid w:val="00112751"/>
    <w:rsid w:val="001128C3"/>
    <w:rsid w:val="00112992"/>
    <w:rsid w:val="001131F9"/>
    <w:rsid w:val="0011329C"/>
    <w:rsid w:val="0011360C"/>
    <w:rsid w:val="00113621"/>
    <w:rsid w:val="0011382D"/>
    <w:rsid w:val="00113AC2"/>
    <w:rsid w:val="00113C72"/>
    <w:rsid w:val="00113DA7"/>
    <w:rsid w:val="001142C9"/>
    <w:rsid w:val="0011433F"/>
    <w:rsid w:val="00114425"/>
    <w:rsid w:val="00114B1C"/>
    <w:rsid w:val="00114B63"/>
    <w:rsid w:val="00114DA8"/>
    <w:rsid w:val="00114DD8"/>
    <w:rsid w:val="00115120"/>
    <w:rsid w:val="00115696"/>
    <w:rsid w:val="00115C49"/>
    <w:rsid w:val="00115F13"/>
    <w:rsid w:val="0011668C"/>
    <w:rsid w:val="00116722"/>
    <w:rsid w:val="001167E4"/>
    <w:rsid w:val="001167E8"/>
    <w:rsid w:val="00116D1C"/>
    <w:rsid w:val="00117352"/>
    <w:rsid w:val="00117387"/>
    <w:rsid w:val="00117D79"/>
    <w:rsid w:val="00117E23"/>
    <w:rsid w:val="0012042B"/>
    <w:rsid w:val="00120DB1"/>
    <w:rsid w:val="0012122F"/>
    <w:rsid w:val="00121419"/>
    <w:rsid w:val="00121460"/>
    <w:rsid w:val="001218CB"/>
    <w:rsid w:val="00121BAB"/>
    <w:rsid w:val="00121E62"/>
    <w:rsid w:val="00121FB0"/>
    <w:rsid w:val="00122117"/>
    <w:rsid w:val="0012217E"/>
    <w:rsid w:val="0012218F"/>
    <w:rsid w:val="0012228E"/>
    <w:rsid w:val="00122591"/>
    <w:rsid w:val="001228D5"/>
    <w:rsid w:val="00122A61"/>
    <w:rsid w:val="0012303B"/>
    <w:rsid w:val="001232F2"/>
    <w:rsid w:val="001238E2"/>
    <w:rsid w:val="00123E42"/>
    <w:rsid w:val="001240E8"/>
    <w:rsid w:val="0012416A"/>
    <w:rsid w:val="001241AB"/>
    <w:rsid w:val="00124ABF"/>
    <w:rsid w:val="00124B9B"/>
    <w:rsid w:val="001251C1"/>
    <w:rsid w:val="00125203"/>
    <w:rsid w:val="00125706"/>
    <w:rsid w:val="00125EE5"/>
    <w:rsid w:val="00126186"/>
    <w:rsid w:val="0012618A"/>
    <w:rsid w:val="00126609"/>
    <w:rsid w:val="00130021"/>
    <w:rsid w:val="00130041"/>
    <w:rsid w:val="0013027A"/>
    <w:rsid w:val="001302F5"/>
    <w:rsid w:val="00130A6F"/>
    <w:rsid w:val="00130DC4"/>
    <w:rsid w:val="00130E00"/>
    <w:rsid w:val="00130E03"/>
    <w:rsid w:val="0013108A"/>
    <w:rsid w:val="0013141A"/>
    <w:rsid w:val="00131987"/>
    <w:rsid w:val="00131ADB"/>
    <w:rsid w:val="00131B34"/>
    <w:rsid w:val="00131E50"/>
    <w:rsid w:val="00132BDF"/>
    <w:rsid w:val="00132CCE"/>
    <w:rsid w:val="00132E69"/>
    <w:rsid w:val="00133031"/>
    <w:rsid w:val="001337EE"/>
    <w:rsid w:val="0013459A"/>
    <w:rsid w:val="00134A3E"/>
    <w:rsid w:val="00134B83"/>
    <w:rsid w:val="001352B9"/>
    <w:rsid w:val="001355AC"/>
    <w:rsid w:val="0013593D"/>
    <w:rsid w:val="001359B6"/>
    <w:rsid w:val="00135BB8"/>
    <w:rsid w:val="00136D0B"/>
    <w:rsid w:val="00136FE3"/>
    <w:rsid w:val="0013784D"/>
    <w:rsid w:val="0013788B"/>
    <w:rsid w:val="00137F5C"/>
    <w:rsid w:val="0014020F"/>
    <w:rsid w:val="0014058A"/>
    <w:rsid w:val="00140705"/>
    <w:rsid w:val="00141395"/>
    <w:rsid w:val="001417B8"/>
    <w:rsid w:val="00142100"/>
    <w:rsid w:val="00142D52"/>
    <w:rsid w:val="001435FA"/>
    <w:rsid w:val="0014376C"/>
    <w:rsid w:val="0014395F"/>
    <w:rsid w:val="00143A1B"/>
    <w:rsid w:val="00143D83"/>
    <w:rsid w:val="00144B75"/>
    <w:rsid w:val="0014512B"/>
    <w:rsid w:val="0014595B"/>
    <w:rsid w:val="00145C82"/>
    <w:rsid w:val="00145D72"/>
    <w:rsid w:val="00146D69"/>
    <w:rsid w:val="0014716E"/>
    <w:rsid w:val="0014743B"/>
    <w:rsid w:val="001479B2"/>
    <w:rsid w:val="00147A11"/>
    <w:rsid w:val="00147BF5"/>
    <w:rsid w:val="0015040E"/>
    <w:rsid w:val="0015053B"/>
    <w:rsid w:val="00150897"/>
    <w:rsid w:val="0015138D"/>
    <w:rsid w:val="0015138F"/>
    <w:rsid w:val="00152560"/>
    <w:rsid w:val="00152809"/>
    <w:rsid w:val="00152A88"/>
    <w:rsid w:val="00153073"/>
    <w:rsid w:val="00153BB0"/>
    <w:rsid w:val="001540EA"/>
    <w:rsid w:val="0015494A"/>
    <w:rsid w:val="00154959"/>
    <w:rsid w:val="00155061"/>
    <w:rsid w:val="00155363"/>
    <w:rsid w:val="0015554E"/>
    <w:rsid w:val="00155EF8"/>
    <w:rsid w:val="00156380"/>
    <w:rsid w:val="00156A8C"/>
    <w:rsid w:val="00156BD7"/>
    <w:rsid w:val="00156BDD"/>
    <w:rsid w:val="001571E4"/>
    <w:rsid w:val="00157674"/>
    <w:rsid w:val="00157CFF"/>
    <w:rsid w:val="00157E04"/>
    <w:rsid w:val="0016014D"/>
    <w:rsid w:val="0016043E"/>
    <w:rsid w:val="00160671"/>
    <w:rsid w:val="0016067E"/>
    <w:rsid w:val="00160696"/>
    <w:rsid w:val="0016075E"/>
    <w:rsid w:val="00160AF1"/>
    <w:rsid w:val="00160B45"/>
    <w:rsid w:val="00160EEF"/>
    <w:rsid w:val="001614E7"/>
    <w:rsid w:val="001616B0"/>
    <w:rsid w:val="001619E0"/>
    <w:rsid w:val="001620A2"/>
    <w:rsid w:val="0016262E"/>
    <w:rsid w:val="001626AC"/>
    <w:rsid w:val="00162988"/>
    <w:rsid w:val="00163010"/>
    <w:rsid w:val="001634B4"/>
    <w:rsid w:val="0016359F"/>
    <w:rsid w:val="00163613"/>
    <w:rsid w:val="001637F5"/>
    <w:rsid w:val="001638C0"/>
    <w:rsid w:val="00163B76"/>
    <w:rsid w:val="00163C83"/>
    <w:rsid w:val="00163CB1"/>
    <w:rsid w:val="00163D89"/>
    <w:rsid w:val="00163EF0"/>
    <w:rsid w:val="001644E4"/>
    <w:rsid w:val="00164894"/>
    <w:rsid w:val="00164B4B"/>
    <w:rsid w:val="00164CBB"/>
    <w:rsid w:val="00164E66"/>
    <w:rsid w:val="00165045"/>
    <w:rsid w:val="001650C6"/>
    <w:rsid w:val="00165246"/>
    <w:rsid w:val="00165A3A"/>
    <w:rsid w:val="00165B7F"/>
    <w:rsid w:val="00165B88"/>
    <w:rsid w:val="00165D97"/>
    <w:rsid w:val="00165DE8"/>
    <w:rsid w:val="00165FD0"/>
    <w:rsid w:val="00166BE2"/>
    <w:rsid w:val="00166C09"/>
    <w:rsid w:val="00170BDB"/>
    <w:rsid w:val="0017103D"/>
    <w:rsid w:val="00171248"/>
    <w:rsid w:val="00171329"/>
    <w:rsid w:val="00171A48"/>
    <w:rsid w:val="00171EDA"/>
    <w:rsid w:val="0017241F"/>
    <w:rsid w:val="00172E61"/>
    <w:rsid w:val="00173069"/>
    <w:rsid w:val="0017318C"/>
    <w:rsid w:val="001732FD"/>
    <w:rsid w:val="001734F2"/>
    <w:rsid w:val="00173A60"/>
    <w:rsid w:val="00173F8B"/>
    <w:rsid w:val="0017456B"/>
    <w:rsid w:val="0017458C"/>
    <w:rsid w:val="0017515E"/>
    <w:rsid w:val="0017587C"/>
    <w:rsid w:val="00175B18"/>
    <w:rsid w:val="00175E35"/>
    <w:rsid w:val="001767E6"/>
    <w:rsid w:val="00176984"/>
    <w:rsid w:val="00176B5A"/>
    <w:rsid w:val="00177A42"/>
    <w:rsid w:val="00177C99"/>
    <w:rsid w:val="00177DDA"/>
    <w:rsid w:val="00177F7A"/>
    <w:rsid w:val="001800E3"/>
    <w:rsid w:val="00180529"/>
    <w:rsid w:val="00180679"/>
    <w:rsid w:val="00180A67"/>
    <w:rsid w:val="00180C19"/>
    <w:rsid w:val="001811F8"/>
    <w:rsid w:val="00182B43"/>
    <w:rsid w:val="00182D53"/>
    <w:rsid w:val="00182D70"/>
    <w:rsid w:val="00182E4B"/>
    <w:rsid w:val="001832B0"/>
    <w:rsid w:val="00183F29"/>
    <w:rsid w:val="001849F7"/>
    <w:rsid w:val="00184AB7"/>
    <w:rsid w:val="00184B74"/>
    <w:rsid w:val="00184C03"/>
    <w:rsid w:val="00185A59"/>
    <w:rsid w:val="0018623E"/>
    <w:rsid w:val="00186EC6"/>
    <w:rsid w:val="001874F5"/>
    <w:rsid w:val="001876C5"/>
    <w:rsid w:val="0018788D"/>
    <w:rsid w:val="00187A5C"/>
    <w:rsid w:val="00187C9D"/>
    <w:rsid w:val="00187D34"/>
    <w:rsid w:val="00190281"/>
    <w:rsid w:val="0019046C"/>
    <w:rsid w:val="0019056D"/>
    <w:rsid w:val="001905DA"/>
    <w:rsid w:val="0019064A"/>
    <w:rsid w:val="001908F2"/>
    <w:rsid w:val="00190A65"/>
    <w:rsid w:val="00190AAD"/>
    <w:rsid w:val="00190AF2"/>
    <w:rsid w:val="00190ED6"/>
    <w:rsid w:val="00191014"/>
    <w:rsid w:val="001915EF"/>
    <w:rsid w:val="00191839"/>
    <w:rsid w:val="00192091"/>
    <w:rsid w:val="00192196"/>
    <w:rsid w:val="00192199"/>
    <w:rsid w:val="00192B71"/>
    <w:rsid w:val="0019333B"/>
    <w:rsid w:val="0019337B"/>
    <w:rsid w:val="0019355F"/>
    <w:rsid w:val="00193A8C"/>
    <w:rsid w:val="00194268"/>
    <w:rsid w:val="00194312"/>
    <w:rsid w:val="001943A9"/>
    <w:rsid w:val="00194608"/>
    <w:rsid w:val="00194649"/>
    <w:rsid w:val="001948AA"/>
    <w:rsid w:val="0019491C"/>
    <w:rsid w:val="00194A42"/>
    <w:rsid w:val="00194AC2"/>
    <w:rsid w:val="00195B2B"/>
    <w:rsid w:val="00195D68"/>
    <w:rsid w:val="00196095"/>
    <w:rsid w:val="001961D0"/>
    <w:rsid w:val="00196400"/>
    <w:rsid w:val="00196402"/>
    <w:rsid w:val="00196520"/>
    <w:rsid w:val="00196B68"/>
    <w:rsid w:val="00196E44"/>
    <w:rsid w:val="0019751C"/>
    <w:rsid w:val="00197724"/>
    <w:rsid w:val="0019782B"/>
    <w:rsid w:val="001978B8"/>
    <w:rsid w:val="00197BB1"/>
    <w:rsid w:val="00197C6B"/>
    <w:rsid w:val="00197D2D"/>
    <w:rsid w:val="001A0767"/>
    <w:rsid w:val="001A084E"/>
    <w:rsid w:val="001A0881"/>
    <w:rsid w:val="001A091C"/>
    <w:rsid w:val="001A0A1E"/>
    <w:rsid w:val="001A0B1E"/>
    <w:rsid w:val="001A1460"/>
    <w:rsid w:val="001A15AD"/>
    <w:rsid w:val="001A15DB"/>
    <w:rsid w:val="001A1701"/>
    <w:rsid w:val="001A1AD1"/>
    <w:rsid w:val="001A1CB4"/>
    <w:rsid w:val="001A1E9C"/>
    <w:rsid w:val="001A1F81"/>
    <w:rsid w:val="001A1FF5"/>
    <w:rsid w:val="001A21A1"/>
    <w:rsid w:val="001A2306"/>
    <w:rsid w:val="001A249F"/>
    <w:rsid w:val="001A25AA"/>
    <w:rsid w:val="001A272C"/>
    <w:rsid w:val="001A2A15"/>
    <w:rsid w:val="001A2B1B"/>
    <w:rsid w:val="001A2C40"/>
    <w:rsid w:val="001A2E5B"/>
    <w:rsid w:val="001A2ECA"/>
    <w:rsid w:val="001A39BB"/>
    <w:rsid w:val="001A3B21"/>
    <w:rsid w:val="001A3FAB"/>
    <w:rsid w:val="001A4366"/>
    <w:rsid w:val="001A4CE1"/>
    <w:rsid w:val="001A4DAB"/>
    <w:rsid w:val="001A4F90"/>
    <w:rsid w:val="001A56D9"/>
    <w:rsid w:val="001A57B2"/>
    <w:rsid w:val="001A5AA1"/>
    <w:rsid w:val="001A5C8E"/>
    <w:rsid w:val="001A5C90"/>
    <w:rsid w:val="001A5FCF"/>
    <w:rsid w:val="001A6AB6"/>
    <w:rsid w:val="001A6BDD"/>
    <w:rsid w:val="001A738A"/>
    <w:rsid w:val="001A77A2"/>
    <w:rsid w:val="001A7959"/>
    <w:rsid w:val="001A7DDF"/>
    <w:rsid w:val="001B00D4"/>
    <w:rsid w:val="001B0B24"/>
    <w:rsid w:val="001B0E66"/>
    <w:rsid w:val="001B1070"/>
    <w:rsid w:val="001B11D4"/>
    <w:rsid w:val="001B1927"/>
    <w:rsid w:val="001B1B8D"/>
    <w:rsid w:val="001B1D92"/>
    <w:rsid w:val="001B23AA"/>
    <w:rsid w:val="001B23D0"/>
    <w:rsid w:val="001B2A68"/>
    <w:rsid w:val="001B2B0F"/>
    <w:rsid w:val="001B2B1C"/>
    <w:rsid w:val="001B3163"/>
    <w:rsid w:val="001B35AB"/>
    <w:rsid w:val="001B393B"/>
    <w:rsid w:val="001B3DBD"/>
    <w:rsid w:val="001B3FBC"/>
    <w:rsid w:val="001B439C"/>
    <w:rsid w:val="001B44FB"/>
    <w:rsid w:val="001B4A1C"/>
    <w:rsid w:val="001B4FED"/>
    <w:rsid w:val="001B5054"/>
    <w:rsid w:val="001B54DE"/>
    <w:rsid w:val="001B5599"/>
    <w:rsid w:val="001B5A96"/>
    <w:rsid w:val="001B5B58"/>
    <w:rsid w:val="001B6730"/>
    <w:rsid w:val="001B690D"/>
    <w:rsid w:val="001B69CD"/>
    <w:rsid w:val="001B6D33"/>
    <w:rsid w:val="001B72D7"/>
    <w:rsid w:val="001B746D"/>
    <w:rsid w:val="001B7539"/>
    <w:rsid w:val="001B7A91"/>
    <w:rsid w:val="001B7E73"/>
    <w:rsid w:val="001B7EF3"/>
    <w:rsid w:val="001C0159"/>
    <w:rsid w:val="001C0205"/>
    <w:rsid w:val="001C0FBF"/>
    <w:rsid w:val="001C17AC"/>
    <w:rsid w:val="001C1AC6"/>
    <w:rsid w:val="001C1E45"/>
    <w:rsid w:val="001C229B"/>
    <w:rsid w:val="001C249F"/>
    <w:rsid w:val="001C26DB"/>
    <w:rsid w:val="001C2957"/>
    <w:rsid w:val="001C2ED6"/>
    <w:rsid w:val="001C351C"/>
    <w:rsid w:val="001C3556"/>
    <w:rsid w:val="001C3588"/>
    <w:rsid w:val="001C38A5"/>
    <w:rsid w:val="001C4623"/>
    <w:rsid w:val="001C4D75"/>
    <w:rsid w:val="001C58A4"/>
    <w:rsid w:val="001C5B5A"/>
    <w:rsid w:val="001C5CD3"/>
    <w:rsid w:val="001C62CB"/>
    <w:rsid w:val="001C6459"/>
    <w:rsid w:val="001C6B85"/>
    <w:rsid w:val="001C734E"/>
    <w:rsid w:val="001C7698"/>
    <w:rsid w:val="001C7BEE"/>
    <w:rsid w:val="001D0365"/>
    <w:rsid w:val="001D06D0"/>
    <w:rsid w:val="001D09C8"/>
    <w:rsid w:val="001D0B4F"/>
    <w:rsid w:val="001D0F59"/>
    <w:rsid w:val="001D129C"/>
    <w:rsid w:val="001D13D1"/>
    <w:rsid w:val="001D1422"/>
    <w:rsid w:val="001D15E3"/>
    <w:rsid w:val="001D1BAB"/>
    <w:rsid w:val="001D1EDC"/>
    <w:rsid w:val="001D1F36"/>
    <w:rsid w:val="001D20E3"/>
    <w:rsid w:val="001D237A"/>
    <w:rsid w:val="001D23BF"/>
    <w:rsid w:val="001D28DB"/>
    <w:rsid w:val="001D324A"/>
    <w:rsid w:val="001D3546"/>
    <w:rsid w:val="001D3B03"/>
    <w:rsid w:val="001D3E18"/>
    <w:rsid w:val="001D3EF9"/>
    <w:rsid w:val="001D3FE0"/>
    <w:rsid w:val="001D4921"/>
    <w:rsid w:val="001D5491"/>
    <w:rsid w:val="001D54E6"/>
    <w:rsid w:val="001D596B"/>
    <w:rsid w:val="001D5A82"/>
    <w:rsid w:val="001D5CA3"/>
    <w:rsid w:val="001D5EA0"/>
    <w:rsid w:val="001D6A9D"/>
    <w:rsid w:val="001D6F31"/>
    <w:rsid w:val="001D7889"/>
    <w:rsid w:val="001D7B35"/>
    <w:rsid w:val="001E0123"/>
    <w:rsid w:val="001E01DE"/>
    <w:rsid w:val="001E025A"/>
    <w:rsid w:val="001E181D"/>
    <w:rsid w:val="001E188F"/>
    <w:rsid w:val="001E1C3E"/>
    <w:rsid w:val="001E1D0F"/>
    <w:rsid w:val="001E2370"/>
    <w:rsid w:val="001E25E5"/>
    <w:rsid w:val="001E2B9C"/>
    <w:rsid w:val="001E3142"/>
    <w:rsid w:val="001E33A1"/>
    <w:rsid w:val="001E35AD"/>
    <w:rsid w:val="001E39BB"/>
    <w:rsid w:val="001E3F6E"/>
    <w:rsid w:val="001E432A"/>
    <w:rsid w:val="001E4493"/>
    <w:rsid w:val="001E4993"/>
    <w:rsid w:val="001E4DD6"/>
    <w:rsid w:val="001E54B8"/>
    <w:rsid w:val="001E55AA"/>
    <w:rsid w:val="001E5873"/>
    <w:rsid w:val="001E5A27"/>
    <w:rsid w:val="001E5AC8"/>
    <w:rsid w:val="001E5CB7"/>
    <w:rsid w:val="001E5DB0"/>
    <w:rsid w:val="001E60FE"/>
    <w:rsid w:val="001E65CE"/>
    <w:rsid w:val="001E6754"/>
    <w:rsid w:val="001E69EA"/>
    <w:rsid w:val="001E6A4F"/>
    <w:rsid w:val="001E6F61"/>
    <w:rsid w:val="001E7027"/>
    <w:rsid w:val="001E7071"/>
    <w:rsid w:val="001E739B"/>
    <w:rsid w:val="001E73C8"/>
    <w:rsid w:val="001E7B92"/>
    <w:rsid w:val="001E7C0A"/>
    <w:rsid w:val="001E7E0F"/>
    <w:rsid w:val="001E7E84"/>
    <w:rsid w:val="001F0459"/>
    <w:rsid w:val="001F0595"/>
    <w:rsid w:val="001F0C92"/>
    <w:rsid w:val="001F0FC0"/>
    <w:rsid w:val="001F1753"/>
    <w:rsid w:val="001F19DF"/>
    <w:rsid w:val="001F1A16"/>
    <w:rsid w:val="001F1C9B"/>
    <w:rsid w:val="001F1F12"/>
    <w:rsid w:val="001F20F3"/>
    <w:rsid w:val="001F244C"/>
    <w:rsid w:val="001F28CB"/>
    <w:rsid w:val="001F2A63"/>
    <w:rsid w:val="001F2A99"/>
    <w:rsid w:val="001F324E"/>
    <w:rsid w:val="001F3718"/>
    <w:rsid w:val="001F3B5D"/>
    <w:rsid w:val="001F505B"/>
    <w:rsid w:val="001F5279"/>
    <w:rsid w:val="001F5291"/>
    <w:rsid w:val="001F56F6"/>
    <w:rsid w:val="001F5773"/>
    <w:rsid w:val="001F5D6E"/>
    <w:rsid w:val="001F67D0"/>
    <w:rsid w:val="001F7058"/>
    <w:rsid w:val="001F747D"/>
    <w:rsid w:val="001F7491"/>
    <w:rsid w:val="001F75EE"/>
    <w:rsid w:val="001F7C8E"/>
    <w:rsid w:val="00200598"/>
    <w:rsid w:val="00200842"/>
    <w:rsid w:val="00200CA9"/>
    <w:rsid w:val="00200D3C"/>
    <w:rsid w:val="00200EF2"/>
    <w:rsid w:val="0020100C"/>
    <w:rsid w:val="00201DDB"/>
    <w:rsid w:val="00201EC5"/>
    <w:rsid w:val="0020236E"/>
    <w:rsid w:val="00202646"/>
    <w:rsid w:val="00202CCE"/>
    <w:rsid w:val="002031EF"/>
    <w:rsid w:val="002038BE"/>
    <w:rsid w:val="00203AC3"/>
    <w:rsid w:val="00203B5D"/>
    <w:rsid w:val="002047EF"/>
    <w:rsid w:val="00204A5D"/>
    <w:rsid w:val="00204D35"/>
    <w:rsid w:val="002052C9"/>
    <w:rsid w:val="002054C6"/>
    <w:rsid w:val="0020552A"/>
    <w:rsid w:val="00205691"/>
    <w:rsid w:val="002057A0"/>
    <w:rsid w:val="00205DA7"/>
    <w:rsid w:val="00205E6E"/>
    <w:rsid w:val="00206087"/>
    <w:rsid w:val="002068F8"/>
    <w:rsid w:val="00206D26"/>
    <w:rsid w:val="00206EE5"/>
    <w:rsid w:val="00207308"/>
    <w:rsid w:val="00207427"/>
    <w:rsid w:val="00207609"/>
    <w:rsid w:val="00207651"/>
    <w:rsid w:val="00207B5E"/>
    <w:rsid w:val="00207BC8"/>
    <w:rsid w:val="00210303"/>
    <w:rsid w:val="002105DE"/>
    <w:rsid w:val="002106AB"/>
    <w:rsid w:val="00210B45"/>
    <w:rsid w:val="00210B5E"/>
    <w:rsid w:val="00210D10"/>
    <w:rsid w:val="00211010"/>
    <w:rsid w:val="00211326"/>
    <w:rsid w:val="00211EB7"/>
    <w:rsid w:val="00212449"/>
    <w:rsid w:val="00212620"/>
    <w:rsid w:val="00212738"/>
    <w:rsid w:val="00212B11"/>
    <w:rsid w:val="00212BFB"/>
    <w:rsid w:val="00212E69"/>
    <w:rsid w:val="0021308C"/>
    <w:rsid w:val="002132EB"/>
    <w:rsid w:val="00213347"/>
    <w:rsid w:val="0021360F"/>
    <w:rsid w:val="00213645"/>
    <w:rsid w:val="0021380B"/>
    <w:rsid w:val="0021390F"/>
    <w:rsid w:val="00213B1E"/>
    <w:rsid w:val="00213FF6"/>
    <w:rsid w:val="0021416E"/>
    <w:rsid w:val="00214622"/>
    <w:rsid w:val="00214A4D"/>
    <w:rsid w:val="00214C4B"/>
    <w:rsid w:val="002153F9"/>
    <w:rsid w:val="002155F8"/>
    <w:rsid w:val="00215A50"/>
    <w:rsid w:val="00215C51"/>
    <w:rsid w:val="00216187"/>
    <w:rsid w:val="002161C0"/>
    <w:rsid w:val="00216626"/>
    <w:rsid w:val="002168F0"/>
    <w:rsid w:val="00216C79"/>
    <w:rsid w:val="00216FE3"/>
    <w:rsid w:val="002177F1"/>
    <w:rsid w:val="00217BDE"/>
    <w:rsid w:val="00217DA7"/>
    <w:rsid w:val="0022030A"/>
    <w:rsid w:val="00220457"/>
    <w:rsid w:val="00220560"/>
    <w:rsid w:val="002205D7"/>
    <w:rsid w:val="00220722"/>
    <w:rsid w:val="00220D3E"/>
    <w:rsid w:val="00220E0F"/>
    <w:rsid w:val="00221073"/>
    <w:rsid w:val="00221200"/>
    <w:rsid w:val="00221704"/>
    <w:rsid w:val="00222108"/>
    <w:rsid w:val="0022213B"/>
    <w:rsid w:val="002222F8"/>
    <w:rsid w:val="00222565"/>
    <w:rsid w:val="002225F1"/>
    <w:rsid w:val="0022278D"/>
    <w:rsid w:val="00222A2F"/>
    <w:rsid w:val="00223016"/>
    <w:rsid w:val="002238F1"/>
    <w:rsid w:val="00223B9E"/>
    <w:rsid w:val="002245D4"/>
    <w:rsid w:val="00224706"/>
    <w:rsid w:val="00224770"/>
    <w:rsid w:val="00224CE9"/>
    <w:rsid w:val="00224E3A"/>
    <w:rsid w:val="00225745"/>
    <w:rsid w:val="0022587E"/>
    <w:rsid w:val="00225932"/>
    <w:rsid w:val="00225D88"/>
    <w:rsid w:val="00225F85"/>
    <w:rsid w:val="00226561"/>
    <w:rsid w:val="00226652"/>
    <w:rsid w:val="002268BE"/>
    <w:rsid w:val="00226C08"/>
    <w:rsid w:val="00226FC3"/>
    <w:rsid w:val="0022703B"/>
    <w:rsid w:val="002273CD"/>
    <w:rsid w:val="00227831"/>
    <w:rsid w:val="002279FC"/>
    <w:rsid w:val="00227F03"/>
    <w:rsid w:val="00230053"/>
    <w:rsid w:val="00230FF2"/>
    <w:rsid w:val="002312FB"/>
    <w:rsid w:val="0023154C"/>
    <w:rsid w:val="002319B0"/>
    <w:rsid w:val="002319D3"/>
    <w:rsid w:val="00231D64"/>
    <w:rsid w:val="002328C0"/>
    <w:rsid w:val="00232A34"/>
    <w:rsid w:val="00232D39"/>
    <w:rsid w:val="0023369C"/>
    <w:rsid w:val="00233CC2"/>
    <w:rsid w:val="00233F5B"/>
    <w:rsid w:val="0023422F"/>
    <w:rsid w:val="002344E3"/>
    <w:rsid w:val="002349A5"/>
    <w:rsid w:val="00235505"/>
    <w:rsid w:val="00235883"/>
    <w:rsid w:val="002358AC"/>
    <w:rsid w:val="00235B0C"/>
    <w:rsid w:val="00235B49"/>
    <w:rsid w:val="00235B74"/>
    <w:rsid w:val="00235C7E"/>
    <w:rsid w:val="00235C84"/>
    <w:rsid w:val="00235E2B"/>
    <w:rsid w:val="002360D4"/>
    <w:rsid w:val="00236356"/>
    <w:rsid w:val="002369AC"/>
    <w:rsid w:val="00236A44"/>
    <w:rsid w:val="00236EF3"/>
    <w:rsid w:val="00236F72"/>
    <w:rsid w:val="00236FEF"/>
    <w:rsid w:val="002370D6"/>
    <w:rsid w:val="002377D4"/>
    <w:rsid w:val="002378CE"/>
    <w:rsid w:val="002378DE"/>
    <w:rsid w:val="0023796D"/>
    <w:rsid w:val="00237A7C"/>
    <w:rsid w:val="00237EE7"/>
    <w:rsid w:val="002407D2"/>
    <w:rsid w:val="00240C04"/>
    <w:rsid w:val="00240D8C"/>
    <w:rsid w:val="00240FF4"/>
    <w:rsid w:val="00241C2F"/>
    <w:rsid w:val="0024247B"/>
    <w:rsid w:val="00242AEA"/>
    <w:rsid w:val="00242E41"/>
    <w:rsid w:val="00243497"/>
    <w:rsid w:val="0024379F"/>
    <w:rsid w:val="0024392E"/>
    <w:rsid w:val="00243CF9"/>
    <w:rsid w:val="00243E3C"/>
    <w:rsid w:val="002441E6"/>
    <w:rsid w:val="0024466B"/>
    <w:rsid w:val="00245BC5"/>
    <w:rsid w:val="00245CDD"/>
    <w:rsid w:val="00245F3B"/>
    <w:rsid w:val="0024667A"/>
    <w:rsid w:val="00246A6B"/>
    <w:rsid w:val="00246B23"/>
    <w:rsid w:val="00247478"/>
    <w:rsid w:val="00247B34"/>
    <w:rsid w:val="00250E01"/>
    <w:rsid w:val="00250FA3"/>
    <w:rsid w:val="002510F7"/>
    <w:rsid w:val="00251348"/>
    <w:rsid w:val="002513B0"/>
    <w:rsid w:val="00251D44"/>
    <w:rsid w:val="0025203F"/>
    <w:rsid w:val="002524F7"/>
    <w:rsid w:val="00252505"/>
    <w:rsid w:val="0025292A"/>
    <w:rsid w:val="00252977"/>
    <w:rsid w:val="00252E5D"/>
    <w:rsid w:val="0025310B"/>
    <w:rsid w:val="0025384F"/>
    <w:rsid w:val="00253873"/>
    <w:rsid w:val="00253DFF"/>
    <w:rsid w:val="00253E2A"/>
    <w:rsid w:val="0025406B"/>
    <w:rsid w:val="00254490"/>
    <w:rsid w:val="002544C7"/>
    <w:rsid w:val="00254604"/>
    <w:rsid w:val="002547C6"/>
    <w:rsid w:val="0025481E"/>
    <w:rsid w:val="00254F41"/>
    <w:rsid w:val="0025582D"/>
    <w:rsid w:val="002559A3"/>
    <w:rsid w:val="00256162"/>
    <w:rsid w:val="002561F5"/>
    <w:rsid w:val="002566DD"/>
    <w:rsid w:val="00257373"/>
    <w:rsid w:val="00257625"/>
    <w:rsid w:val="00257B1E"/>
    <w:rsid w:val="00260885"/>
    <w:rsid w:val="00260E78"/>
    <w:rsid w:val="00260EBF"/>
    <w:rsid w:val="00260F43"/>
    <w:rsid w:val="00261090"/>
    <w:rsid w:val="002612D3"/>
    <w:rsid w:val="002613B5"/>
    <w:rsid w:val="00261E03"/>
    <w:rsid w:val="00261EB0"/>
    <w:rsid w:val="002620E0"/>
    <w:rsid w:val="00262231"/>
    <w:rsid w:val="002626C8"/>
    <w:rsid w:val="002628B3"/>
    <w:rsid w:val="002629BE"/>
    <w:rsid w:val="00262E15"/>
    <w:rsid w:val="00262FDB"/>
    <w:rsid w:val="002643CB"/>
    <w:rsid w:val="002646B8"/>
    <w:rsid w:val="00264779"/>
    <w:rsid w:val="002649C4"/>
    <w:rsid w:val="00264FD4"/>
    <w:rsid w:val="0026539D"/>
    <w:rsid w:val="002653C0"/>
    <w:rsid w:val="00265413"/>
    <w:rsid w:val="00265510"/>
    <w:rsid w:val="002655B7"/>
    <w:rsid w:val="002655FC"/>
    <w:rsid w:val="00265765"/>
    <w:rsid w:val="00265AB1"/>
    <w:rsid w:val="00265BDB"/>
    <w:rsid w:val="002667FD"/>
    <w:rsid w:val="00266BEB"/>
    <w:rsid w:val="00266DEF"/>
    <w:rsid w:val="00267843"/>
    <w:rsid w:val="00267903"/>
    <w:rsid w:val="00267C09"/>
    <w:rsid w:val="00267D5D"/>
    <w:rsid w:val="002700A9"/>
    <w:rsid w:val="00270131"/>
    <w:rsid w:val="002707B8"/>
    <w:rsid w:val="002707E1"/>
    <w:rsid w:val="00270835"/>
    <w:rsid w:val="00270B19"/>
    <w:rsid w:val="00270D55"/>
    <w:rsid w:val="00271B7B"/>
    <w:rsid w:val="00271C0F"/>
    <w:rsid w:val="00271C8B"/>
    <w:rsid w:val="00272122"/>
    <w:rsid w:val="0027229F"/>
    <w:rsid w:val="00272384"/>
    <w:rsid w:val="002732E5"/>
    <w:rsid w:val="00273C21"/>
    <w:rsid w:val="0027441F"/>
    <w:rsid w:val="00274BF7"/>
    <w:rsid w:val="00274C7D"/>
    <w:rsid w:val="00274F89"/>
    <w:rsid w:val="00275C14"/>
    <w:rsid w:val="00276712"/>
    <w:rsid w:val="00276899"/>
    <w:rsid w:val="00276A80"/>
    <w:rsid w:val="00276BF6"/>
    <w:rsid w:val="00276E1F"/>
    <w:rsid w:val="002775DE"/>
    <w:rsid w:val="0027788F"/>
    <w:rsid w:val="00277C69"/>
    <w:rsid w:val="00277CE1"/>
    <w:rsid w:val="00277D11"/>
    <w:rsid w:val="00280261"/>
    <w:rsid w:val="00281A0B"/>
    <w:rsid w:val="00281E8F"/>
    <w:rsid w:val="00282051"/>
    <w:rsid w:val="00282F4E"/>
    <w:rsid w:val="00283440"/>
    <w:rsid w:val="00283E6B"/>
    <w:rsid w:val="00284360"/>
    <w:rsid w:val="00284AFE"/>
    <w:rsid w:val="00285638"/>
    <w:rsid w:val="00285868"/>
    <w:rsid w:val="00285DF6"/>
    <w:rsid w:val="00285E58"/>
    <w:rsid w:val="00286402"/>
    <w:rsid w:val="00286ECD"/>
    <w:rsid w:val="00286FB6"/>
    <w:rsid w:val="00287214"/>
    <w:rsid w:val="00287A2A"/>
    <w:rsid w:val="00287C25"/>
    <w:rsid w:val="0029096E"/>
    <w:rsid w:val="00290AE5"/>
    <w:rsid w:val="00290D2F"/>
    <w:rsid w:val="002910C2"/>
    <w:rsid w:val="0029117B"/>
    <w:rsid w:val="00291476"/>
    <w:rsid w:val="002916E0"/>
    <w:rsid w:val="00291B8E"/>
    <w:rsid w:val="00291C0E"/>
    <w:rsid w:val="00291F9B"/>
    <w:rsid w:val="002920A9"/>
    <w:rsid w:val="0029218E"/>
    <w:rsid w:val="002922F8"/>
    <w:rsid w:val="00292D8D"/>
    <w:rsid w:val="00292F07"/>
    <w:rsid w:val="002932B3"/>
    <w:rsid w:val="002936A5"/>
    <w:rsid w:val="002947ED"/>
    <w:rsid w:val="00294978"/>
    <w:rsid w:val="0029499A"/>
    <w:rsid w:val="00294D7B"/>
    <w:rsid w:val="00295125"/>
    <w:rsid w:val="00295186"/>
    <w:rsid w:val="002955EF"/>
    <w:rsid w:val="0029568D"/>
    <w:rsid w:val="00295953"/>
    <w:rsid w:val="00295A25"/>
    <w:rsid w:val="00295C49"/>
    <w:rsid w:val="002967AB"/>
    <w:rsid w:val="002968F2"/>
    <w:rsid w:val="00296EBC"/>
    <w:rsid w:val="00297005"/>
    <w:rsid w:val="002970F0"/>
    <w:rsid w:val="002974A5"/>
    <w:rsid w:val="002979BF"/>
    <w:rsid w:val="00297A1D"/>
    <w:rsid w:val="002A00C8"/>
    <w:rsid w:val="002A04F0"/>
    <w:rsid w:val="002A068C"/>
    <w:rsid w:val="002A07F3"/>
    <w:rsid w:val="002A0886"/>
    <w:rsid w:val="002A0912"/>
    <w:rsid w:val="002A1427"/>
    <w:rsid w:val="002A1A12"/>
    <w:rsid w:val="002A1BB6"/>
    <w:rsid w:val="002A1C4A"/>
    <w:rsid w:val="002A2318"/>
    <w:rsid w:val="002A25C5"/>
    <w:rsid w:val="002A2622"/>
    <w:rsid w:val="002A2E57"/>
    <w:rsid w:val="002A2E7A"/>
    <w:rsid w:val="002A2F7B"/>
    <w:rsid w:val="002A3351"/>
    <w:rsid w:val="002A3531"/>
    <w:rsid w:val="002A39D1"/>
    <w:rsid w:val="002A4A21"/>
    <w:rsid w:val="002A4F62"/>
    <w:rsid w:val="002A5080"/>
    <w:rsid w:val="002A5853"/>
    <w:rsid w:val="002A5BA0"/>
    <w:rsid w:val="002A5C29"/>
    <w:rsid w:val="002A61DE"/>
    <w:rsid w:val="002A649F"/>
    <w:rsid w:val="002A6666"/>
    <w:rsid w:val="002A691B"/>
    <w:rsid w:val="002A697C"/>
    <w:rsid w:val="002A72C9"/>
    <w:rsid w:val="002A7914"/>
    <w:rsid w:val="002B06C4"/>
    <w:rsid w:val="002B07EA"/>
    <w:rsid w:val="002B09A1"/>
    <w:rsid w:val="002B0CF5"/>
    <w:rsid w:val="002B109C"/>
    <w:rsid w:val="002B1504"/>
    <w:rsid w:val="002B2073"/>
    <w:rsid w:val="002B2D21"/>
    <w:rsid w:val="002B3399"/>
    <w:rsid w:val="002B3DDC"/>
    <w:rsid w:val="002B40BE"/>
    <w:rsid w:val="002B43E1"/>
    <w:rsid w:val="002B46A5"/>
    <w:rsid w:val="002B4A90"/>
    <w:rsid w:val="002B5018"/>
    <w:rsid w:val="002B5154"/>
    <w:rsid w:val="002B5C3E"/>
    <w:rsid w:val="002B6030"/>
    <w:rsid w:val="002B60D4"/>
    <w:rsid w:val="002B648E"/>
    <w:rsid w:val="002B66AA"/>
    <w:rsid w:val="002B6E37"/>
    <w:rsid w:val="002B7082"/>
    <w:rsid w:val="002B7347"/>
    <w:rsid w:val="002C0822"/>
    <w:rsid w:val="002C0A0A"/>
    <w:rsid w:val="002C0EF2"/>
    <w:rsid w:val="002C10BC"/>
    <w:rsid w:val="002C1B3F"/>
    <w:rsid w:val="002C1D31"/>
    <w:rsid w:val="002C25B2"/>
    <w:rsid w:val="002C2A52"/>
    <w:rsid w:val="002C2AC5"/>
    <w:rsid w:val="002C353C"/>
    <w:rsid w:val="002C3655"/>
    <w:rsid w:val="002C3B78"/>
    <w:rsid w:val="002C3C79"/>
    <w:rsid w:val="002C4261"/>
    <w:rsid w:val="002C4350"/>
    <w:rsid w:val="002C47F9"/>
    <w:rsid w:val="002C4C79"/>
    <w:rsid w:val="002C54A1"/>
    <w:rsid w:val="002C5A4C"/>
    <w:rsid w:val="002C5D4B"/>
    <w:rsid w:val="002C67D6"/>
    <w:rsid w:val="002C6E7B"/>
    <w:rsid w:val="002C738C"/>
    <w:rsid w:val="002C7732"/>
    <w:rsid w:val="002C798C"/>
    <w:rsid w:val="002C7BDA"/>
    <w:rsid w:val="002C7CB2"/>
    <w:rsid w:val="002D02E4"/>
    <w:rsid w:val="002D051B"/>
    <w:rsid w:val="002D089D"/>
    <w:rsid w:val="002D0DCA"/>
    <w:rsid w:val="002D1338"/>
    <w:rsid w:val="002D1494"/>
    <w:rsid w:val="002D154C"/>
    <w:rsid w:val="002D17B5"/>
    <w:rsid w:val="002D1A12"/>
    <w:rsid w:val="002D1A53"/>
    <w:rsid w:val="002D213D"/>
    <w:rsid w:val="002D24BE"/>
    <w:rsid w:val="002D24E2"/>
    <w:rsid w:val="002D2516"/>
    <w:rsid w:val="002D299D"/>
    <w:rsid w:val="002D2D77"/>
    <w:rsid w:val="002D2ECE"/>
    <w:rsid w:val="002D3960"/>
    <w:rsid w:val="002D3993"/>
    <w:rsid w:val="002D3DED"/>
    <w:rsid w:val="002D3F47"/>
    <w:rsid w:val="002D42F6"/>
    <w:rsid w:val="002D4842"/>
    <w:rsid w:val="002D4CFB"/>
    <w:rsid w:val="002D5546"/>
    <w:rsid w:val="002D570E"/>
    <w:rsid w:val="002D575F"/>
    <w:rsid w:val="002D57B1"/>
    <w:rsid w:val="002D5D96"/>
    <w:rsid w:val="002D5F44"/>
    <w:rsid w:val="002D6079"/>
    <w:rsid w:val="002D624A"/>
    <w:rsid w:val="002D63CB"/>
    <w:rsid w:val="002D70A5"/>
    <w:rsid w:val="002D76B4"/>
    <w:rsid w:val="002D76CF"/>
    <w:rsid w:val="002D7AA4"/>
    <w:rsid w:val="002D7BA9"/>
    <w:rsid w:val="002E0FFF"/>
    <w:rsid w:val="002E141F"/>
    <w:rsid w:val="002E1732"/>
    <w:rsid w:val="002E1E0F"/>
    <w:rsid w:val="002E1E7E"/>
    <w:rsid w:val="002E20D6"/>
    <w:rsid w:val="002E2144"/>
    <w:rsid w:val="002E2327"/>
    <w:rsid w:val="002E2497"/>
    <w:rsid w:val="002E2755"/>
    <w:rsid w:val="002E2822"/>
    <w:rsid w:val="002E2B05"/>
    <w:rsid w:val="002E2EDA"/>
    <w:rsid w:val="002E3A80"/>
    <w:rsid w:val="002E3ECB"/>
    <w:rsid w:val="002E3F4E"/>
    <w:rsid w:val="002E40C1"/>
    <w:rsid w:val="002E449C"/>
    <w:rsid w:val="002E4FED"/>
    <w:rsid w:val="002E54A7"/>
    <w:rsid w:val="002E59CF"/>
    <w:rsid w:val="002E5C54"/>
    <w:rsid w:val="002E6455"/>
    <w:rsid w:val="002E675D"/>
    <w:rsid w:val="002E67B5"/>
    <w:rsid w:val="002E6AC7"/>
    <w:rsid w:val="002E6B59"/>
    <w:rsid w:val="002E6BA9"/>
    <w:rsid w:val="002E72F3"/>
    <w:rsid w:val="002E7B12"/>
    <w:rsid w:val="002E7C70"/>
    <w:rsid w:val="002E7CB4"/>
    <w:rsid w:val="002E7E40"/>
    <w:rsid w:val="002E7E7E"/>
    <w:rsid w:val="002E7F35"/>
    <w:rsid w:val="002F0150"/>
    <w:rsid w:val="002F018E"/>
    <w:rsid w:val="002F0399"/>
    <w:rsid w:val="002F084E"/>
    <w:rsid w:val="002F0C92"/>
    <w:rsid w:val="002F153E"/>
    <w:rsid w:val="002F1924"/>
    <w:rsid w:val="002F1C24"/>
    <w:rsid w:val="002F1D34"/>
    <w:rsid w:val="002F223A"/>
    <w:rsid w:val="002F2795"/>
    <w:rsid w:val="002F3BE2"/>
    <w:rsid w:val="002F4464"/>
    <w:rsid w:val="002F4633"/>
    <w:rsid w:val="002F4D44"/>
    <w:rsid w:val="002F564E"/>
    <w:rsid w:val="002F6B56"/>
    <w:rsid w:val="002F6FD3"/>
    <w:rsid w:val="002F70A0"/>
    <w:rsid w:val="002F7159"/>
    <w:rsid w:val="002F78B4"/>
    <w:rsid w:val="002F7CE2"/>
    <w:rsid w:val="002F7E2D"/>
    <w:rsid w:val="0030008F"/>
    <w:rsid w:val="003001CD"/>
    <w:rsid w:val="00300244"/>
    <w:rsid w:val="003006AD"/>
    <w:rsid w:val="00300F20"/>
    <w:rsid w:val="003013C4"/>
    <w:rsid w:val="00301489"/>
    <w:rsid w:val="003028CB"/>
    <w:rsid w:val="00303079"/>
    <w:rsid w:val="00303197"/>
    <w:rsid w:val="0030320C"/>
    <w:rsid w:val="00303232"/>
    <w:rsid w:val="0030363C"/>
    <w:rsid w:val="003039E6"/>
    <w:rsid w:val="00303A62"/>
    <w:rsid w:val="00303C2D"/>
    <w:rsid w:val="0030461F"/>
    <w:rsid w:val="00304C63"/>
    <w:rsid w:val="00304DE4"/>
    <w:rsid w:val="00304E5A"/>
    <w:rsid w:val="00305441"/>
    <w:rsid w:val="00305462"/>
    <w:rsid w:val="003064B0"/>
    <w:rsid w:val="00306CDB"/>
    <w:rsid w:val="003072FC"/>
    <w:rsid w:val="00307320"/>
    <w:rsid w:val="00307A34"/>
    <w:rsid w:val="00307D20"/>
    <w:rsid w:val="00310153"/>
    <w:rsid w:val="00310176"/>
    <w:rsid w:val="00310222"/>
    <w:rsid w:val="003103C8"/>
    <w:rsid w:val="00310B18"/>
    <w:rsid w:val="00311055"/>
    <w:rsid w:val="003110E5"/>
    <w:rsid w:val="00311A39"/>
    <w:rsid w:val="00311AF0"/>
    <w:rsid w:val="00311DE5"/>
    <w:rsid w:val="00311F0E"/>
    <w:rsid w:val="003120EF"/>
    <w:rsid w:val="0031241F"/>
    <w:rsid w:val="003127F4"/>
    <w:rsid w:val="003132F7"/>
    <w:rsid w:val="00313A81"/>
    <w:rsid w:val="00313B01"/>
    <w:rsid w:val="00313DA2"/>
    <w:rsid w:val="00313F9B"/>
    <w:rsid w:val="00314410"/>
    <w:rsid w:val="0031460F"/>
    <w:rsid w:val="00314715"/>
    <w:rsid w:val="003149E7"/>
    <w:rsid w:val="00314BC6"/>
    <w:rsid w:val="0031504E"/>
    <w:rsid w:val="00315775"/>
    <w:rsid w:val="0031585A"/>
    <w:rsid w:val="00315C89"/>
    <w:rsid w:val="00315E36"/>
    <w:rsid w:val="0031637C"/>
    <w:rsid w:val="00316958"/>
    <w:rsid w:val="00316FD4"/>
    <w:rsid w:val="00317101"/>
    <w:rsid w:val="0031743D"/>
    <w:rsid w:val="00317A9D"/>
    <w:rsid w:val="00317ADE"/>
    <w:rsid w:val="00317B62"/>
    <w:rsid w:val="00317C0D"/>
    <w:rsid w:val="00320125"/>
    <w:rsid w:val="003205A3"/>
    <w:rsid w:val="003206FC"/>
    <w:rsid w:val="00320815"/>
    <w:rsid w:val="00320D42"/>
    <w:rsid w:val="003211CB"/>
    <w:rsid w:val="0032141D"/>
    <w:rsid w:val="003218BB"/>
    <w:rsid w:val="003218FC"/>
    <w:rsid w:val="00322053"/>
    <w:rsid w:val="0032230B"/>
    <w:rsid w:val="00322603"/>
    <w:rsid w:val="0032262A"/>
    <w:rsid w:val="0032269C"/>
    <w:rsid w:val="00322894"/>
    <w:rsid w:val="00322BD7"/>
    <w:rsid w:val="00322FE9"/>
    <w:rsid w:val="003231CE"/>
    <w:rsid w:val="003234AA"/>
    <w:rsid w:val="003237B1"/>
    <w:rsid w:val="00323976"/>
    <w:rsid w:val="00323E75"/>
    <w:rsid w:val="003241F6"/>
    <w:rsid w:val="00324B8A"/>
    <w:rsid w:val="00324D1F"/>
    <w:rsid w:val="00324DD8"/>
    <w:rsid w:val="0032510E"/>
    <w:rsid w:val="00325493"/>
    <w:rsid w:val="003255CA"/>
    <w:rsid w:val="00325877"/>
    <w:rsid w:val="00325A7A"/>
    <w:rsid w:val="003261DA"/>
    <w:rsid w:val="00326443"/>
    <w:rsid w:val="00326507"/>
    <w:rsid w:val="00326F38"/>
    <w:rsid w:val="003276AB"/>
    <w:rsid w:val="00327A2E"/>
    <w:rsid w:val="00327C67"/>
    <w:rsid w:val="00327DFE"/>
    <w:rsid w:val="003305EC"/>
    <w:rsid w:val="00330A01"/>
    <w:rsid w:val="00330CD4"/>
    <w:rsid w:val="00331826"/>
    <w:rsid w:val="00332098"/>
    <w:rsid w:val="00332735"/>
    <w:rsid w:val="003329E8"/>
    <w:rsid w:val="00332BE6"/>
    <w:rsid w:val="00333253"/>
    <w:rsid w:val="00333747"/>
    <w:rsid w:val="0033425E"/>
    <w:rsid w:val="0033468A"/>
    <w:rsid w:val="00334D8C"/>
    <w:rsid w:val="00334F26"/>
    <w:rsid w:val="00335691"/>
    <w:rsid w:val="00335DC9"/>
    <w:rsid w:val="003362A9"/>
    <w:rsid w:val="003362FD"/>
    <w:rsid w:val="0033665A"/>
    <w:rsid w:val="00336A02"/>
    <w:rsid w:val="00336B76"/>
    <w:rsid w:val="00336D37"/>
    <w:rsid w:val="00336D86"/>
    <w:rsid w:val="00336DD8"/>
    <w:rsid w:val="003371A7"/>
    <w:rsid w:val="0033795E"/>
    <w:rsid w:val="00337F1F"/>
    <w:rsid w:val="00340063"/>
    <w:rsid w:val="003408A5"/>
    <w:rsid w:val="003408D0"/>
    <w:rsid w:val="00340A6F"/>
    <w:rsid w:val="00340A9D"/>
    <w:rsid w:val="00340CB7"/>
    <w:rsid w:val="00340F2A"/>
    <w:rsid w:val="00341056"/>
    <w:rsid w:val="0034135C"/>
    <w:rsid w:val="003417DC"/>
    <w:rsid w:val="00341AD7"/>
    <w:rsid w:val="00341B05"/>
    <w:rsid w:val="00341C4E"/>
    <w:rsid w:val="00341EDE"/>
    <w:rsid w:val="003428CC"/>
    <w:rsid w:val="00342BFC"/>
    <w:rsid w:val="00342CB6"/>
    <w:rsid w:val="00342CC0"/>
    <w:rsid w:val="00342ECF"/>
    <w:rsid w:val="00342FDC"/>
    <w:rsid w:val="003445F4"/>
    <w:rsid w:val="00344938"/>
    <w:rsid w:val="00344963"/>
    <w:rsid w:val="00344FE2"/>
    <w:rsid w:val="003453FC"/>
    <w:rsid w:val="003457C4"/>
    <w:rsid w:val="0034589D"/>
    <w:rsid w:val="00345DC3"/>
    <w:rsid w:val="00345DD7"/>
    <w:rsid w:val="003461E2"/>
    <w:rsid w:val="003464E6"/>
    <w:rsid w:val="003465A3"/>
    <w:rsid w:val="00346762"/>
    <w:rsid w:val="00346764"/>
    <w:rsid w:val="00346840"/>
    <w:rsid w:val="00347924"/>
    <w:rsid w:val="00347AC4"/>
    <w:rsid w:val="00347D08"/>
    <w:rsid w:val="00347FC9"/>
    <w:rsid w:val="00350646"/>
    <w:rsid w:val="00350700"/>
    <w:rsid w:val="00350CB7"/>
    <w:rsid w:val="00351174"/>
    <w:rsid w:val="003513DE"/>
    <w:rsid w:val="003514ED"/>
    <w:rsid w:val="003516BE"/>
    <w:rsid w:val="00351A84"/>
    <w:rsid w:val="00351D89"/>
    <w:rsid w:val="00351F7F"/>
    <w:rsid w:val="00352039"/>
    <w:rsid w:val="003522F7"/>
    <w:rsid w:val="003523BE"/>
    <w:rsid w:val="00352471"/>
    <w:rsid w:val="003527F0"/>
    <w:rsid w:val="003528FE"/>
    <w:rsid w:val="00352C23"/>
    <w:rsid w:val="00352DCE"/>
    <w:rsid w:val="00352F3D"/>
    <w:rsid w:val="003531EA"/>
    <w:rsid w:val="00353214"/>
    <w:rsid w:val="00353270"/>
    <w:rsid w:val="0035347B"/>
    <w:rsid w:val="003538BC"/>
    <w:rsid w:val="003539C6"/>
    <w:rsid w:val="00353EE9"/>
    <w:rsid w:val="003545ED"/>
    <w:rsid w:val="00354716"/>
    <w:rsid w:val="003547A9"/>
    <w:rsid w:val="003547C0"/>
    <w:rsid w:val="00354F41"/>
    <w:rsid w:val="00355435"/>
    <w:rsid w:val="00355534"/>
    <w:rsid w:val="00355591"/>
    <w:rsid w:val="003555BD"/>
    <w:rsid w:val="003559C4"/>
    <w:rsid w:val="0035607A"/>
    <w:rsid w:val="00356593"/>
    <w:rsid w:val="00356631"/>
    <w:rsid w:val="0035685C"/>
    <w:rsid w:val="0035685E"/>
    <w:rsid w:val="00356948"/>
    <w:rsid w:val="00356E54"/>
    <w:rsid w:val="0035791E"/>
    <w:rsid w:val="00357F3D"/>
    <w:rsid w:val="003600EF"/>
    <w:rsid w:val="00360548"/>
    <w:rsid w:val="0036056F"/>
    <w:rsid w:val="00360616"/>
    <w:rsid w:val="0036094E"/>
    <w:rsid w:val="00361EC8"/>
    <w:rsid w:val="00362169"/>
    <w:rsid w:val="003621AF"/>
    <w:rsid w:val="00362449"/>
    <w:rsid w:val="00362BCD"/>
    <w:rsid w:val="00362F1A"/>
    <w:rsid w:val="00363411"/>
    <w:rsid w:val="0036358D"/>
    <w:rsid w:val="003635D9"/>
    <w:rsid w:val="00364850"/>
    <w:rsid w:val="0036487E"/>
    <w:rsid w:val="003649F1"/>
    <w:rsid w:val="00365017"/>
    <w:rsid w:val="0036501B"/>
    <w:rsid w:val="003653C1"/>
    <w:rsid w:val="003653DB"/>
    <w:rsid w:val="00365408"/>
    <w:rsid w:val="0036571B"/>
    <w:rsid w:val="003658DB"/>
    <w:rsid w:val="00365B0E"/>
    <w:rsid w:val="00366733"/>
    <w:rsid w:val="00367244"/>
    <w:rsid w:val="0036731F"/>
    <w:rsid w:val="003701EF"/>
    <w:rsid w:val="003705F2"/>
    <w:rsid w:val="00370958"/>
    <w:rsid w:val="00370A42"/>
    <w:rsid w:val="00370CF2"/>
    <w:rsid w:val="00370DD3"/>
    <w:rsid w:val="00371622"/>
    <w:rsid w:val="003716EF"/>
    <w:rsid w:val="00371728"/>
    <w:rsid w:val="003718F1"/>
    <w:rsid w:val="00371A99"/>
    <w:rsid w:val="00371BDB"/>
    <w:rsid w:val="00371C57"/>
    <w:rsid w:val="00371CEA"/>
    <w:rsid w:val="003722FF"/>
    <w:rsid w:val="00372484"/>
    <w:rsid w:val="0037290F"/>
    <w:rsid w:val="00373268"/>
    <w:rsid w:val="00373490"/>
    <w:rsid w:val="00373F79"/>
    <w:rsid w:val="00374004"/>
    <w:rsid w:val="00374106"/>
    <w:rsid w:val="00374475"/>
    <w:rsid w:val="0037447C"/>
    <w:rsid w:val="00374911"/>
    <w:rsid w:val="00374DEE"/>
    <w:rsid w:val="00375185"/>
    <w:rsid w:val="00375413"/>
    <w:rsid w:val="00375439"/>
    <w:rsid w:val="00375A0D"/>
    <w:rsid w:val="00375CA7"/>
    <w:rsid w:val="00376D4E"/>
    <w:rsid w:val="00377252"/>
    <w:rsid w:val="00377439"/>
    <w:rsid w:val="0037771C"/>
    <w:rsid w:val="0038040E"/>
    <w:rsid w:val="003804C1"/>
    <w:rsid w:val="0038062F"/>
    <w:rsid w:val="003809C4"/>
    <w:rsid w:val="0038118E"/>
    <w:rsid w:val="00381914"/>
    <w:rsid w:val="00381C25"/>
    <w:rsid w:val="003822EF"/>
    <w:rsid w:val="00382962"/>
    <w:rsid w:val="00382B3F"/>
    <w:rsid w:val="0038301E"/>
    <w:rsid w:val="00383BAB"/>
    <w:rsid w:val="00383E98"/>
    <w:rsid w:val="00384473"/>
    <w:rsid w:val="003845B3"/>
    <w:rsid w:val="003853ED"/>
    <w:rsid w:val="0038552D"/>
    <w:rsid w:val="00385D5F"/>
    <w:rsid w:val="00385DB7"/>
    <w:rsid w:val="00385E75"/>
    <w:rsid w:val="00386126"/>
    <w:rsid w:val="003865AF"/>
    <w:rsid w:val="0038695F"/>
    <w:rsid w:val="00387110"/>
    <w:rsid w:val="003872A0"/>
    <w:rsid w:val="00387698"/>
    <w:rsid w:val="00387853"/>
    <w:rsid w:val="00387A48"/>
    <w:rsid w:val="00387C1C"/>
    <w:rsid w:val="0039007A"/>
    <w:rsid w:val="00390325"/>
    <w:rsid w:val="003909A9"/>
    <w:rsid w:val="00390E85"/>
    <w:rsid w:val="00391844"/>
    <w:rsid w:val="00391B4B"/>
    <w:rsid w:val="00392175"/>
    <w:rsid w:val="003926E7"/>
    <w:rsid w:val="00392A87"/>
    <w:rsid w:val="003930AC"/>
    <w:rsid w:val="0039363D"/>
    <w:rsid w:val="0039367A"/>
    <w:rsid w:val="00393734"/>
    <w:rsid w:val="00393ECE"/>
    <w:rsid w:val="0039434D"/>
    <w:rsid w:val="00394581"/>
    <w:rsid w:val="0039497D"/>
    <w:rsid w:val="00394C89"/>
    <w:rsid w:val="00394D41"/>
    <w:rsid w:val="00395D3A"/>
    <w:rsid w:val="00395FFC"/>
    <w:rsid w:val="0039633A"/>
    <w:rsid w:val="00396532"/>
    <w:rsid w:val="00396740"/>
    <w:rsid w:val="00396E0E"/>
    <w:rsid w:val="00396E35"/>
    <w:rsid w:val="003972D0"/>
    <w:rsid w:val="003977FE"/>
    <w:rsid w:val="00397A61"/>
    <w:rsid w:val="00397CA7"/>
    <w:rsid w:val="003A01C5"/>
    <w:rsid w:val="003A05CD"/>
    <w:rsid w:val="003A184B"/>
    <w:rsid w:val="003A25F3"/>
    <w:rsid w:val="003A2E22"/>
    <w:rsid w:val="003A2E88"/>
    <w:rsid w:val="003A2FC4"/>
    <w:rsid w:val="003A320B"/>
    <w:rsid w:val="003A3668"/>
    <w:rsid w:val="003A3A47"/>
    <w:rsid w:val="003A40D9"/>
    <w:rsid w:val="003A4144"/>
    <w:rsid w:val="003A41A9"/>
    <w:rsid w:val="003A428F"/>
    <w:rsid w:val="003A4492"/>
    <w:rsid w:val="003A470D"/>
    <w:rsid w:val="003A490E"/>
    <w:rsid w:val="003A4A58"/>
    <w:rsid w:val="003A542D"/>
    <w:rsid w:val="003A57BF"/>
    <w:rsid w:val="003A57C3"/>
    <w:rsid w:val="003A5EF7"/>
    <w:rsid w:val="003A6215"/>
    <w:rsid w:val="003A677D"/>
    <w:rsid w:val="003A6807"/>
    <w:rsid w:val="003A6814"/>
    <w:rsid w:val="003A6C88"/>
    <w:rsid w:val="003A6CEA"/>
    <w:rsid w:val="003A6F2D"/>
    <w:rsid w:val="003A7AAD"/>
    <w:rsid w:val="003B0002"/>
    <w:rsid w:val="003B04C6"/>
    <w:rsid w:val="003B0576"/>
    <w:rsid w:val="003B0D25"/>
    <w:rsid w:val="003B0FC9"/>
    <w:rsid w:val="003B1505"/>
    <w:rsid w:val="003B1574"/>
    <w:rsid w:val="003B19FD"/>
    <w:rsid w:val="003B1D42"/>
    <w:rsid w:val="003B21D7"/>
    <w:rsid w:val="003B26C9"/>
    <w:rsid w:val="003B27D7"/>
    <w:rsid w:val="003B2851"/>
    <w:rsid w:val="003B2AFC"/>
    <w:rsid w:val="003B2C28"/>
    <w:rsid w:val="003B3118"/>
    <w:rsid w:val="003B3761"/>
    <w:rsid w:val="003B3AF5"/>
    <w:rsid w:val="003B3D35"/>
    <w:rsid w:val="003B4A62"/>
    <w:rsid w:val="003B4B73"/>
    <w:rsid w:val="003B4F40"/>
    <w:rsid w:val="003B58BD"/>
    <w:rsid w:val="003B5B95"/>
    <w:rsid w:val="003B644E"/>
    <w:rsid w:val="003B6967"/>
    <w:rsid w:val="003B6D1C"/>
    <w:rsid w:val="003B713B"/>
    <w:rsid w:val="003B733E"/>
    <w:rsid w:val="003B79F2"/>
    <w:rsid w:val="003B7A31"/>
    <w:rsid w:val="003C05A8"/>
    <w:rsid w:val="003C1269"/>
    <w:rsid w:val="003C173B"/>
    <w:rsid w:val="003C1ADB"/>
    <w:rsid w:val="003C1F24"/>
    <w:rsid w:val="003C1F77"/>
    <w:rsid w:val="003C203F"/>
    <w:rsid w:val="003C2743"/>
    <w:rsid w:val="003C330E"/>
    <w:rsid w:val="003C34B9"/>
    <w:rsid w:val="003C3D19"/>
    <w:rsid w:val="003C400E"/>
    <w:rsid w:val="003C41DC"/>
    <w:rsid w:val="003C49C7"/>
    <w:rsid w:val="003C4B3A"/>
    <w:rsid w:val="003C523E"/>
    <w:rsid w:val="003C5E00"/>
    <w:rsid w:val="003C5F54"/>
    <w:rsid w:val="003C648A"/>
    <w:rsid w:val="003C65CB"/>
    <w:rsid w:val="003C67B9"/>
    <w:rsid w:val="003C7067"/>
    <w:rsid w:val="003C713F"/>
    <w:rsid w:val="003C7A89"/>
    <w:rsid w:val="003C7BE1"/>
    <w:rsid w:val="003C7EB8"/>
    <w:rsid w:val="003D033E"/>
    <w:rsid w:val="003D063C"/>
    <w:rsid w:val="003D0A96"/>
    <w:rsid w:val="003D0B52"/>
    <w:rsid w:val="003D1110"/>
    <w:rsid w:val="003D11F6"/>
    <w:rsid w:val="003D18E0"/>
    <w:rsid w:val="003D1958"/>
    <w:rsid w:val="003D2085"/>
    <w:rsid w:val="003D20EB"/>
    <w:rsid w:val="003D23B4"/>
    <w:rsid w:val="003D253B"/>
    <w:rsid w:val="003D2CE3"/>
    <w:rsid w:val="003D2E46"/>
    <w:rsid w:val="003D33BB"/>
    <w:rsid w:val="003D38A0"/>
    <w:rsid w:val="003D39F7"/>
    <w:rsid w:val="003D3B0E"/>
    <w:rsid w:val="003D442D"/>
    <w:rsid w:val="003D4B0A"/>
    <w:rsid w:val="003D4B30"/>
    <w:rsid w:val="003D568B"/>
    <w:rsid w:val="003D5697"/>
    <w:rsid w:val="003D5BD5"/>
    <w:rsid w:val="003D5D4E"/>
    <w:rsid w:val="003D5E91"/>
    <w:rsid w:val="003D615A"/>
    <w:rsid w:val="003D695C"/>
    <w:rsid w:val="003D704F"/>
    <w:rsid w:val="003D741A"/>
    <w:rsid w:val="003D758C"/>
    <w:rsid w:val="003D7A31"/>
    <w:rsid w:val="003D7A67"/>
    <w:rsid w:val="003E0A61"/>
    <w:rsid w:val="003E0AE1"/>
    <w:rsid w:val="003E0D11"/>
    <w:rsid w:val="003E0F3B"/>
    <w:rsid w:val="003E184C"/>
    <w:rsid w:val="003E19CB"/>
    <w:rsid w:val="003E1B38"/>
    <w:rsid w:val="003E1B4D"/>
    <w:rsid w:val="003E1F97"/>
    <w:rsid w:val="003E2A05"/>
    <w:rsid w:val="003E2A0D"/>
    <w:rsid w:val="003E2A21"/>
    <w:rsid w:val="003E2D35"/>
    <w:rsid w:val="003E300A"/>
    <w:rsid w:val="003E333D"/>
    <w:rsid w:val="003E33B4"/>
    <w:rsid w:val="003E3460"/>
    <w:rsid w:val="003E4025"/>
    <w:rsid w:val="003E41B1"/>
    <w:rsid w:val="003E45C4"/>
    <w:rsid w:val="003E4872"/>
    <w:rsid w:val="003E4DFE"/>
    <w:rsid w:val="003E5238"/>
    <w:rsid w:val="003E529C"/>
    <w:rsid w:val="003E5748"/>
    <w:rsid w:val="003E5804"/>
    <w:rsid w:val="003E5A86"/>
    <w:rsid w:val="003E5AB7"/>
    <w:rsid w:val="003E5B23"/>
    <w:rsid w:val="003E5CD4"/>
    <w:rsid w:val="003E5D9F"/>
    <w:rsid w:val="003E6042"/>
    <w:rsid w:val="003E65FC"/>
    <w:rsid w:val="003E6D05"/>
    <w:rsid w:val="003E71AC"/>
    <w:rsid w:val="003E7391"/>
    <w:rsid w:val="003E7A09"/>
    <w:rsid w:val="003F0032"/>
    <w:rsid w:val="003F06E8"/>
    <w:rsid w:val="003F06F8"/>
    <w:rsid w:val="003F0793"/>
    <w:rsid w:val="003F1181"/>
    <w:rsid w:val="003F12D9"/>
    <w:rsid w:val="003F24B2"/>
    <w:rsid w:val="003F287E"/>
    <w:rsid w:val="003F2CEE"/>
    <w:rsid w:val="003F2EB3"/>
    <w:rsid w:val="003F2F6F"/>
    <w:rsid w:val="003F3393"/>
    <w:rsid w:val="003F33B0"/>
    <w:rsid w:val="003F33C8"/>
    <w:rsid w:val="003F34D0"/>
    <w:rsid w:val="003F39AE"/>
    <w:rsid w:val="003F3BD4"/>
    <w:rsid w:val="003F3D38"/>
    <w:rsid w:val="003F3D88"/>
    <w:rsid w:val="003F3F44"/>
    <w:rsid w:val="003F407A"/>
    <w:rsid w:val="003F434D"/>
    <w:rsid w:val="003F523A"/>
    <w:rsid w:val="003F52F0"/>
    <w:rsid w:val="003F53A2"/>
    <w:rsid w:val="003F57BF"/>
    <w:rsid w:val="003F5961"/>
    <w:rsid w:val="003F5B8B"/>
    <w:rsid w:val="003F60AE"/>
    <w:rsid w:val="003F615F"/>
    <w:rsid w:val="003F64A5"/>
    <w:rsid w:val="003F729A"/>
    <w:rsid w:val="003F77AE"/>
    <w:rsid w:val="003F799B"/>
    <w:rsid w:val="003F7AB8"/>
    <w:rsid w:val="003F7AE2"/>
    <w:rsid w:val="003F7E38"/>
    <w:rsid w:val="003F7EF7"/>
    <w:rsid w:val="003F7FED"/>
    <w:rsid w:val="0040034C"/>
    <w:rsid w:val="004005D6"/>
    <w:rsid w:val="00400899"/>
    <w:rsid w:val="004008BF"/>
    <w:rsid w:val="00400AB4"/>
    <w:rsid w:val="00400CC4"/>
    <w:rsid w:val="00400F67"/>
    <w:rsid w:val="00400F75"/>
    <w:rsid w:val="004012A2"/>
    <w:rsid w:val="00401576"/>
    <w:rsid w:val="004016BB"/>
    <w:rsid w:val="00401735"/>
    <w:rsid w:val="00401B09"/>
    <w:rsid w:val="004024B4"/>
    <w:rsid w:val="00402F5D"/>
    <w:rsid w:val="004031FB"/>
    <w:rsid w:val="004032E8"/>
    <w:rsid w:val="004039CF"/>
    <w:rsid w:val="0040423B"/>
    <w:rsid w:val="0040440B"/>
    <w:rsid w:val="00404E19"/>
    <w:rsid w:val="00405075"/>
    <w:rsid w:val="004055F6"/>
    <w:rsid w:val="0040573C"/>
    <w:rsid w:val="004057E2"/>
    <w:rsid w:val="00405900"/>
    <w:rsid w:val="00405C39"/>
    <w:rsid w:val="00406123"/>
    <w:rsid w:val="004069CC"/>
    <w:rsid w:val="00406C4A"/>
    <w:rsid w:val="004071A5"/>
    <w:rsid w:val="004075B6"/>
    <w:rsid w:val="004100C5"/>
    <w:rsid w:val="00410CE4"/>
    <w:rsid w:val="004113FE"/>
    <w:rsid w:val="00411DD2"/>
    <w:rsid w:val="004124DC"/>
    <w:rsid w:val="00412E0A"/>
    <w:rsid w:val="00412EE4"/>
    <w:rsid w:val="00413089"/>
    <w:rsid w:val="004130F3"/>
    <w:rsid w:val="004136DC"/>
    <w:rsid w:val="00413A33"/>
    <w:rsid w:val="004141D9"/>
    <w:rsid w:val="004144F2"/>
    <w:rsid w:val="004146D9"/>
    <w:rsid w:val="00414741"/>
    <w:rsid w:val="00414933"/>
    <w:rsid w:val="0041494A"/>
    <w:rsid w:val="00415377"/>
    <w:rsid w:val="00415597"/>
    <w:rsid w:val="00415AB6"/>
    <w:rsid w:val="00415D27"/>
    <w:rsid w:val="00416F45"/>
    <w:rsid w:val="00417466"/>
    <w:rsid w:val="00417778"/>
    <w:rsid w:val="00417A7C"/>
    <w:rsid w:val="00417AB6"/>
    <w:rsid w:val="00417BA6"/>
    <w:rsid w:val="00417C44"/>
    <w:rsid w:val="004204E0"/>
    <w:rsid w:val="0042081F"/>
    <w:rsid w:val="00420ADB"/>
    <w:rsid w:val="0042119F"/>
    <w:rsid w:val="004214E6"/>
    <w:rsid w:val="0042192B"/>
    <w:rsid w:val="00421A95"/>
    <w:rsid w:val="00421F70"/>
    <w:rsid w:val="004221C2"/>
    <w:rsid w:val="00422667"/>
    <w:rsid w:val="004227DB"/>
    <w:rsid w:val="004229F6"/>
    <w:rsid w:val="0042306A"/>
    <w:rsid w:val="00423080"/>
    <w:rsid w:val="00423B2C"/>
    <w:rsid w:val="00423CF7"/>
    <w:rsid w:val="00424088"/>
    <w:rsid w:val="0042423F"/>
    <w:rsid w:val="004245CE"/>
    <w:rsid w:val="004247B9"/>
    <w:rsid w:val="004248A3"/>
    <w:rsid w:val="004248AD"/>
    <w:rsid w:val="00424A70"/>
    <w:rsid w:val="00424D2F"/>
    <w:rsid w:val="00425547"/>
    <w:rsid w:val="004260FF"/>
    <w:rsid w:val="00426399"/>
    <w:rsid w:val="00426B6F"/>
    <w:rsid w:val="00426C05"/>
    <w:rsid w:val="004277A6"/>
    <w:rsid w:val="004300CA"/>
    <w:rsid w:val="004301CF"/>
    <w:rsid w:val="004308AD"/>
    <w:rsid w:val="00430CCC"/>
    <w:rsid w:val="00431156"/>
    <w:rsid w:val="00431886"/>
    <w:rsid w:val="004321E3"/>
    <w:rsid w:val="00432AD9"/>
    <w:rsid w:val="00432E56"/>
    <w:rsid w:val="004330AB"/>
    <w:rsid w:val="0043326B"/>
    <w:rsid w:val="004337AC"/>
    <w:rsid w:val="00433931"/>
    <w:rsid w:val="00433BAE"/>
    <w:rsid w:val="00433FFA"/>
    <w:rsid w:val="00434663"/>
    <w:rsid w:val="00434995"/>
    <w:rsid w:val="00434A79"/>
    <w:rsid w:val="004350D3"/>
    <w:rsid w:val="0043536A"/>
    <w:rsid w:val="00435996"/>
    <w:rsid w:val="00435DBE"/>
    <w:rsid w:val="00436900"/>
    <w:rsid w:val="00436F5F"/>
    <w:rsid w:val="004371F2"/>
    <w:rsid w:val="0043731E"/>
    <w:rsid w:val="00437585"/>
    <w:rsid w:val="004375C5"/>
    <w:rsid w:val="00437B5D"/>
    <w:rsid w:val="00437DE0"/>
    <w:rsid w:val="0044060C"/>
    <w:rsid w:val="00440911"/>
    <w:rsid w:val="00440BCD"/>
    <w:rsid w:val="0044133A"/>
    <w:rsid w:val="0044189D"/>
    <w:rsid w:val="004431C1"/>
    <w:rsid w:val="0044335F"/>
    <w:rsid w:val="00443483"/>
    <w:rsid w:val="00443754"/>
    <w:rsid w:val="0044417D"/>
    <w:rsid w:val="0044434B"/>
    <w:rsid w:val="00445468"/>
    <w:rsid w:val="00445A89"/>
    <w:rsid w:val="00445B1F"/>
    <w:rsid w:val="00445DAB"/>
    <w:rsid w:val="00446000"/>
    <w:rsid w:val="0044657A"/>
    <w:rsid w:val="004467EF"/>
    <w:rsid w:val="00446A23"/>
    <w:rsid w:val="00446CAD"/>
    <w:rsid w:val="004470AB"/>
    <w:rsid w:val="0044736D"/>
    <w:rsid w:val="00447396"/>
    <w:rsid w:val="00447A5C"/>
    <w:rsid w:val="00447BB9"/>
    <w:rsid w:val="00447EB5"/>
    <w:rsid w:val="00450C9D"/>
    <w:rsid w:val="00450CC5"/>
    <w:rsid w:val="00451107"/>
    <w:rsid w:val="00451A1C"/>
    <w:rsid w:val="00451E5F"/>
    <w:rsid w:val="00452190"/>
    <w:rsid w:val="00452420"/>
    <w:rsid w:val="00452D12"/>
    <w:rsid w:val="004532B8"/>
    <w:rsid w:val="00453567"/>
    <w:rsid w:val="00453BA5"/>
    <w:rsid w:val="00453D3E"/>
    <w:rsid w:val="0045419C"/>
    <w:rsid w:val="00454270"/>
    <w:rsid w:val="00454DA6"/>
    <w:rsid w:val="004550E9"/>
    <w:rsid w:val="004553CF"/>
    <w:rsid w:val="0045578E"/>
    <w:rsid w:val="004558AD"/>
    <w:rsid w:val="00455CD4"/>
    <w:rsid w:val="0045615D"/>
    <w:rsid w:val="004564B0"/>
    <w:rsid w:val="0045698B"/>
    <w:rsid w:val="00456D76"/>
    <w:rsid w:val="00456F0A"/>
    <w:rsid w:val="004571D4"/>
    <w:rsid w:val="0045721C"/>
    <w:rsid w:val="00457497"/>
    <w:rsid w:val="00457B4F"/>
    <w:rsid w:val="00457CA2"/>
    <w:rsid w:val="00457FBF"/>
    <w:rsid w:val="00460225"/>
    <w:rsid w:val="00460530"/>
    <w:rsid w:val="00460926"/>
    <w:rsid w:val="00461621"/>
    <w:rsid w:val="00461674"/>
    <w:rsid w:val="0046186B"/>
    <w:rsid w:val="00461912"/>
    <w:rsid w:val="0046287D"/>
    <w:rsid w:val="00462BC3"/>
    <w:rsid w:val="00463051"/>
    <w:rsid w:val="004636D3"/>
    <w:rsid w:val="00463A3C"/>
    <w:rsid w:val="0046410C"/>
    <w:rsid w:val="0046463B"/>
    <w:rsid w:val="0046475C"/>
    <w:rsid w:val="00464989"/>
    <w:rsid w:val="00464B23"/>
    <w:rsid w:val="00464D9F"/>
    <w:rsid w:val="00464E55"/>
    <w:rsid w:val="00464E66"/>
    <w:rsid w:val="00464E81"/>
    <w:rsid w:val="0046500F"/>
    <w:rsid w:val="004655F9"/>
    <w:rsid w:val="00465625"/>
    <w:rsid w:val="00465C43"/>
    <w:rsid w:val="0046662A"/>
    <w:rsid w:val="00466F53"/>
    <w:rsid w:val="00467A5C"/>
    <w:rsid w:val="00467B6B"/>
    <w:rsid w:val="0047094F"/>
    <w:rsid w:val="00470FD4"/>
    <w:rsid w:val="00471242"/>
    <w:rsid w:val="00471654"/>
    <w:rsid w:val="00471914"/>
    <w:rsid w:val="00471F62"/>
    <w:rsid w:val="0047212C"/>
    <w:rsid w:val="00472426"/>
    <w:rsid w:val="0047276A"/>
    <w:rsid w:val="00472C7E"/>
    <w:rsid w:val="00472C9E"/>
    <w:rsid w:val="00472D56"/>
    <w:rsid w:val="00472E59"/>
    <w:rsid w:val="00472E7A"/>
    <w:rsid w:val="004731FF"/>
    <w:rsid w:val="00473268"/>
    <w:rsid w:val="00473328"/>
    <w:rsid w:val="004733FE"/>
    <w:rsid w:val="004734A8"/>
    <w:rsid w:val="00473B6E"/>
    <w:rsid w:val="00474641"/>
    <w:rsid w:val="00474F9F"/>
    <w:rsid w:val="00475333"/>
    <w:rsid w:val="004753C2"/>
    <w:rsid w:val="0047542F"/>
    <w:rsid w:val="0047581A"/>
    <w:rsid w:val="00475AE7"/>
    <w:rsid w:val="00475E7B"/>
    <w:rsid w:val="004766E1"/>
    <w:rsid w:val="004768FB"/>
    <w:rsid w:val="00476969"/>
    <w:rsid w:val="00476B27"/>
    <w:rsid w:val="00476D13"/>
    <w:rsid w:val="00477D02"/>
    <w:rsid w:val="00477F19"/>
    <w:rsid w:val="00477F85"/>
    <w:rsid w:val="004801D9"/>
    <w:rsid w:val="00480217"/>
    <w:rsid w:val="00480870"/>
    <w:rsid w:val="004808CC"/>
    <w:rsid w:val="00480905"/>
    <w:rsid w:val="00480A16"/>
    <w:rsid w:val="00481AF0"/>
    <w:rsid w:val="00481D36"/>
    <w:rsid w:val="00481F18"/>
    <w:rsid w:val="00481F3B"/>
    <w:rsid w:val="00482561"/>
    <w:rsid w:val="0048283E"/>
    <w:rsid w:val="00482A2D"/>
    <w:rsid w:val="00482D7B"/>
    <w:rsid w:val="00482E71"/>
    <w:rsid w:val="00482ED1"/>
    <w:rsid w:val="0048367F"/>
    <w:rsid w:val="00483AEF"/>
    <w:rsid w:val="00483B7C"/>
    <w:rsid w:val="00483FA3"/>
    <w:rsid w:val="00484107"/>
    <w:rsid w:val="004842B4"/>
    <w:rsid w:val="004857C5"/>
    <w:rsid w:val="00485824"/>
    <w:rsid w:val="00485FCF"/>
    <w:rsid w:val="0048614C"/>
    <w:rsid w:val="00486340"/>
    <w:rsid w:val="004866F4"/>
    <w:rsid w:val="00486B46"/>
    <w:rsid w:val="00486DCD"/>
    <w:rsid w:val="00486DCF"/>
    <w:rsid w:val="004872E2"/>
    <w:rsid w:val="00487B2A"/>
    <w:rsid w:val="00487BDF"/>
    <w:rsid w:val="00487C9C"/>
    <w:rsid w:val="00487FA8"/>
    <w:rsid w:val="004900AC"/>
    <w:rsid w:val="00490158"/>
    <w:rsid w:val="00490376"/>
    <w:rsid w:val="0049038C"/>
    <w:rsid w:val="00490A18"/>
    <w:rsid w:val="00490A7B"/>
    <w:rsid w:val="00490BD4"/>
    <w:rsid w:val="00490EA5"/>
    <w:rsid w:val="00491702"/>
    <w:rsid w:val="004918FC"/>
    <w:rsid w:val="00491BA0"/>
    <w:rsid w:val="004926AB"/>
    <w:rsid w:val="0049298E"/>
    <w:rsid w:val="00492BCA"/>
    <w:rsid w:val="00492EA2"/>
    <w:rsid w:val="004934B1"/>
    <w:rsid w:val="004939BC"/>
    <w:rsid w:val="0049411D"/>
    <w:rsid w:val="004944D3"/>
    <w:rsid w:val="0049469C"/>
    <w:rsid w:val="004949B7"/>
    <w:rsid w:val="00494BAA"/>
    <w:rsid w:val="00495492"/>
    <w:rsid w:val="0049552D"/>
    <w:rsid w:val="004957EC"/>
    <w:rsid w:val="004959E1"/>
    <w:rsid w:val="004964A6"/>
    <w:rsid w:val="00496B1E"/>
    <w:rsid w:val="00497414"/>
    <w:rsid w:val="004A029A"/>
    <w:rsid w:val="004A097C"/>
    <w:rsid w:val="004A0A7C"/>
    <w:rsid w:val="004A0F2B"/>
    <w:rsid w:val="004A0F68"/>
    <w:rsid w:val="004A1847"/>
    <w:rsid w:val="004A1E2B"/>
    <w:rsid w:val="004A1EDF"/>
    <w:rsid w:val="004A2D70"/>
    <w:rsid w:val="004A2E86"/>
    <w:rsid w:val="004A2F4E"/>
    <w:rsid w:val="004A307A"/>
    <w:rsid w:val="004A32B4"/>
    <w:rsid w:val="004A3345"/>
    <w:rsid w:val="004A33E2"/>
    <w:rsid w:val="004A3701"/>
    <w:rsid w:val="004A370F"/>
    <w:rsid w:val="004A391C"/>
    <w:rsid w:val="004A4039"/>
    <w:rsid w:val="004A4171"/>
    <w:rsid w:val="004A43DA"/>
    <w:rsid w:val="004A4488"/>
    <w:rsid w:val="004A49A7"/>
    <w:rsid w:val="004A4B4C"/>
    <w:rsid w:val="004A4DD1"/>
    <w:rsid w:val="004A4E76"/>
    <w:rsid w:val="004A4EDC"/>
    <w:rsid w:val="004A4F10"/>
    <w:rsid w:val="004A59AE"/>
    <w:rsid w:val="004A59DE"/>
    <w:rsid w:val="004A5A5F"/>
    <w:rsid w:val="004A5C6B"/>
    <w:rsid w:val="004A619B"/>
    <w:rsid w:val="004A6545"/>
    <w:rsid w:val="004A68A4"/>
    <w:rsid w:val="004A6AC7"/>
    <w:rsid w:val="004A70EB"/>
    <w:rsid w:val="004A7D60"/>
    <w:rsid w:val="004A7F1A"/>
    <w:rsid w:val="004B045F"/>
    <w:rsid w:val="004B049D"/>
    <w:rsid w:val="004B0BE3"/>
    <w:rsid w:val="004B0ECC"/>
    <w:rsid w:val="004B15E0"/>
    <w:rsid w:val="004B1ECD"/>
    <w:rsid w:val="004B21D5"/>
    <w:rsid w:val="004B24C5"/>
    <w:rsid w:val="004B2A0E"/>
    <w:rsid w:val="004B2B3F"/>
    <w:rsid w:val="004B2B74"/>
    <w:rsid w:val="004B2DA6"/>
    <w:rsid w:val="004B30FE"/>
    <w:rsid w:val="004B37CF"/>
    <w:rsid w:val="004B3E66"/>
    <w:rsid w:val="004B3EF8"/>
    <w:rsid w:val="004B524F"/>
    <w:rsid w:val="004B54AB"/>
    <w:rsid w:val="004B5658"/>
    <w:rsid w:val="004B59CF"/>
    <w:rsid w:val="004B6012"/>
    <w:rsid w:val="004B62E3"/>
    <w:rsid w:val="004B68F3"/>
    <w:rsid w:val="004B6E81"/>
    <w:rsid w:val="004B6EB5"/>
    <w:rsid w:val="004B6F64"/>
    <w:rsid w:val="004B72F6"/>
    <w:rsid w:val="004B78FE"/>
    <w:rsid w:val="004B7B9B"/>
    <w:rsid w:val="004C0088"/>
    <w:rsid w:val="004C0220"/>
    <w:rsid w:val="004C06A0"/>
    <w:rsid w:val="004C0DB9"/>
    <w:rsid w:val="004C169E"/>
    <w:rsid w:val="004C1D9F"/>
    <w:rsid w:val="004C1DAF"/>
    <w:rsid w:val="004C22E5"/>
    <w:rsid w:val="004C307F"/>
    <w:rsid w:val="004C3883"/>
    <w:rsid w:val="004C39F7"/>
    <w:rsid w:val="004C3C22"/>
    <w:rsid w:val="004C4045"/>
    <w:rsid w:val="004C40F1"/>
    <w:rsid w:val="004C4394"/>
    <w:rsid w:val="004C43DB"/>
    <w:rsid w:val="004C4D19"/>
    <w:rsid w:val="004C51F5"/>
    <w:rsid w:val="004C5B39"/>
    <w:rsid w:val="004C6107"/>
    <w:rsid w:val="004C6236"/>
    <w:rsid w:val="004C679F"/>
    <w:rsid w:val="004C6FB7"/>
    <w:rsid w:val="004C78FF"/>
    <w:rsid w:val="004C7DEF"/>
    <w:rsid w:val="004C7E51"/>
    <w:rsid w:val="004D015A"/>
    <w:rsid w:val="004D044F"/>
    <w:rsid w:val="004D1145"/>
    <w:rsid w:val="004D1178"/>
    <w:rsid w:val="004D1936"/>
    <w:rsid w:val="004D1C24"/>
    <w:rsid w:val="004D1E31"/>
    <w:rsid w:val="004D1ECD"/>
    <w:rsid w:val="004D2458"/>
    <w:rsid w:val="004D28C6"/>
    <w:rsid w:val="004D3046"/>
    <w:rsid w:val="004D3208"/>
    <w:rsid w:val="004D49CB"/>
    <w:rsid w:val="004D49F5"/>
    <w:rsid w:val="004D4A7D"/>
    <w:rsid w:val="004D4F0E"/>
    <w:rsid w:val="004D5288"/>
    <w:rsid w:val="004D5395"/>
    <w:rsid w:val="004D5B7B"/>
    <w:rsid w:val="004D6026"/>
    <w:rsid w:val="004D66AB"/>
    <w:rsid w:val="004D6A36"/>
    <w:rsid w:val="004D6BCF"/>
    <w:rsid w:val="004D6DA1"/>
    <w:rsid w:val="004D726E"/>
    <w:rsid w:val="004D7456"/>
    <w:rsid w:val="004D79D9"/>
    <w:rsid w:val="004D79DA"/>
    <w:rsid w:val="004D79EE"/>
    <w:rsid w:val="004E01CA"/>
    <w:rsid w:val="004E0296"/>
    <w:rsid w:val="004E0333"/>
    <w:rsid w:val="004E046B"/>
    <w:rsid w:val="004E06BB"/>
    <w:rsid w:val="004E093A"/>
    <w:rsid w:val="004E0C75"/>
    <w:rsid w:val="004E1439"/>
    <w:rsid w:val="004E1583"/>
    <w:rsid w:val="004E164C"/>
    <w:rsid w:val="004E2B4C"/>
    <w:rsid w:val="004E2CD7"/>
    <w:rsid w:val="004E33FB"/>
    <w:rsid w:val="004E340D"/>
    <w:rsid w:val="004E34B6"/>
    <w:rsid w:val="004E3A56"/>
    <w:rsid w:val="004E3B94"/>
    <w:rsid w:val="004E4408"/>
    <w:rsid w:val="004E4771"/>
    <w:rsid w:val="004E49A9"/>
    <w:rsid w:val="004E49EC"/>
    <w:rsid w:val="004E4A18"/>
    <w:rsid w:val="004E4AD6"/>
    <w:rsid w:val="004E4D9C"/>
    <w:rsid w:val="004E50A0"/>
    <w:rsid w:val="004E5A46"/>
    <w:rsid w:val="004E5A6F"/>
    <w:rsid w:val="004E5C09"/>
    <w:rsid w:val="004E600A"/>
    <w:rsid w:val="004E622C"/>
    <w:rsid w:val="004E664B"/>
    <w:rsid w:val="004E6820"/>
    <w:rsid w:val="004E6969"/>
    <w:rsid w:val="004E6A38"/>
    <w:rsid w:val="004E78F3"/>
    <w:rsid w:val="004E7D15"/>
    <w:rsid w:val="004F0620"/>
    <w:rsid w:val="004F07D8"/>
    <w:rsid w:val="004F0DE2"/>
    <w:rsid w:val="004F118A"/>
    <w:rsid w:val="004F1618"/>
    <w:rsid w:val="004F1D72"/>
    <w:rsid w:val="004F1F3A"/>
    <w:rsid w:val="004F21A6"/>
    <w:rsid w:val="004F21B8"/>
    <w:rsid w:val="004F2287"/>
    <w:rsid w:val="004F234D"/>
    <w:rsid w:val="004F2EDD"/>
    <w:rsid w:val="004F33EE"/>
    <w:rsid w:val="004F38F5"/>
    <w:rsid w:val="004F3AE0"/>
    <w:rsid w:val="004F4BC1"/>
    <w:rsid w:val="004F4EC1"/>
    <w:rsid w:val="004F5006"/>
    <w:rsid w:val="004F5252"/>
    <w:rsid w:val="004F55BC"/>
    <w:rsid w:val="004F5928"/>
    <w:rsid w:val="004F5BE0"/>
    <w:rsid w:val="004F5C1C"/>
    <w:rsid w:val="004F64A1"/>
    <w:rsid w:val="004F6848"/>
    <w:rsid w:val="004F6B35"/>
    <w:rsid w:val="004F6E99"/>
    <w:rsid w:val="004F7BDD"/>
    <w:rsid w:val="004F7E31"/>
    <w:rsid w:val="005003B8"/>
    <w:rsid w:val="005007B2"/>
    <w:rsid w:val="0050094D"/>
    <w:rsid w:val="00500B23"/>
    <w:rsid w:val="00500F77"/>
    <w:rsid w:val="0050113E"/>
    <w:rsid w:val="00501552"/>
    <w:rsid w:val="00501626"/>
    <w:rsid w:val="00501C55"/>
    <w:rsid w:val="00501CB8"/>
    <w:rsid w:val="00501D16"/>
    <w:rsid w:val="005025C6"/>
    <w:rsid w:val="00502ABC"/>
    <w:rsid w:val="005030CD"/>
    <w:rsid w:val="00503CCE"/>
    <w:rsid w:val="00503D1B"/>
    <w:rsid w:val="00503F77"/>
    <w:rsid w:val="00504040"/>
    <w:rsid w:val="005041B1"/>
    <w:rsid w:val="005042EE"/>
    <w:rsid w:val="00504705"/>
    <w:rsid w:val="00504A28"/>
    <w:rsid w:val="005050AF"/>
    <w:rsid w:val="00505375"/>
    <w:rsid w:val="0050547E"/>
    <w:rsid w:val="005056A6"/>
    <w:rsid w:val="00505A51"/>
    <w:rsid w:val="005061D6"/>
    <w:rsid w:val="00506396"/>
    <w:rsid w:val="005065B7"/>
    <w:rsid w:val="0050692C"/>
    <w:rsid w:val="0050772A"/>
    <w:rsid w:val="00507C95"/>
    <w:rsid w:val="00507E82"/>
    <w:rsid w:val="0051026C"/>
    <w:rsid w:val="00510F6F"/>
    <w:rsid w:val="0051142D"/>
    <w:rsid w:val="00511A6C"/>
    <w:rsid w:val="00511F90"/>
    <w:rsid w:val="005120CB"/>
    <w:rsid w:val="005121CF"/>
    <w:rsid w:val="00512222"/>
    <w:rsid w:val="0051296A"/>
    <w:rsid w:val="00513A60"/>
    <w:rsid w:val="00514C96"/>
    <w:rsid w:val="00514D82"/>
    <w:rsid w:val="00514E8D"/>
    <w:rsid w:val="00515821"/>
    <w:rsid w:val="00515842"/>
    <w:rsid w:val="00515DC0"/>
    <w:rsid w:val="00516343"/>
    <w:rsid w:val="00516739"/>
    <w:rsid w:val="00516D20"/>
    <w:rsid w:val="0051703E"/>
    <w:rsid w:val="00517203"/>
    <w:rsid w:val="0051747B"/>
    <w:rsid w:val="005176D3"/>
    <w:rsid w:val="00517944"/>
    <w:rsid w:val="00517F6F"/>
    <w:rsid w:val="005212F9"/>
    <w:rsid w:val="005219EF"/>
    <w:rsid w:val="00521D53"/>
    <w:rsid w:val="00521DE1"/>
    <w:rsid w:val="005220C7"/>
    <w:rsid w:val="005227E4"/>
    <w:rsid w:val="00522BAA"/>
    <w:rsid w:val="00522BE4"/>
    <w:rsid w:val="00522E90"/>
    <w:rsid w:val="00523A83"/>
    <w:rsid w:val="00523C50"/>
    <w:rsid w:val="00523EBB"/>
    <w:rsid w:val="00523EC0"/>
    <w:rsid w:val="00523F31"/>
    <w:rsid w:val="0052436E"/>
    <w:rsid w:val="0052483C"/>
    <w:rsid w:val="00524948"/>
    <w:rsid w:val="005249D0"/>
    <w:rsid w:val="00524F2A"/>
    <w:rsid w:val="00526088"/>
    <w:rsid w:val="005260DD"/>
    <w:rsid w:val="0052640C"/>
    <w:rsid w:val="00527127"/>
    <w:rsid w:val="0052725B"/>
    <w:rsid w:val="005276BE"/>
    <w:rsid w:val="00527776"/>
    <w:rsid w:val="00530051"/>
    <w:rsid w:val="0053023F"/>
    <w:rsid w:val="0053038D"/>
    <w:rsid w:val="00530D6F"/>
    <w:rsid w:val="00530DD2"/>
    <w:rsid w:val="005318BA"/>
    <w:rsid w:val="00531FCD"/>
    <w:rsid w:val="00532138"/>
    <w:rsid w:val="00532531"/>
    <w:rsid w:val="00532D3C"/>
    <w:rsid w:val="00532F4F"/>
    <w:rsid w:val="0053325C"/>
    <w:rsid w:val="005332AF"/>
    <w:rsid w:val="005336D4"/>
    <w:rsid w:val="00533945"/>
    <w:rsid w:val="005342EA"/>
    <w:rsid w:val="00534632"/>
    <w:rsid w:val="005354D5"/>
    <w:rsid w:val="00535666"/>
    <w:rsid w:val="00535BA1"/>
    <w:rsid w:val="00535CF9"/>
    <w:rsid w:val="0053632E"/>
    <w:rsid w:val="00536396"/>
    <w:rsid w:val="005365DF"/>
    <w:rsid w:val="005366A3"/>
    <w:rsid w:val="00536BBC"/>
    <w:rsid w:val="00536E31"/>
    <w:rsid w:val="00536EE9"/>
    <w:rsid w:val="00536F6E"/>
    <w:rsid w:val="005374C6"/>
    <w:rsid w:val="005377E0"/>
    <w:rsid w:val="0054011B"/>
    <w:rsid w:val="00541040"/>
    <w:rsid w:val="00541557"/>
    <w:rsid w:val="005419B0"/>
    <w:rsid w:val="00541B02"/>
    <w:rsid w:val="00541C02"/>
    <w:rsid w:val="00541F62"/>
    <w:rsid w:val="005428B1"/>
    <w:rsid w:val="0054294E"/>
    <w:rsid w:val="00542F44"/>
    <w:rsid w:val="005432AB"/>
    <w:rsid w:val="00544591"/>
    <w:rsid w:val="0054477C"/>
    <w:rsid w:val="00544BBC"/>
    <w:rsid w:val="00544C49"/>
    <w:rsid w:val="00544C7C"/>
    <w:rsid w:val="00544E88"/>
    <w:rsid w:val="00544FEE"/>
    <w:rsid w:val="0054517A"/>
    <w:rsid w:val="00545402"/>
    <w:rsid w:val="00545485"/>
    <w:rsid w:val="00545544"/>
    <w:rsid w:val="00545E5B"/>
    <w:rsid w:val="005467A9"/>
    <w:rsid w:val="00546E82"/>
    <w:rsid w:val="00546FC0"/>
    <w:rsid w:val="0054775A"/>
    <w:rsid w:val="005477CA"/>
    <w:rsid w:val="00547B07"/>
    <w:rsid w:val="00547E50"/>
    <w:rsid w:val="00550351"/>
    <w:rsid w:val="00550B5B"/>
    <w:rsid w:val="00550FB0"/>
    <w:rsid w:val="005513EC"/>
    <w:rsid w:val="00551C6E"/>
    <w:rsid w:val="00551D06"/>
    <w:rsid w:val="00552713"/>
    <w:rsid w:val="00553253"/>
    <w:rsid w:val="00553816"/>
    <w:rsid w:val="005538A9"/>
    <w:rsid w:val="00553BE7"/>
    <w:rsid w:val="00553FDA"/>
    <w:rsid w:val="00554898"/>
    <w:rsid w:val="00554F85"/>
    <w:rsid w:val="0055546B"/>
    <w:rsid w:val="00555E1D"/>
    <w:rsid w:val="00555F98"/>
    <w:rsid w:val="0055617E"/>
    <w:rsid w:val="0055642B"/>
    <w:rsid w:val="00556FD3"/>
    <w:rsid w:val="005574D1"/>
    <w:rsid w:val="005574FE"/>
    <w:rsid w:val="00557579"/>
    <w:rsid w:val="00557622"/>
    <w:rsid w:val="00557631"/>
    <w:rsid w:val="0055780B"/>
    <w:rsid w:val="00557855"/>
    <w:rsid w:val="00557876"/>
    <w:rsid w:val="00557E28"/>
    <w:rsid w:val="00557E89"/>
    <w:rsid w:val="00557F98"/>
    <w:rsid w:val="0056034A"/>
    <w:rsid w:val="005604D4"/>
    <w:rsid w:val="00560802"/>
    <w:rsid w:val="00560995"/>
    <w:rsid w:val="00560EF2"/>
    <w:rsid w:val="00560F30"/>
    <w:rsid w:val="0056178A"/>
    <w:rsid w:val="005617D8"/>
    <w:rsid w:val="005618EB"/>
    <w:rsid w:val="00561A70"/>
    <w:rsid w:val="00561DDD"/>
    <w:rsid w:val="00562419"/>
    <w:rsid w:val="0056275B"/>
    <w:rsid w:val="00562AF3"/>
    <w:rsid w:val="00562F23"/>
    <w:rsid w:val="00562F7E"/>
    <w:rsid w:val="005630AE"/>
    <w:rsid w:val="005639A6"/>
    <w:rsid w:val="00563BD7"/>
    <w:rsid w:val="00563CC4"/>
    <w:rsid w:val="00564043"/>
    <w:rsid w:val="0056433E"/>
    <w:rsid w:val="0056451D"/>
    <w:rsid w:val="005648A4"/>
    <w:rsid w:val="005649C3"/>
    <w:rsid w:val="005650C5"/>
    <w:rsid w:val="0056527E"/>
    <w:rsid w:val="00565473"/>
    <w:rsid w:val="00565483"/>
    <w:rsid w:val="00565784"/>
    <w:rsid w:val="00565CA8"/>
    <w:rsid w:val="00565D4E"/>
    <w:rsid w:val="00565E05"/>
    <w:rsid w:val="00566007"/>
    <w:rsid w:val="00566503"/>
    <w:rsid w:val="005677EF"/>
    <w:rsid w:val="00567A71"/>
    <w:rsid w:val="00567EAD"/>
    <w:rsid w:val="0057066C"/>
    <w:rsid w:val="00570842"/>
    <w:rsid w:val="00571286"/>
    <w:rsid w:val="0057131E"/>
    <w:rsid w:val="00571369"/>
    <w:rsid w:val="0057149F"/>
    <w:rsid w:val="005717C3"/>
    <w:rsid w:val="00571F8B"/>
    <w:rsid w:val="00572168"/>
    <w:rsid w:val="0057221E"/>
    <w:rsid w:val="0057226F"/>
    <w:rsid w:val="005724BE"/>
    <w:rsid w:val="00572721"/>
    <w:rsid w:val="005727D3"/>
    <w:rsid w:val="005728A2"/>
    <w:rsid w:val="00573254"/>
    <w:rsid w:val="0057350A"/>
    <w:rsid w:val="0057352C"/>
    <w:rsid w:val="00573669"/>
    <w:rsid w:val="00573DE7"/>
    <w:rsid w:val="00573F38"/>
    <w:rsid w:val="005742B0"/>
    <w:rsid w:val="005742BB"/>
    <w:rsid w:val="00574340"/>
    <w:rsid w:val="005743A5"/>
    <w:rsid w:val="0057530B"/>
    <w:rsid w:val="00575B14"/>
    <w:rsid w:val="00575C84"/>
    <w:rsid w:val="005760F5"/>
    <w:rsid w:val="00576520"/>
    <w:rsid w:val="005765EF"/>
    <w:rsid w:val="00576A20"/>
    <w:rsid w:val="00576A42"/>
    <w:rsid w:val="0057724C"/>
    <w:rsid w:val="0058039F"/>
    <w:rsid w:val="0058066E"/>
    <w:rsid w:val="00580AC1"/>
    <w:rsid w:val="0058158E"/>
    <w:rsid w:val="005817E9"/>
    <w:rsid w:val="005819FD"/>
    <w:rsid w:val="00581A3E"/>
    <w:rsid w:val="0058218C"/>
    <w:rsid w:val="00582576"/>
    <w:rsid w:val="005825E4"/>
    <w:rsid w:val="00583240"/>
    <w:rsid w:val="00583602"/>
    <w:rsid w:val="00583713"/>
    <w:rsid w:val="00583E7A"/>
    <w:rsid w:val="0058438B"/>
    <w:rsid w:val="00584444"/>
    <w:rsid w:val="00584519"/>
    <w:rsid w:val="00585022"/>
    <w:rsid w:val="00585265"/>
    <w:rsid w:val="005855FC"/>
    <w:rsid w:val="00585E0F"/>
    <w:rsid w:val="005866C8"/>
    <w:rsid w:val="005867A1"/>
    <w:rsid w:val="005867C1"/>
    <w:rsid w:val="005868F9"/>
    <w:rsid w:val="00586925"/>
    <w:rsid w:val="00586E29"/>
    <w:rsid w:val="005872E2"/>
    <w:rsid w:val="00587530"/>
    <w:rsid w:val="005878AF"/>
    <w:rsid w:val="00587D97"/>
    <w:rsid w:val="005906A9"/>
    <w:rsid w:val="0059074F"/>
    <w:rsid w:val="0059081E"/>
    <w:rsid w:val="00590DD2"/>
    <w:rsid w:val="00590F5D"/>
    <w:rsid w:val="00590F63"/>
    <w:rsid w:val="005912F8"/>
    <w:rsid w:val="00591AB6"/>
    <w:rsid w:val="00591CB2"/>
    <w:rsid w:val="005920DE"/>
    <w:rsid w:val="00592214"/>
    <w:rsid w:val="005926CF"/>
    <w:rsid w:val="0059279C"/>
    <w:rsid w:val="00593236"/>
    <w:rsid w:val="00593533"/>
    <w:rsid w:val="0059369F"/>
    <w:rsid w:val="0059381B"/>
    <w:rsid w:val="00593AC2"/>
    <w:rsid w:val="0059405B"/>
    <w:rsid w:val="005941C2"/>
    <w:rsid w:val="005943FB"/>
    <w:rsid w:val="005949AA"/>
    <w:rsid w:val="00594FFC"/>
    <w:rsid w:val="00596047"/>
    <w:rsid w:val="005966F0"/>
    <w:rsid w:val="00596865"/>
    <w:rsid w:val="00596A3D"/>
    <w:rsid w:val="00596C20"/>
    <w:rsid w:val="00596EDC"/>
    <w:rsid w:val="0059749A"/>
    <w:rsid w:val="00597B0B"/>
    <w:rsid w:val="005A0636"/>
    <w:rsid w:val="005A0D5F"/>
    <w:rsid w:val="005A0FF3"/>
    <w:rsid w:val="005A1102"/>
    <w:rsid w:val="005A1147"/>
    <w:rsid w:val="005A132A"/>
    <w:rsid w:val="005A1775"/>
    <w:rsid w:val="005A195C"/>
    <w:rsid w:val="005A1BA3"/>
    <w:rsid w:val="005A1D56"/>
    <w:rsid w:val="005A20A2"/>
    <w:rsid w:val="005A2149"/>
    <w:rsid w:val="005A25FB"/>
    <w:rsid w:val="005A2763"/>
    <w:rsid w:val="005A2E0B"/>
    <w:rsid w:val="005A348C"/>
    <w:rsid w:val="005A3B48"/>
    <w:rsid w:val="005A3D91"/>
    <w:rsid w:val="005A43D9"/>
    <w:rsid w:val="005A476E"/>
    <w:rsid w:val="005A4973"/>
    <w:rsid w:val="005A4D22"/>
    <w:rsid w:val="005A520A"/>
    <w:rsid w:val="005A538F"/>
    <w:rsid w:val="005A5417"/>
    <w:rsid w:val="005A59A7"/>
    <w:rsid w:val="005A66B5"/>
    <w:rsid w:val="005A67EC"/>
    <w:rsid w:val="005A6A12"/>
    <w:rsid w:val="005A7662"/>
    <w:rsid w:val="005A773D"/>
    <w:rsid w:val="005A7A6F"/>
    <w:rsid w:val="005B064F"/>
    <w:rsid w:val="005B0801"/>
    <w:rsid w:val="005B0B73"/>
    <w:rsid w:val="005B1061"/>
    <w:rsid w:val="005B14A6"/>
    <w:rsid w:val="005B16A4"/>
    <w:rsid w:val="005B16D9"/>
    <w:rsid w:val="005B19D6"/>
    <w:rsid w:val="005B211D"/>
    <w:rsid w:val="005B2EEB"/>
    <w:rsid w:val="005B3028"/>
    <w:rsid w:val="005B34DD"/>
    <w:rsid w:val="005B3CCC"/>
    <w:rsid w:val="005B438B"/>
    <w:rsid w:val="005B47BC"/>
    <w:rsid w:val="005B47FA"/>
    <w:rsid w:val="005B4EC1"/>
    <w:rsid w:val="005B54FD"/>
    <w:rsid w:val="005B5915"/>
    <w:rsid w:val="005B5AC0"/>
    <w:rsid w:val="005B5AEF"/>
    <w:rsid w:val="005B5DF4"/>
    <w:rsid w:val="005B6319"/>
    <w:rsid w:val="005B67EB"/>
    <w:rsid w:val="005B6CD9"/>
    <w:rsid w:val="005B6EF8"/>
    <w:rsid w:val="005B79B5"/>
    <w:rsid w:val="005B7E02"/>
    <w:rsid w:val="005C00EB"/>
    <w:rsid w:val="005C05D3"/>
    <w:rsid w:val="005C06B6"/>
    <w:rsid w:val="005C094A"/>
    <w:rsid w:val="005C0E0E"/>
    <w:rsid w:val="005C0F13"/>
    <w:rsid w:val="005C150E"/>
    <w:rsid w:val="005C15B8"/>
    <w:rsid w:val="005C1CF8"/>
    <w:rsid w:val="005C20B1"/>
    <w:rsid w:val="005C2524"/>
    <w:rsid w:val="005C2B09"/>
    <w:rsid w:val="005C2B8F"/>
    <w:rsid w:val="005C3070"/>
    <w:rsid w:val="005C337D"/>
    <w:rsid w:val="005C3440"/>
    <w:rsid w:val="005C3675"/>
    <w:rsid w:val="005C3C6C"/>
    <w:rsid w:val="005C3D85"/>
    <w:rsid w:val="005C3FC3"/>
    <w:rsid w:val="005C47BC"/>
    <w:rsid w:val="005C494A"/>
    <w:rsid w:val="005C4E82"/>
    <w:rsid w:val="005C504A"/>
    <w:rsid w:val="005C5469"/>
    <w:rsid w:val="005C5A59"/>
    <w:rsid w:val="005C612B"/>
    <w:rsid w:val="005C616F"/>
    <w:rsid w:val="005C622B"/>
    <w:rsid w:val="005C6423"/>
    <w:rsid w:val="005C660C"/>
    <w:rsid w:val="005C676D"/>
    <w:rsid w:val="005C6B22"/>
    <w:rsid w:val="005C75B8"/>
    <w:rsid w:val="005C768F"/>
    <w:rsid w:val="005C78F9"/>
    <w:rsid w:val="005C7A8A"/>
    <w:rsid w:val="005C7CAB"/>
    <w:rsid w:val="005C7F73"/>
    <w:rsid w:val="005D0040"/>
    <w:rsid w:val="005D0604"/>
    <w:rsid w:val="005D0D99"/>
    <w:rsid w:val="005D0EF3"/>
    <w:rsid w:val="005D0F77"/>
    <w:rsid w:val="005D10F1"/>
    <w:rsid w:val="005D1856"/>
    <w:rsid w:val="005D1FD4"/>
    <w:rsid w:val="005D213F"/>
    <w:rsid w:val="005D22C3"/>
    <w:rsid w:val="005D2B1E"/>
    <w:rsid w:val="005D2E07"/>
    <w:rsid w:val="005D30A6"/>
    <w:rsid w:val="005D3F6A"/>
    <w:rsid w:val="005D40D7"/>
    <w:rsid w:val="005D465C"/>
    <w:rsid w:val="005D4B97"/>
    <w:rsid w:val="005D4C41"/>
    <w:rsid w:val="005D5189"/>
    <w:rsid w:val="005D5194"/>
    <w:rsid w:val="005D548E"/>
    <w:rsid w:val="005D56D7"/>
    <w:rsid w:val="005D5868"/>
    <w:rsid w:val="005D5DFB"/>
    <w:rsid w:val="005D6341"/>
    <w:rsid w:val="005D66F6"/>
    <w:rsid w:val="005D725E"/>
    <w:rsid w:val="005E026D"/>
    <w:rsid w:val="005E06C6"/>
    <w:rsid w:val="005E0875"/>
    <w:rsid w:val="005E094F"/>
    <w:rsid w:val="005E0C4A"/>
    <w:rsid w:val="005E0DCE"/>
    <w:rsid w:val="005E1060"/>
    <w:rsid w:val="005E11DC"/>
    <w:rsid w:val="005E137E"/>
    <w:rsid w:val="005E1589"/>
    <w:rsid w:val="005E1797"/>
    <w:rsid w:val="005E1F8A"/>
    <w:rsid w:val="005E2214"/>
    <w:rsid w:val="005E2679"/>
    <w:rsid w:val="005E2938"/>
    <w:rsid w:val="005E2B15"/>
    <w:rsid w:val="005E2EE3"/>
    <w:rsid w:val="005E34B4"/>
    <w:rsid w:val="005E3B47"/>
    <w:rsid w:val="005E3BBF"/>
    <w:rsid w:val="005E3F27"/>
    <w:rsid w:val="005E41E9"/>
    <w:rsid w:val="005E437A"/>
    <w:rsid w:val="005E48A2"/>
    <w:rsid w:val="005E48F1"/>
    <w:rsid w:val="005E4AC3"/>
    <w:rsid w:val="005E5561"/>
    <w:rsid w:val="005E6C59"/>
    <w:rsid w:val="005E7386"/>
    <w:rsid w:val="005E77D5"/>
    <w:rsid w:val="005E7820"/>
    <w:rsid w:val="005E78D8"/>
    <w:rsid w:val="005E7A6B"/>
    <w:rsid w:val="005E7D0B"/>
    <w:rsid w:val="005E7EDF"/>
    <w:rsid w:val="005F0039"/>
    <w:rsid w:val="005F005E"/>
    <w:rsid w:val="005F0367"/>
    <w:rsid w:val="005F0D4B"/>
    <w:rsid w:val="005F127B"/>
    <w:rsid w:val="005F16DD"/>
    <w:rsid w:val="005F213D"/>
    <w:rsid w:val="005F2178"/>
    <w:rsid w:val="005F2339"/>
    <w:rsid w:val="005F2554"/>
    <w:rsid w:val="005F275F"/>
    <w:rsid w:val="005F2B02"/>
    <w:rsid w:val="005F2F3D"/>
    <w:rsid w:val="005F33D1"/>
    <w:rsid w:val="005F34BD"/>
    <w:rsid w:val="005F39DF"/>
    <w:rsid w:val="005F3C83"/>
    <w:rsid w:val="005F3F1C"/>
    <w:rsid w:val="005F405D"/>
    <w:rsid w:val="005F4DE7"/>
    <w:rsid w:val="005F4F3F"/>
    <w:rsid w:val="005F501C"/>
    <w:rsid w:val="005F5211"/>
    <w:rsid w:val="005F5592"/>
    <w:rsid w:val="005F56DE"/>
    <w:rsid w:val="005F5D72"/>
    <w:rsid w:val="005F60DE"/>
    <w:rsid w:val="005F65EB"/>
    <w:rsid w:val="005F67DC"/>
    <w:rsid w:val="005F686E"/>
    <w:rsid w:val="005F716E"/>
    <w:rsid w:val="005F728E"/>
    <w:rsid w:val="005F7577"/>
    <w:rsid w:val="005F7705"/>
    <w:rsid w:val="005F78AE"/>
    <w:rsid w:val="005F7ADA"/>
    <w:rsid w:val="005F7C05"/>
    <w:rsid w:val="005F7FC5"/>
    <w:rsid w:val="00600662"/>
    <w:rsid w:val="00600F49"/>
    <w:rsid w:val="0060101E"/>
    <w:rsid w:val="00601136"/>
    <w:rsid w:val="00601609"/>
    <w:rsid w:val="006016CB"/>
    <w:rsid w:val="006016DA"/>
    <w:rsid w:val="00601772"/>
    <w:rsid w:val="00601BAC"/>
    <w:rsid w:val="00601CF5"/>
    <w:rsid w:val="00601D43"/>
    <w:rsid w:val="00601DBC"/>
    <w:rsid w:val="00601F0F"/>
    <w:rsid w:val="00601FC5"/>
    <w:rsid w:val="00601FE1"/>
    <w:rsid w:val="006020EF"/>
    <w:rsid w:val="00602922"/>
    <w:rsid w:val="00602A78"/>
    <w:rsid w:val="00602ECE"/>
    <w:rsid w:val="00602F01"/>
    <w:rsid w:val="0060362A"/>
    <w:rsid w:val="00603722"/>
    <w:rsid w:val="00603BDB"/>
    <w:rsid w:val="00603C05"/>
    <w:rsid w:val="00603E14"/>
    <w:rsid w:val="00603FE9"/>
    <w:rsid w:val="006040A8"/>
    <w:rsid w:val="006048C9"/>
    <w:rsid w:val="006058D6"/>
    <w:rsid w:val="00605981"/>
    <w:rsid w:val="00605DE0"/>
    <w:rsid w:val="006060CC"/>
    <w:rsid w:val="00606616"/>
    <w:rsid w:val="00606C47"/>
    <w:rsid w:val="00606CB5"/>
    <w:rsid w:val="00606F42"/>
    <w:rsid w:val="00606F50"/>
    <w:rsid w:val="006074BD"/>
    <w:rsid w:val="0061084E"/>
    <w:rsid w:val="00610937"/>
    <w:rsid w:val="00610AEF"/>
    <w:rsid w:val="0061154F"/>
    <w:rsid w:val="0061208D"/>
    <w:rsid w:val="006125C8"/>
    <w:rsid w:val="00612647"/>
    <w:rsid w:val="00612B77"/>
    <w:rsid w:val="00612BFF"/>
    <w:rsid w:val="00613479"/>
    <w:rsid w:val="0061364E"/>
    <w:rsid w:val="006139FE"/>
    <w:rsid w:val="00613D08"/>
    <w:rsid w:val="00614228"/>
    <w:rsid w:val="0061432C"/>
    <w:rsid w:val="0061445C"/>
    <w:rsid w:val="006147F4"/>
    <w:rsid w:val="00614FBC"/>
    <w:rsid w:val="00615DDB"/>
    <w:rsid w:val="006160C7"/>
    <w:rsid w:val="00616508"/>
    <w:rsid w:val="006169D1"/>
    <w:rsid w:val="00616FB5"/>
    <w:rsid w:val="00617A5D"/>
    <w:rsid w:val="00617B65"/>
    <w:rsid w:val="00617CE7"/>
    <w:rsid w:val="00617D81"/>
    <w:rsid w:val="00617E77"/>
    <w:rsid w:val="0062080D"/>
    <w:rsid w:val="006209BF"/>
    <w:rsid w:val="00620A6C"/>
    <w:rsid w:val="00620F27"/>
    <w:rsid w:val="00621894"/>
    <w:rsid w:val="006219F9"/>
    <w:rsid w:val="00621DE7"/>
    <w:rsid w:val="00621E3C"/>
    <w:rsid w:val="00622086"/>
    <w:rsid w:val="0062252D"/>
    <w:rsid w:val="0062296C"/>
    <w:rsid w:val="00622A64"/>
    <w:rsid w:val="00622FBA"/>
    <w:rsid w:val="006231B0"/>
    <w:rsid w:val="00623474"/>
    <w:rsid w:val="00623850"/>
    <w:rsid w:val="00623BA5"/>
    <w:rsid w:val="0062400B"/>
    <w:rsid w:val="006242A9"/>
    <w:rsid w:val="006242C3"/>
    <w:rsid w:val="00624335"/>
    <w:rsid w:val="0062449B"/>
    <w:rsid w:val="006245F5"/>
    <w:rsid w:val="00624CDB"/>
    <w:rsid w:val="00624D19"/>
    <w:rsid w:val="00624D63"/>
    <w:rsid w:val="00624E42"/>
    <w:rsid w:val="0062504D"/>
    <w:rsid w:val="00625283"/>
    <w:rsid w:val="006252F7"/>
    <w:rsid w:val="006258A8"/>
    <w:rsid w:val="00625AF3"/>
    <w:rsid w:val="00625B1F"/>
    <w:rsid w:val="00625B82"/>
    <w:rsid w:val="00626208"/>
    <w:rsid w:val="00626397"/>
    <w:rsid w:val="006263C7"/>
    <w:rsid w:val="0062675E"/>
    <w:rsid w:val="00627542"/>
    <w:rsid w:val="006277BB"/>
    <w:rsid w:val="006278B7"/>
    <w:rsid w:val="00627C5B"/>
    <w:rsid w:val="00627CCF"/>
    <w:rsid w:val="00627CEA"/>
    <w:rsid w:val="00627E22"/>
    <w:rsid w:val="00627EE1"/>
    <w:rsid w:val="00630569"/>
    <w:rsid w:val="00630B8B"/>
    <w:rsid w:val="00630C26"/>
    <w:rsid w:val="00630CFF"/>
    <w:rsid w:val="00630E55"/>
    <w:rsid w:val="006315AA"/>
    <w:rsid w:val="0063198D"/>
    <w:rsid w:val="00632086"/>
    <w:rsid w:val="006320D0"/>
    <w:rsid w:val="0063262D"/>
    <w:rsid w:val="0063277E"/>
    <w:rsid w:val="006328FD"/>
    <w:rsid w:val="00632D8F"/>
    <w:rsid w:val="00632DC9"/>
    <w:rsid w:val="0063387A"/>
    <w:rsid w:val="00633C57"/>
    <w:rsid w:val="00633DB6"/>
    <w:rsid w:val="00633E1A"/>
    <w:rsid w:val="00633E5C"/>
    <w:rsid w:val="0063406B"/>
    <w:rsid w:val="00634A45"/>
    <w:rsid w:val="00634AE5"/>
    <w:rsid w:val="00634ECA"/>
    <w:rsid w:val="006357B3"/>
    <w:rsid w:val="006365BA"/>
    <w:rsid w:val="00636CAD"/>
    <w:rsid w:val="006372DD"/>
    <w:rsid w:val="0063742A"/>
    <w:rsid w:val="00637523"/>
    <w:rsid w:val="0063755A"/>
    <w:rsid w:val="006376B2"/>
    <w:rsid w:val="00637C54"/>
    <w:rsid w:val="00637EF6"/>
    <w:rsid w:val="00637F30"/>
    <w:rsid w:val="00637FB6"/>
    <w:rsid w:val="00640719"/>
    <w:rsid w:val="00640D4B"/>
    <w:rsid w:val="00640F3F"/>
    <w:rsid w:val="006412C9"/>
    <w:rsid w:val="00641623"/>
    <w:rsid w:val="00641628"/>
    <w:rsid w:val="00642065"/>
    <w:rsid w:val="0064280D"/>
    <w:rsid w:val="00642ACC"/>
    <w:rsid w:val="00642DA9"/>
    <w:rsid w:val="00642E15"/>
    <w:rsid w:val="00642FA8"/>
    <w:rsid w:val="00643548"/>
    <w:rsid w:val="00643A77"/>
    <w:rsid w:val="006444E2"/>
    <w:rsid w:val="00644535"/>
    <w:rsid w:val="00644F84"/>
    <w:rsid w:val="00644FB8"/>
    <w:rsid w:val="00645032"/>
    <w:rsid w:val="00645343"/>
    <w:rsid w:val="006453A4"/>
    <w:rsid w:val="00645BDE"/>
    <w:rsid w:val="0064631A"/>
    <w:rsid w:val="00646C25"/>
    <w:rsid w:val="00646FB9"/>
    <w:rsid w:val="00647162"/>
    <w:rsid w:val="00647450"/>
    <w:rsid w:val="00647B2A"/>
    <w:rsid w:val="00647B99"/>
    <w:rsid w:val="006502D3"/>
    <w:rsid w:val="006505EC"/>
    <w:rsid w:val="0065064E"/>
    <w:rsid w:val="0065116C"/>
    <w:rsid w:val="00651854"/>
    <w:rsid w:val="00651CDF"/>
    <w:rsid w:val="0065203F"/>
    <w:rsid w:val="006527E8"/>
    <w:rsid w:val="00653433"/>
    <w:rsid w:val="006536E6"/>
    <w:rsid w:val="00653F82"/>
    <w:rsid w:val="00653FE8"/>
    <w:rsid w:val="006541D0"/>
    <w:rsid w:val="00654261"/>
    <w:rsid w:val="0065427D"/>
    <w:rsid w:val="00654913"/>
    <w:rsid w:val="0065523C"/>
    <w:rsid w:val="00655767"/>
    <w:rsid w:val="00656254"/>
    <w:rsid w:val="00656F82"/>
    <w:rsid w:val="006570F5"/>
    <w:rsid w:val="006572F0"/>
    <w:rsid w:val="00657629"/>
    <w:rsid w:val="0065775D"/>
    <w:rsid w:val="00657848"/>
    <w:rsid w:val="00657B4B"/>
    <w:rsid w:val="00657C00"/>
    <w:rsid w:val="00660024"/>
    <w:rsid w:val="006601CE"/>
    <w:rsid w:val="006604F7"/>
    <w:rsid w:val="00660673"/>
    <w:rsid w:val="00661645"/>
    <w:rsid w:val="006616AA"/>
    <w:rsid w:val="006616D4"/>
    <w:rsid w:val="00661A7B"/>
    <w:rsid w:val="00661EC7"/>
    <w:rsid w:val="00661ED9"/>
    <w:rsid w:val="0066237D"/>
    <w:rsid w:val="006625C1"/>
    <w:rsid w:val="00663387"/>
    <w:rsid w:val="006634C7"/>
    <w:rsid w:val="0066354D"/>
    <w:rsid w:val="00663FAA"/>
    <w:rsid w:val="006643AE"/>
    <w:rsid w:val="00664485"/>
    <w:rsid w:val="006649D4"/>
    <w:rsid w:val="00664E13"/>
    <w:rsid w:val="0066502A"/>
    <w:rsid w:val="00665281"/>
    <w:rsid w:val="00665979"/>
    <w:rsid w:val="00665C73"/>
    <w:rsid w:val="006666E1"/>
    <w:rsid w:val="006669C2"/>
    <w:rsid w:val="00666C27"/>
    <w:rsid w:val="00667B36"/>
    <w:rsid w:val="00667C45"/>
    <w:rsid w:val="00670664"/>
    <w:rsid w:val="006708E0"/>
    <w:rsid w:val="006708EE"/>
    <w:rsid w:val="00670913"/>
    <w:rsid w:val="00670926"/>
    <w:rsid w:val="00670A70"/>
    <w:rsid w:val="00671367"/>
    <w:rsid w:val="00671500"/>
    <w:rsid w:val="00672040"/>
    <w:rsid w:val="00672B22"/>
    <w:rsid w:val="00672E7A"/>
    <w:rsid w:val="00672EA6"/>
    <w:rsid w:val="00673000"/>
    <w:rsid w:val="0067332F"/>
    <w:rsid w:val="006734DC"/>
    <w:rsid w:val="006737EE"/>
    <w:rsid w:val="00673A32"/>
    <w:rsid w:val="0067423D"/>
    <w:rsid w:val="0067476B"/>
    <w:rsid w:val="00674B09"/>
    <w:rsid w:val="00674C98"/>
    <w:rsid w:val="00674F70"/>
    <w:rsid w:val="00675098"/>
    <w:rsid w:val="00675155"/>
    <w:rsid w:val="0067532D"/>
    <w:rsid w:val="00675376"/>
    <w:rsid w:val="00676318"/>
    <w:rsid w:val="006764DA"/>
    <w:rsid w:val="00677042"/>
    <w:rsid w:val="006771CC"/>
    <w:rsid w:val="0067734D"/>
    <w:rsid w:val="006773EF"/>
    <w:rsid w:val="00677AE9"/>
    <w:rsid w:val="00677E23"/>
    <w:rsid w:val="00677F1D"/>
    <w:rsid w:val="00680C6E"/>
    <w:rsid w:val="006810AC"/>
    <w:rsid w:val="0068198C"/>
    <w:rsid w:val="00682018"/>
    <w:rsid w:val="0068203D"/>
    <w:rsid w:val="00682D2F"/>
    <w:rsid w:val="0068300A"/>
    <w:rsid w:val="006833F4"/>
    <w:rsid w:val="00683EE6"/>
    <w:rsid w:val="00683F17"/>
    <w:rsid w:val="00683F53"/>
    <w:rsid w:val="00683FAC"/>
    <w:rsid w:val="00684619"/>
    <w:rsid w:val="00684B41"/>
    <w:rsid w:val="00684C6E"/>
    <w:rsid w:val="00684DDD"/>
    <w:rsid w:val="0068514C"/>
    <w:rsid w:val="00685265"/>
    <w:rsid w:val="00685635"/>
    <w:rsid w:val="0068577C"/>
    <w:rsid w:val="006859C7"/>
    <w:rsid w:val="00685C8F"/>
    <w:rsid w:val="006860AC"/>
    <w:rsid w:val="00686156"/>
    <w:rsid w:val="0068620B"/>
    <w:rsid w:val="00686551"/>
    <w:rsid w:val="00686A31"/>
    <w:rsid w:val="0068720C"/>
    <w:rsid w:val="00687428"/>
    <w:rsid w:val="00687646"/>
    <w:rsid w:val="0069012E"/>
    <w:rsid w:val="0069026C"/>
    <w:rsid w:val="00690EC1"/>
    <w:rsid w:val="006913BE"/>
    <w:rsid w:val="00691FFA"/>
    <w:rsid w:val="006923DF"/>
    <w:rsid w:val="006925D0"/>
    <w:rsid w:val="006929D2"/>
    <w:rsid w:val="00692A9E"/>
    <w:rsid w:val="00692E0B"/>
    <w:rsid w:val="00692E18"/>
    <w:rsid w:val="00692FFD"/>
    <w:rsid w:val="006934FD"/>
    <w:rsid w:val="006935E2"/>
    <w:rsid w:val="006935EC"/>
    <w:rsid w:val="00693E6E"/>
    <w:rsid w:val="0069412A"/>
    <w:rsid w:val="00694286"/>
    <w:rsid w:val="00694290"/>
    <w:rsid w:val="006942A5"/>
    <w:rsid w:val="00694396"/>
    <w:rsid w:val="0069448D"/>
    <w:rsid w:val="00694D53"/>
    <w:rsid w:val="00694F9E"/>
    <w:rsid w:val="006950BA"/>
    <w:rsid w:val="006954F0"/>
    <w:rsid w:val="0069563F"/>
    <w:rsid w:val="00695649"/>
    <w:rsid w:val="00695774"/>
    <w:rsid w:val="00695DB4"/>
    <w:rsid w:val="00695E23"/>
    <w:rsid w:val="00695F67"/>
    <w:rsid w:val="006960DC"/>
    <w:rsid w:val="00696506"/>
    <w:rsid w:val="00697392"/>
    <w:rsid w:val="00697A6B"/>
    <w:rsid w:val="00697C4D"/>
    <w:rsid w:val="00697E53"/>
    <w:rsid w:val="006A005A"/>
    <w:rsid w:val="006A0C3E"/>
    <w:rsid w:val="006A101F"/>
    <w:rsid w:val="006A104E"/>
    <w:rsid w:val="006A26BD"/>
    <w:rsid w:val="006A297D"/>
    <w:rsid w:val="006A2F3A"/>
    <w:rsid w:val="006A2F46"/>
    <w:rsid w:val="006A3361"/>
    <w:rsid w:val="006A34A9"/>
    <w:rsid w:val="006A370F"/>
    <w:rsid w:val="006A3956"/>
    <w:rsid w:val="006A3C2D"/>
    <w:rsid w:val="006A417B"/>
    <w:rsid w:val="006A41E3"/>
    <w:rsid w:val="006A423E"/>
    <w:rsid w:val="006A4361"/>
    <w:rsid w:val="006A48BB"/>
    <w:rsid w:val="006A4D13"/>
    <w:rsid w:val="006A4E3A"/>
    <w:rsid w:val="006A5779"/>
    <w:rsid w:val="006A5986"/>
    <w:rsid w:val="006A5A84"/>
    <w:rsid w:val="006A5C52"/>
    <w:rsid w:val="006A5E59"/>
    <w:rsid w:val="006A5FD9"/>
    <w:rsid w:val="006A6C33"/>
    <w:rsid w:val="006A7133"/>
    <w:rsid w:val="006A75BB"/>
    <w:rsid w:val="006A7A05"/>
    <w:rsid w:val="006A7B07"/>
    <w:rsid w:val="006B0022"/>
    <w:rsid w:val="006B004F"/>
    <w:rsid w:val="006B0159"/>
    <w:rsid w:val="006B01D5"/>
    <w:rsid w:val="006B042B"/>
    <w:rsid w:val="006B0C14"/>
    <w:rsid w:val="006B1363"/>
    <w:rsid w:val="006B16AE"/>
    <w:rsid w:val="006B1D06"/>
    <w:rsid w:val="006B1E6E"/>
    <w:rsid w:val="006B2A54"/>
    <w:rsid w:val="006B2D4B"/>
    <w:rsid w:val="006B2DCB"/>
    <w:rsid w:val="006B2FE1"/>
    <w:rsid w:val="006B377E"/>
    <w:rsid w:val="006B3AA2"/>
    <w:rsid w:val="006B3C6E"/>
    <w:rsid w:val="006B425A"/>
    <w:rsid w:val="006B4514"/>
    <w:rsid w:val="006B4B31"/>
    <w:rsid w:val="006B4CBA"/>
    <w:rsid w:val="006B52DF"/>
    <w:rsid w:val="006B5975"/>
    <w:rsid w:val="006B59BB"/>
    <w:rsid w:val="006B61E5"/>
    <w:rsid w:val="006B6391"/>
    <w:rsid w:val="006B63E6"/>
    <w:rsid w:val="006B7099"/>
    <w:rsid w:val="006B73D7"/>
    <w:rsid w:val="006B76CE"/>
    <w:rsid w:val="006B794B"/>
    <w:rsid w:val="006B7FA1"/>
    <w:rsid w:val="006C0493"/>
    <w:rsid w:val="006C04B6"/>
    <w:rsid w:val="006C0522"/>
    <w:rsid w:val="006C06BE"/>
    <w:rsid w:val="006C0A44"/>
    <w:rsid w:val="006C0F45"/>
    <w:rsid w:val="006C1502"/>
    <w:rsid w:val="006C1B04"/>
    <w:rsid w:val="006C1C26"/>
    <w:rsid w:val="006C1CBD"/>
    <w:rsid w:val="006C2E65"/>
    <w:rsid w:val="006C301E"/>
    <w:rsid w:val="006C313B"/>
    <w:rsid w:val="006C3357"/>
    <w:rsid w:val="006C3376"/>
    <w:rsid w:val="006C3E15"/>
    <w:rsid w:val="006C3FA3"/>
    <w:rsid w:val="006C4137"/>
    <w:rsid w:val="006C415F"/>
    <w:rsid w:val="006C4981"/>
    <w:rsid w:val="006C49E6"/>
    <w:rsid w:val="006C55B5"/>
    <w:rsid w:val="006C5A15"/>
    <w:rsid w:val="006C5A25"/>
    <w:rsid w:val="006C5A3C"/>
    <w:rsid w:val="006C5A63"/>
    <w:rsid w:val="006C621C"/>
    <w:rsid w:val="006C6325"/>
    <w:rsid w:val="006C69B8"/>
    <w:rsid w:val="006C6A88"/>
    <w:rsid w:val="006C6AC9"/>
    <w:rsid w:val="006C728D"/>
    <w:rsid w:val="006C76C9"/>
    <w:rsid w:val="006D009D"/>
    <w:rsid w:val="006D033C"/>
    <w:rsid w:val="006D05FB"/>
    <w:rsid w:val="006D065D"/>
    <w:rsid w:val="006D07C1"/>
    <w:rsid w:val="006D1991"/>
    <w:rsid w:val="006D19D7"/>
    <w:rsid w:val="006D1A8B"/>
    <w:rsid w:val="006D204C"/>
    <w:rsid w:val="006D2090"/>
    <w:rsid w:val="006D2649"/>
    <w:rsid w:val="006D27CD"/>
    <w:rsid w:val="006D3383"/>
    <w:rsid w:val="006D46E0"/>
    <w:rsid w:val="006D4852"/>
    <w:rsid w:val="006D4DE8"/>
    <w:rsid w:val="006D561C"/>
    <w:rsid w:val="006D5845"/>
    <w:rsid w:val="006D6702"/>
    <w:rsid w:val="006D67DB"/>
    <w:rsid w:val="006D68B2"/>
    <w:rsid w:val="006D6A2E"/>
    <w:rsid w:val="006D6EA7"/>
    <w:rsid w:val="006E065B"/>
    <w:rsid w:val="006E077E"/>
    <w:rsid w:val="006E07BE"/>
    <w:rsid w:val="006E0E18"/>
    <w:rsid w:val="006E0EA7"/>
    <w:rsid w:val="006E0F08"/>
    <w:rsid w:val="006E1CD1"/>
    <w:rsid w:val="006E2107"/>
    <w:rsid w:val="006E22B1"/>
    <w:rsid w:val="006E2551"/>
    <w:rsid w:val="006E283E"/>
    <w:rsid w:val="006E3032"/>
    <w:rsid w:val="006E352F"/>
    <w:rsid w:val="006E3598"/>
    <w:rsid w:val="006E3625"/>
    <w:rsid w:val="006E423E"/>
    <w:rsid w:val="006E47F6"/>
    <w:rsid w:val="006E509C"/>
    <w:rsid w:val="006E568A"/>
    <w:rsid w:val="006E568F"/>
    <w:rsid w:val="006E5A3F"/>
    <w:rsid w:val="006E5B6D"/>
    <w:rsid w:val="006E5F4B"/>
    <w:rsid w:val="006E6044"/>
    <w:rsid w:val="006E61CF"/>
    <w:rsid w:val="006E635B"/>
    <w:rsid w:val="006E6563"/>
    <w:rsid w:val="006E6810"/>
    <w:rsid w:val="006E683C"/>
    <w:rsid w:val="006E6BC2"/>
    <w:rsid w:val="006E6DC5"/>
    <w:rsid w:val="006E6EC6"/>
    <w:rsid w:val="006E6EE9"/>
    <w:rsid w:val="006E6FD3"/>
    <w:rsid w:val="006E7264"/>
    <w:rsid w:val="006F0370"/>
    <w:rsid w:val="006F06D8"/>
    <w:rsid w:val="006F0B6A"/>
    <w:rsid w:val="006F1151"/>
    <w:rsid w:val="006F23FE"/>
    <w:rsid w:val="006F2F6D"/>
    <w:rsid w:val="006F3139"/>
    <w:rsid w:val="006F33CA"/>
    <w:rsid w:val="006F3411"/>
    <w:rsid w:val="006F3A9F"/>
    <w:rsid w:val="006F3AE6"/>
    <w:rsid w:val="006F3BD4"/>
    <w:rsid w:val="006F47C2"/>
    <w:rsid w:val="006F4926"/>
    <w:rsid w:val="006F4A4D"/>
    <w:rsid w:val="006F4E98"/>
    <w:rsid w:val="006F510C"/>
    <w:rsid w:val="006F5779"/>
    <w:rsid w:val="006F5A05"/>
    <w:rsid w:val="006F5E74"/>
    <w:rsid w:val="006F6918"/>
    <w:rsid w:val="006F6BD8"/>
    <w:rsid w:val="006F6C39"/>
    <w:rsid w:val="006F6E97"/>
    <w:rsid w:val="006F7774"/>
    <w:rsid w:val="006F7FE5"/>
    <w:rsid w:val="00700219"/>
    <w:rsid w:val="00700376"/>
    <w:rsid w:val="00700A4D"/>
    <w:rsid w:val="007010E3"/>
    <w:rsid w:val="00701281"/>
    <w:rsid w:val="007015D4"/>
    <w:rsid w:val="00701C63"/>
    <w:rsid w:val="00702BC3"/>
    <w:rsid w:val="007033C0"/>
    <w:rsid w:val="007038B5"/>
    <w:rsid w:val="00703C2E"/>
    <w:rsid w:val="007046D8"/>
    <w:rsid w:val="007048A4"/>
    <w:rsid w:val="00704C67"/>
    <w:rsid w:val="00704DFB"/>
    <w:rsid w:val="007051C7"/>
    <w:rsid w:val="00705C3D"/>
    <w:rsid w:val="007061F0"/>
    <w:rsid w:val="00706631"/>
    <w:rsid w:val="00706758"/>
    <w:rsid w:val="00706984"/>
    <w:rsid w:val="00706A16"/>
    <w:rsid w:val="00706DB2"/>
    <w:rsid w:val="007073D4"/>
    <w:rsid w:val="0070742E"/>
    <w:rsid w:val="00707528"/>
    <w:rsid w:val="00707CE8"/>
    <w:rsid w:val="00707DE5"/>
    <w:rsid w:val="007104D7"/>
    <w:rsid w:val="00710880"/>
    <w:rsid w:val="00711129"/>
    <w:rsid w:val="0071143E"/>
    <w:rsid w:val="007119C9"/>
    <w:rsid w:val="00711BE1"/>
    <w:rsid w:val="00712186"/>
    <w:rsid w:val="00712490"/>
    <w:rsid w:val="007125E1"/>
    <w:rsid w:val="0071299B"/>
    <w:rsid w:val="00712A65"/>
    <w:rsid w:val="00713240"/>
    <w:rsid w:val="007136C6"/>
    <w:rsid w:val="00713A3B"/>
    <w:rsid w:val="00713E62"/>
    <w:rsid w:val="00714421"/>
    <w:rsid w:val="00714442"/>
    <w:rsid w:val="00714758"/>
    <w:rsid w:val="0071483F"/>
    <w:rsid w:val="00714CDB"/>
    <w:rsid w:val="00714F90"/>
    <w:rsid w:val="00715124"/>
    <w:rsid w:val="00715236"/>
    <w:rsid w:val="00715411"/>
    <w:rsid w:val="0071699A"/>
    <w:rsid w:val="00716A8F"/>
    <w:rsid w:val="00716B1B"/>
    <w:rsid w:val="00716BB8"/>
    <w:rsid w:val="00716EC6"/>
    <w:rsid w:val="00717207"/>
    <w:rsid w:val="00717476"/>
    <w:rsid w:val="00717679"/>
    <w:rsid w:val="00717D3A"/>
    <w:rsid w:val="00717E49"/>
    <w:rsid w:val="0072002D"/>
    <w:rsid w:val="00720188"/>
    <w:rsid w:val="007201FC"/>
    <w:rsid w:val="007204C8"/>
    <w:rsid w:val="00721288"/>
    <w:rsid w:val="007215C4"/>
    <w:rsid w:val="00721EA0"/>
    <w:rsid w:val="00721FEF"/>
    <w:rsid w:val="0072214F"/>
    <w:rsid w:val="00722263"/>
    <w:rsid w:val="00722824"/>
    <w:rsid w:val="00722AF7"/>
    <w:rsid w:val="007232C7"/>
    <w:rsid w:val="007233A8"/>
    <w:rsid w:val="007233BA"/>
    <w:rsid w:val="00723CA1"/>
    <w:rsid w:val="00723DDC"/>
    <w:rsid w:val="00723FB5"/>
    <w:rsid w:val="007240B3"/>
    <w:rsid w:val="00724101"/>
    <w:rsid w:val="00724148"/>
    <w:rsid w:val="00724EE5"/>
    <w:rsid w:val="00724FC0"/>
    <w:rsid w:val="00725330"/>
    <w:rsid w:val="007259B7"/>
    <w:rsid w:val="00725EB6"/>
    <w:rsid w:val="00726002"/>
    <w:rsid w:val="00726236"/>
    <w:rsid w:val="007273A0"/>
    <w:rsid w:val="0072753E"/>
    <w:rsid w:val="007276BA"/>
    <w:rsid w:val="00727A0C"/>
    <w:rsid w:val="00730151"/>
    <w:rsid w:val="0073067C"/>
    <w:rsid w:val="0073081C"/>
    <w:rsid w:val="007310F1"/>
    <w:rsid w:val="00731A40"/>
    <w:rsid w:val="00731B61"/>
    <w:rsid w:val="00731C77"/>
    <w:rsid w:val="00731FD0"/>
    <w:rsid w:val="0073248B"/>
    <w:rsid w:val="007326EE"/>
    <w:rsid w:val="007329A6"/>
    <w:rsid w:val="0073343D"/>
    <w:rsid w:val="007334E9"/>
    <w:rsid w:val="00733B98"/>
    <w:rsid w:val="00733D58"/>
    <w:rsid w:val="00734376"/>
    <w:rsid w:val="007344F3"/>
    <w:rsid w:val="00734590"/>
    <w:rsid w:val="007345E5"/>
    <w:rsid w:val="00734925"/>
    <w:rsid w:val="00735EE5"/>
    <w:rsid w:val="00735FA2"/>
    <w:rsid w:val="007361CC"/>
    <w:rsid w:val="00736529"/>
    <w:rsid w:val="0073659F"/>
    <w:rsid w:val="00736E0C"/>
    <w:rsid w:val="00737138"/>
    <w:rsid w:val="007375C6"/>
    <w:rsid w:val="00737B56"/>
    <w:rsid w:val="0074042B"/>
    <w:rsid w:val="007404E8"/>
    <w:rsid w:val="0074050B"/>
    <w:rsid w:val="00740C37"/>
    <w:rsid w:val="00740E03"/>
    <w:rsid w:val="007414FB"/>
    <w:rsid w:val="00741B99"/>
    <w:rsid w:val="0074214E"/>
    <w:rsid w:val="007423B7"/>
    <w:rsid w:val="00742484"/>
    <w:rsid w:val="00742F9F"/>
    <w:rsid w:val="00743255"/>
    <w:rsid w:val="0074333C"/>
    <w:rsid w:val="00743A14"/>
    <w:rsid w:val="00743C34"/>
    <w:rsid w:val="00743CA4"/>
    <w:rsid w:val="00743D3B"/>
    <w:rsid w:val="00744403"/>
    <w:rsid w:val="00744728"/>
    <w:rsid w:val="00744830"/>
    <w:rsid w:val="007452F9"/>
    <w:rsid w:val="007453E7"/>
    <w:rsid w:val="0074584B"/>
    <w:rsid w:val="00745D5E"/>
    <w:rsid w:val="00745E91"/>
    <w:rsid w:val="00746560"/>
    <w:rsid w:val="00746629"/>
    <w:rsid w:val="007470B2"/>
    <w:rsid w:val="007472E3"/>
    <w:rsid w:val="00747985"/>
    <w:rsid w:val="00747B97"/>
    <w:rsid w:val="00747D3B"/>
    <w:rsid w:val="00747FA8"/>
    <w:rsid w:val="00750428"/>
    <w:rsid w:val="007508EA"/>
    <w:rsid w:val="007509CF"/>
    <w:rsid w:val="00750C02"/>
    <w:rsid w:val="00750D21"/>
    <w:rsid w:val="0075136F"/>
    <w:rsid w:val="007517F7"/>
    <w:rsid w:val="00751D62"/>
    <w:rsid w:val="007521D6"/>
    <w:rsid w:val="0075256D"/>
    <w:rsid w:val="00752BAA"/>
    <w:rsid w:val="00752ED8"/>
    <w:rsid w:val="0075340E"/>
    <w:rsid w:val="0075348A"/>
    <w:rsid w:val="00753571"/>
    <w:rsid w:val="00753A22"/>
    <w:rsid w:val="00753ACF"/>
    <w:rsid w:val="00753FED"/>
    <w:rsid w:val="007543F2"/>
    <w:rsid w:val="00754970"/>
    <w:rsid w:val="00754DD3"/>
    <w:rsid w:val="00754FF3"/>
    <w:rsid w:val="00755034"/>
    <w:rsid w:val="007552C0"/>
    <w:rsid w:val="007561AD"/>
    <w:rsid w:val="0075670A"/>
    <w:rsid w:val="00756791"/>
    <w:rsid w:val="007569C9"/>
    <w:rsid w:val="00756D7D"/>
    <w:rsid w:val="00757556"/>
    <w:rsid w:val="00757698"/>
    <w:rsid w:val="007577E3"/>
    <w:rsid w:val="00757BBD"/>
    <w:rsid w:val="007601E1"/>
    <w:rsid w:val="0076049A"/>
    <w:rsid w:val="00760F9F"/>
    <w:rsid w:val="007612A8"/>
    <w:rsid w:val="00761359"/>
    <w:rsid w:val="0076146F"/>
    <w:rsid w:val="007614D9"/>
    <w:rsid w:val="00761A77"/>
    <w:rsid w:val="00761D5E"/>
    <w:rsid w:val="0076206A"/>
    <w:rsid w:val="00762344"/>
    <w:rsid w:val="007629EC"/>
    <w:rsid w:val="00762B39"/>
    <w:rsid w:val="00762C64"/>
    <w:rsid w:val="00762E12"/>
    <w:rsid w:val="00762E62"/>
    <w:rsid w:val="007637DC"/>
    <w:rsid w:val="00763B2B"/>
    <w:rsid w:val="00763D28"/>
    <w:rsid w:val="00763D34"/>
    <w:rsid w:val="00763D8D"/>
    <w:rsid w:val="00763EE5"/>
    <w:rsid w:val="007642E0"/>
    <w:rsid w:val="007648B9"/>
    <w:rsid w:val="00764D6D"/>
    <w:rsid w:val="00764F36"/>
    <w:rsid w:val="00764F4B"/>
    <w:rsid w:val="00765097"/>
    <w:rsid w:val="007650BB"/>
    <w:rsid w:val="00765597"/>
    <w:rsid w:val="007659CE"/>
    <w:rsid w:val="00765B07"/>
    <w:rsid w:val="00765EB7"/>
    <w:rsid w:val="007666CC"/>
    <w:rsid w:val="00766FA2"/>
    <w:rsid w:val="0076741B"/>
    <w:rsid w:val="00767FCC"/>
    <w:rsid w:val="00770C0F"/>
    <w:rsid w:val="00770CE7"/>
    <w:rsid w:val="0077103F"/>
    <w:rsid w:val="0077155A"/>
    <w:rsid w:val="007718B2"/>
    <w:rsid w:val="00771A32"/>
    <w:rsid w:val="00771BD2"/>
    <w:rsid w:val="0077229D"/>
    <w:rsid w:val="007728E0"/>
    <w:rsid w:val="007728E4"/>
    <w:rsid w:val="00772E1F"/>
    <w:rsid w:val="00773276"/>
    <w:rsid w:val="0077328E"/>
    <w:rsid w:val="0077340D"/>
    <w:rsid w:val="00773412"/>
    <w:rsid w:val="0077368D"/>
    <w:rsid w:val="00773A61"/>
    <w:rsid w:val="00773A86"/>
    <w:rsid w:val="00773EEC"/>
    <w:rsid w:val="00774310"/>
    <w:rsid w:val="0077455C"/>
    <w:rsid w:val="00774A1A"/>
    <w:rsid w:val="00775CBE"/>
    <w:rsid w:val="00776639"/>
    <w:rsid w:val="00776783"/>
    <w:rsid w:val="00776A72"/>
    <w:rsid w:val="00777517"/>
    <w:rsid w:val="00777651"/>
    <w:rsid w:val="00777A6E"/>
    <w:rsid w:val="00777EAB"/>
    <w:rsid w:val="00780244"/>
    <w:rsid w:val="0078083C"/>
    <w:rsid w:val="00780A2D"/>
    <w:rsid w:val="00780E13"/>
    <w:rsid w:val="00781247"/>
    <w:rsid w:val="00781371"/>
    <w:rsid w:val="007814A3"/>
    <w:rsid w:val="007815B4"/>
    <w:rsid w:val="007817C7"/>
    <w:rsid w:val="00781942"/>
    <w:rsid w:val="007822A0"/>
    <w:rsid w:val="00782362"/>
    <w:rsid w:val="0078259C"/>
    <w:rsid w:val="007826B8"/>
    <w:rsid w:val="00782E82"/>
    <w:rsid w:val="00783E25"/>
    <w:rsid w:val="0078406B"/>
    <w:rsid w:val="007840FB"/>
    <w:rsid w:val="00784D14"/>
    <w:rsid w:val="007854D5"/>
    <w:rsid w:val="007858CE"/>
    <w:rsid w:val="00785983"/>
    <w:rsid w:val="00786B85"/>
    <w:rsid w:val="00786E79"/>
    <w:rsid w:val="007873FD"/>
    <w:rsid w:val="007874B1"/>
    <w:rsid w:val="0078793D"/>
    <w:rsid w:val="00787C81"/>
    <w:rsid w:val="00787DC3"/>
    <w:rsid w:val="007908AF"/>
    <w:rsid w:val="00790B5E"/>
    <w:rsid w:val="0079106D"/>
    <w:rsid w:val="00791211"/>
    <w:rsid w:val="007912A0"/>
    <w:rsid w:val="00791334"/>
    <w:rsid w:val="00791616"/>
    <w:rsid w:val="0079173B"/>
    <w:rsid w:val="00792805"/>
    <w:rsid w:val="007928DE"/>
    <w:rsid w:val="00792A8A"/>
    <w:rsid w:val="00792E1F"/>
    <w:rsid w:val="0079335B"/>
    <w:rsid w:val="0079480D"/>
    <w:rsid w:val="00794899"/>
    <w:rsid w:val="00794BB7"/>
    <w:rsid w:val="0079579D"/>
    <w:rsid w:val="00795B72"/>
    <w:rsid w:val="0079607E"/>
    <w:rsid w:val="00796610"/>
    <w:rsid w:val="007967F8"/>
    <w:rsid w:val="0079697E"/>
    <w:rsid w:val="00796D6D"/>
    <w:rsid w:val="0079711F"/>
    <w:rsid w:val="0079756F"/>
    <w:rsid w:val="00797712"/>
    <w:rsid w:val="00797C64"/>
    <w:rsid w:val="007A0405"/>
    <w:rsid w:val="007A048D"/>
    <w:rsid w:val="007A0815"/>
    <w:rsid w:val="007A193B"/>
    <w:rsid w:val="007A1CCC"/>
    <w:rsid w:val="007A2009"/>
    <w:rsid w:val="007A251D"/>
    <w:rsid w:val="007A2717"/>
    <w:rsid w:val="007A2862"/>
    <w:rsid w:val="007A3709"/>
    <w:rsid w:val="007A3A35"/>
    <w:rsid w:val="007A3D09"/>
    <w:rsid w:val="007A4B98"/>
    <w:rsid w:val="007A4CC9"/>
    <w:rsid w:val="007A5270"/>
    <w:rsid w:val="007A57F3"/>
    <w:rsid w:val="007A5F03"/>
    <w:rsid w:val="007A5FA1"/>
    <w:rsid w:val="007A669E"/>
    <w:rsid w:val="007A6A11"/>
    <w:rsid w:val="007A6A44"/>
    <w:rsid w:val="007A73D2"/>
    <w:rsid w:val="007A76A8"/>
    <w:rsid w:val="007A7AEB"/>
    <w:rsid w:val="007A7B73"/>
    <w:rsid w:val="007B04DB"/>
    <w:rsid w:val="007B0728"/>
    <w:rsid w:val="007B098F"/>
    <w:rsid w:val="007B0CAE"/>
    <w:rsid w:val="007B0D5A"/>
    <w:rsid w:val="007B0E3E"/>
    <w:rsid w:val="007B1161"/>
    <w:rsid w:val="007B12B9"/>
    <w:rsid w:val="007B1D1A"/>
    <w:rsid w:val="007B293B"/>
    <w:rsid w:val="007B2BCE"/>
    <w:rsid w:val="007B2E1A"/>
    <w:rsid w:val="007B2E93"/>
    <w:rsid w:val="007B3275"/>
    <w:rsid w:val="007B34C1"/>
    <w:rsid w:val="007B380F"/>
    <w:rsid w:val="007B3A15"/>
    <w:rsid w:val="007B3A43"/>
    <w:rsid w:val="007B4552"/>
    <w:rsid w:val="007B496B"/>
    <w:rsid w:val="007B49C8"/>
    <w:rsid w:val="007B583E"/>
    <w:rsid w:val="007B5BBC"/>
    <w:rsid w:val="007B5E85"/>
    <w:rsid w:val="007B5F71"/>
    <w:rsid w:val="007B61E6"/>
    <w:rsid w:val="007B6567"/>
    <w:rsid w:val="007B66D5"/>
    <w:rsid w:val="007B6897"/>
    <w:rsid w:val="007B7746"/>
    <w:rsid w:val="007B7AD7"/>
    <w:rsid w:val="007C024C"/>
    <w:rsid w:val="007C05C5"/>
    <w:rsid w:val="007C085F"/>
    <w:rsid w:val="007C138A"/>
    <w:rsid w:val="007C19DD"/>
    <w:rsid w:val="007C1CFB"/>
    <w:rsid w:val="007C1ECE"/>
    <w:rsid w:val="007C216C"/>
    <w:rsid w:val="007C243F"/>
    <w:rsid w:val="007C24EA"/>
    <w:rsid w:val="007C277E"/>
    <w:rsid w:val="007C2849"/>
    <w:rsid w:val="007C2911"/>
    <w:rsid w:val="007C29B8"/>
    <w:rsid w:val="007C3393"/>
    <w:rsid w:val="007C362A"/>
    <w:rsid w:val="007C366E"/>
    <w:rsid w:val="007C4086"/>
    <w:rsid w:val="007C4863"/>
    <w:rsid w:val="007C4A07"/>
    <w:rsid w:val="007C4EBF"/>
    <w:rsid w:val="007C4F99"/>
    <w:rsid w:val="007C4FF7"/>
    <w:rsid w:val="007C504B"/>
    <w:rsid w:val="007C5987"/>
    <w:rsid w:val="007C59BB"/>
    <w:rsid w:val="007C5BB8"/>
    <w:rsid w:val="007C6404"/>
    <w:rsid w:val="007C6CB7"/>
    <w:rsid w:val="007C731D"/>
    <w:rsid w:val="007C7470"/>
    <w:rsid w:val="007C7512"/>
    <w:rsid w:val="007C7659"/>
    <w:rsid w:val="007C7B64"/>
    <w:rsid w:val="007C7C43"/>
    <w:rsid w:val="007D0219"/>
    <w:rsid w:val="007D095E"/>
    <w:rsid w:val="007D0CED"/>
    <w:rsid w:val="007D1397"/>
    <w:rsid w:val="007D13D4"/>
    <w:rsid w:val="007D16EE"/>
    <w:rsid w:val="007D2B3E"/>
    <w:rsid w:val="007D2E9A"/>
    <w:rsid w:val="007D3290"/>
    <w:rsid w:val="007D32EC"/>
    <w:rsid w:val="007D332A"/>
    <w:rsid w:val="007D3B4B"/>
    <w:rsid w:val="007D3B7A"/>
    <w:rsid w:val="007D3BCB"/>
    <w:rsid w:val="007D3CC7"/>
    <w:rsid w:val="007D43DA"/>
    <w:rsid w:val="007D46DC"/>
    <w:rsid w:val="007D4CF3"/>
    <w:rsid w:val="007D5525"/>
    <w:rsid w:val="007D67C2"/>
    <w:rsid w:val="007D6847"/>
    <w:rsid w:val="007D6D5C"/>
    <w:rsid w:val="007D6DBE"/>
    <w:rsid w:val="007D70CF"/>
    <w:rsid w:val="007D769B"/>
    <w:rsid w:val="007D7A3D"/>
    <w:rsid w:val="007D7A9B"/>
    <w:rsid w:val="007D7CC1"/>
    <w:rsid w:val="007D7E70"/>
    <w:rsid w:val="007E00AB"/>
    <w:rsid w:val="007E0463"/>
    <w:rsid w:val="007E07B3"/>
    <w:rsid w:val="007E094F"/>
    <w:rsid w:val="007E0E6B"/>
    <w:rsid w:val="007E0ECD"/>
    <w:rsid w:val="007E1293"/>
    <w:rsid w:val="007E12C9"/>
    <w:rsid w:val="007E1309"/>
    <w:rsid w:val="007E15B1"/>
    <w:rsid w:val="007E15C1"/>
    <w:rsid w:val="007E16F9"/>
    <w:rsid w:val="007E1A24"/>
    <w:rsid w:val="007E2724"/>
    <w:rsid w:val="007E284B"/>
    <w:rsid w:val="007E3259"/>
    <w:rsid w:val="007E3560"/>
    <w:rsid w:val="007E3641"/>
    <w:rsid w:val="007E3B5B"/>
    <w:rsid w:val="007E3D0C"/>
    <w:rsid w:val="007E3D24"/>
    <w:rsid w:val="007E4AF6"/>
    <w:rsid w:val="007E4DF9"/>
    <w:rsid w:val="007E524E"/>
    <w:rsid w:val="007E56AC"/>
    <w:rsid w:val="007E580D"/>
    <w:rsid w:val="007E5B87"/>
    <w:rsid w:val="007E61B8"/>
    <w:rsid w:val="007E6491"/>
    <w:rsid w:val="007E682B"/>
    <w:rsid w:val="007E6E52"/>
    <w:rsid w:val="007F0CC6"/>
    <w:rsid w:val="007F15D3"/>
    <w:rsid w:val="007F1DB2"/>
    <w:rsid w:val="007F1F10"/>
    <w:rsid w:val="007F2498"/>
    <w:rsid w:val="007F2A8F"/>
    <w:rsid w:val="007F2C0C"/>
    <w:rsid w:val="007F32B3"/>
    <w:rsid w:val="007F3C37"/>
    <w:rsid w:val="007F3D7A"/>
    <w:rsid w:val="007F410E"/>
    <w:rsid w:val="007F4255"/>
    <w:rsid w:val="007F42CC"/>
    <w:rsid w:val="007F444D"/>
    <w:rsid w:val="007F4462"/>
    <w:rsid w:val="007F44CF"/>
    <w:rsid w:val="007F44E5"/>
    <w:rsid w:val="007F45A2"/>
    <w:rsid w:val="007F4629"/>
    <w:rsid w:val="007F4CD1"/>
    <w:rsid w:val="007F5242"/>
    <w:rsid w:val="007F55A4"/>
    <w:rsid w:val="007F56E7"/>
    <w:rsid w:val="007F593B"/>
    <w:rsid w:val="007F5E8D"/>
    <w:rsid w:val="007F5FFB"/>
    <w:rsid w:val="007F6174"/>
    <w:rsid w:val="007F62E8"/>
    <w:rsid w:val="007F639F"/>
    <w:rsid w:val="007F6A28"/>
    <w:rsid w:val="007F6F6A"/>
    <w:rsid w:val="007F707D"/>
    <w:rsid w:val="007F7200"/>
    <w:rsid w:val="007F76B1"/>
    <w:rsid w:val="007F7BC0"/>
    <w:rsid w:val="00800C79"/>
    <w:rsid w:val="00800E25"/>
    <w:rsid w:val="00800F09"/>
    <w:rsid w:val="008012D2"/>
    <w:rsid w:val="008014F3"/>
    <w:rsid w:val="00801A8E"/>
    <w:rsid w:val="00801C0B"/>
    <w:rsid w:val="008023B0"/>
    <w:rsid w:val="00802727"/>
    <w:rsid w:val="00802816"/>
    <w:rsid w:val="00802D8B"/>
    <w:rsid w:val="00802F6B"/>
    <w:rsid w:val="008030C3"/>
    <w:rsid w:val="00803533"/>
    <w:rsid w:val="00803B64"/>
    <w:rsid w:val="00803F22"/>
    <w:rsid w:val="008044EA"/>
    <w:rsid w:val="008044EC"/>
    <w:rsid w:val="008046D2"/>
    <w:rsid w:val="00805A2E"/>
    <w:rsid w:val="00806533"/>
    <w:rsid w:val="00806562"/>
    <w:rsid w:val="00806A2D"/>
    <w:rsid w:val="00807146"/>
    <w:rsid w:val="00807A12"/>
    <w:rsid w:val="00807B9D"/>
    <w:rsid w:val="00807FDD"/>
    <w:rsid w:val="0081001A"/>
    <w:rsid w:val="0081043C"/>
    <w:rsid w:val="0081175E"/>
    <w:rsid w:val="0081271E"/>
    <w:rsid w:val="00812842"/>
    <w:rsid w:val="00812977"/>
    <w:rsid w:val="00812E06"/>
    <w:rsid w:val="00812FDB"/>
    <w:rsid w:val="00813671"/>
    <w:rsid w:val="0081472D"/>
    <w:rsid w:val="008148DF"/>
    <w:rsid w:val="00814C08"/>
    <w:rsid w:val="00814CAE"/>
    <w:rsid w:val="00814DCB"/>
    <w:rsid w:val="00814F43"/>
    <w:rsid w:val="00815800"/>
    <w:rsid w:val="008158D2"/>
    <w:rsid w:val="00815920"/>
    <w:rsid w:val="008161CD"/>
    <w:rsid w:val="0081629F"/>
    <w:rsid w:val="0081718B"/>
    <w:rsid w:val="00817587"/>
    <w:rsid w:val="008176A9"/>
    <w:rsid w:val="00817920"/>
    <w:rsid w:val="008201DC"/>
    <w:rsid w:val="008202C6"/>
    <w:rsid w:val="00820309"/>
    <w:rsid w:val="00820C8E"/>
    <w:rsid w:val="008211F0"/>
    <w:rsid w:val="008216FF"/>
    <w:rsid w:val="00821EA2"/>
    <w:rsid w:val="0082218C"/>
    <w:rsid w:val="00822573"/>
    <w:rsid w:val="0082262D"/>
    <w:rsid w:val="008228DB"/>
    <w:rsid w:val="00822B2A"/>
    <w:rsid w:val="00822EB4"/>
    <w:rsid w:val="00822ED8"/>
    <w:rsid w:val="008231C9"/>
    <w:rsid w:val="00823506"/>
    <w:rsid w:val="008238DD"/>
    <w:rsid w:val="008246D0"/>
    <w:rsid w:val="008248DB"/>
    <w:rsid w:val="0082580F"/>
    <w:rsid w:val="0082589F"/>
    <w:rsid w:val="00825EA3"/>
    <w:rsid w:val="00826998"/>
    <w:rsid w:val="00826AD2"/>
    <w:rsid w:val="00826D01"/>
    <w:rsid w:val="00827829"/>
    <w:rsid w:val="00827DB1"/>
    <w:rsid w:val="00827FA1"/>
    <w:rsid w:val="008302D1"/>
    <w:rsid w:val="008304D8"/>
    <w:rsid w:val="008306D9"/>
    <w:rsid w:val="00830771"/>
    <w:rsid w:val="008309A7"/>
    <w:rsid w:val="00830B12"/>
    <w:rsid w:val="00830E4F"/>
    <w:rsid w:val="00830E6F"/>
    <w:rsid w:val="008310B9"/>
    <w:rsid w:val="0083111B"/>
    <w:rsid w:val="008314F9"/>
    <w:rsid w:val="0083172B"/>
    <w:rsid w:val="008318F1"/>
    <w:rsid w:val="008319C6"/>
    <w:rsid w:val="00831B92"/>
    <w:rsid w:val="00831C5E"/>
    <w:rsid w:val="00831F6A"/>
    <w:rsid w:val="00832771"/>
    <w:rsid w:val="00832949"/>
    <w:rsid w:val="00832C6A"/>
    <w:rsid w:val="00833278"/>
    <w:rsid w:val="00833534"/>
    <w:rsid w:val="008335B2"/>
    <w:rsid w:val="008336EF"/>
    <w:rsid w:val="008338B9"/>
    <w:rsid w:val="00833DF0"/>
    <w:rsid w:val="00833F38"/>
    <w:rsid w:val="00834059"/>
    <w:rsid w:val="00834833"/>
    <w:rsid w:val="00834A98"/>
    <w:rsid w:val="00834B9A"/>
    <w:rsid w:val="008354F2"/>
    <w:rsid w:val="0083567A"/>
    <w:rsid w:val="00835855"/>
    <w:rsid w:val="008359BD"/>
    <w:rsid w:val="00835B15"/>
    <w:rsid w:val="00836F2B"/>
    <w:rsid w:val="008377BB"/>
    <w:rsid w:val="00837AD5"/>
    <w:rsid w:val="00837DAC"/>
    <w:rsid w:val="008407CE"/>
    <w:rsid w:val="00840A7E"/>
    <w:rsid w:val="00840D4F"/>
    <w:rsid w:val="008411A4"/>
    <w:rsid w:val="008413CC"/>
    <w:rsid w:val="00841955"/>
    <w:rsid w:val="0084198E"/>
    <w:rsid w:val="00843092"/>
    <w:rsid w:val="00843110"/>
    <w:rsid w:val="0084333F"/>
    <w:rsid w:val="00843B43"/>
    <w:rsid w:val="00843BF3"/>
    <w:rsid w:val="008441DE"/>
    <w:rsid w:val="00844389"/>
    <w:rsid w:val="008445C9"/>
    <w:rsid w:val="008447BA"/>
    <w:rsid w:val="00844EE5"/>
    <w:rsid w:val="00845632"/>
    <w:rsid w:val="00845680"/>
    <w:rsid w:val="00846140"/>
    <w:rsid w:val="00846161"/>
    <w:rsid w:val="008468EA"/>
    <w:rsid w:val="00847164"/>
    <w:rsid w:val="008471A4"/>
    <w:rsid w:val="0084721C"/>
    <w:rsid w:val="00847282"/>
    <w:rsid w:val="008473C5"/>
    <w:rsid w:val="008477CF"/>
    <w:rsid w:val="00847A89"/>
    <w:rsid w:val="00847D75"/>
    <w:rsid w:val="00850052"/>
    <w:rsid w:val="00850FBA"/>
    <w:rsid w:val="00851310"/>
    <w:rsid w:val="00851581"/>
    <w:rsid w:val="00851A02"/>
    <w:rsid w:val="00851B7B"/>
    <w:rsid w:val="0085201F"/>
    <w:rsid w:val="008520AC"/>
    <w:rsid w:val="00852F1E"/>
    <w:rsid w:val="00853097"/>
    <w:rsid w:val="0085329E"/>
    <w:rsid w:val="008536D7"/>
    <w:rsid w:val="0085376B"/>
    <w:rsid w:val="00853BC5"/>
    <w:rsid w:val="00854546"/>
    <w:rsid w:val="00854728"/>
    <w:rsid w:val="00854F27"/>
    <w:rsid w:val="00855882"/>
    <w:rsid w:val="0085623A"/>
    <w:rsid w:val="00857222"/>
    <w:rsid w:val="008574D3"/>
    <w:rsid w:val="008574DB"/>
    <w:rsid w:val="00857659"/>
    <w:rsid w:val="00857D21"/>
    <w:rsid w:val="00857E91"/>
    <w:rsid w:val="008603A1"/>
    <w:rsid w:val="00860A46"/>
    <w:rsid w:val="00861790"/>
    <w:rsid w:val="00861C08"/>
    <w:rsid w:val="00862381"/>
    <w:rsid w:val="00862532"/>
    <w:rsid w:val="00862681"/>
    <w:rsid w:val="0086355A"/>
    <w:rsid w:val="00863C1B"/>
    <w:rsid w:val="00863C4B"/>
    <w:rsid w:val="0086423C"/>
    <w:rsid w:val="0086478B"/>
    <w:rsid w:val="008647E6"/>
    <w:rsid w:val="00864811"/>
    <w:rsid w:val="00864FB5"/>
    <w:rsid w:val="00864FD4"/>
    <w:rsid w:val="00864FEE"/>
    <w:rsid w:val="008650C9"/>
    <w:rsid w:val="0086514A"/>
    <w:rsid w:val="008651EC"/>
    <w:rsid w:val="00865825"/>
    <w:rsid w:val="0086589C"/>
    <w:rsid w:val="00865D71"/>
    <w:rsid w:val="00865D9C"/>
    <w:rsid w:val="00865DC7"/>
    <w:rsid w:val="00865F4B"/>
    <w:rsid w:val="008664F7"/>
    <w:rsid w:val="00867A23"/>
    <w:rsid w:val="0087096C"/>
    <w:rsid w:val="00870AD5"/>
    <w:rsid w:val="00870DF3"/>
    <w:rsid w:val="0087168D"/>
    <w:rsid w:val="0087188D"/>
    <w:rsid w:val="00872307"/>
    <w:rsid w:val="00872872"/>
    <w:rsid w:val="00872878"/>
    <w:rsid w:val="008728E8"/>
    <w:rsid w:val="0087295F"/>
    <w:rsid w:val="00872FA9"/>
    <w:rsid w:val="00873232"/>
    <w:rsid w:val="008738EA"/>
    <w:rsid w:val="00873953"/>
    <w:rsid w:val="00873F87"/>
    <w:rsid w:val="008754BF"/>
    <w:rsid w:val="00875784"/>
    <w:rsid w:val="00875972"/>
    <w:rsid w:val="00875A1D"/>
    <w:rsid w:val="00875D29"/>
    <w:rsid w:val="00875DC3"/>
    <w:rsid w:val="00875DEB"/>
    <w:rsid w:val="00875F22"/>
    <w:rsid w:val="0087702D"/>
    <w:rsid w:val="00877202"/>
    <w:rsid w:val="008776D1"/>
    <w:rsid w:val="00877B77"/>
    <w:rsid w:val="00877E29"/>
    <w:rsid w:val="00877FA3"/>
    <w:rsid w:val="008806A2"/>
    <w:rsid w:val="00880700"/>
    <w:rsid w:val="00880703"/>
    <w:rsid w:val="00880D70"/>
    <w:rsid w:val="00881078"/>
    <w:rsid w:val="008810F2"/>
    <w:rsid w:val="008811D2"/>
    <w:rsid w:val="00881356"/>
    <w:rsid w:val="00881D18"/>
    <w:rsid w:val="0088215C"/>
    <w:rsid w:val="008829D9"/>
    <w:rsid w:val="0088300A"/>
    <w:rsid w:val="00883057"/>
    <w:rsid w:val="0088334F"/>
    <w:rsid w:val="00883422"/>
    <w:rsid w:val="0088392F"/>
    <w:rsid w:val="00883969"/>
    <w:rsid w:val="00883C8E"/>
    <w:rsid w:val="00883CB1"/>
    <w:rsid w:val="00884249"/>
    <w:rsid w:val="00884784"/>
    <w:rsid w:val="00885161"/>
    <w:rsid w:val="0088527C"/>
    <w:rsid w:val="0088538C"/>
    <w:rsid w:val="00886043"/>
    <w:rsid w:val="00886100"/>
    <w:rsid w:val="00886460"/>
    <w:rsid w:val="00886AA2"/>
    <w:rsid w:val="008872E9"/>
    <w:rsid w:val="00887B3C"/>
    <w:rsid w:val="008901B0"/>
    <w:rsid w:val="00891215"/>
    <w:rsid w:val="008912A6"/>
    <w:rsid w:val="00891429"/>
    <w:rsid w:val="0089170A"/>
    <w:rsid w:val="00891713"/>
    <w:rsid w:val="008929A3"/>
    <w:rsid w:val="008930BC"/>
    <w:rsid w:val="00893246"/>
    <w:rsid w:val="008943BC"/>
    <w:rsid w:val="008949F0"/>
    <w:rsid w:val="00895329"/>
    <w:rsid w:val="0089594E"/>
    <w:rsid w:val="00895B8E"/>
    <w:rsid w:val="00895B96"/>
    <w:rsid w:val="00895B9B"/>
    <w:rsid w:val="00895C57"/>
    <w:rsid w:val="00895CF5"/>
    <w:rsid w:val="00895E33"/>
    <w:rsid w:val="00896102"/>
    <w:rsid w:val="00896217"/>
    <w:rsid w:val="008963E8"/>
    <w:rsid w:val="0089640E"/>
    <w:rsid w:val="0089658E"/>
    <w:rsid w:val="008965D6"/>
    <w:rsid w:val="00896724"/>
    <w:rsid w:val="00896852"/>
    <w:rsid w:val="0089699F"/>
    <w:rsid w:val="00896A7A"/>
    <w:rsid w:val="00896F5F"/>
    <w:rsid w:val="0089766C"/>
    <w:rsid w:val="008977D2"/>
    <w:rsid w:val="008978BB"/>
    <w:rsid w:val="00897A71"/>
    <w:rsid w:val="00897E8A"/>
    <w:rsid w:val="008A05D1"/>
    <w:rsid w:val="008A0B17"/>
    <w:rsid w:val="008A1088"/>
    <w:rsid w:val="008A13E1"/>
    <w:rsid w:val="008A1798"/>
    <w:rsid w:val="008A1A4A"/>
    <w:rsid w:val="008A1CB8"/>
    <w:rsid w:val="008A1CC1"/>
    <w:rsid w:val="008A1CFD"/>
    <w:rsid w:val="008A1DC3"/>
    <w:rsid w:val="008A2EEC"/>
    <w:rsid w:val="008A31FB"/>
    <w:rsid w:val="008A3246"/>
    <w:rsid w:val="008A3A22"/>
    <w:rsid w:val="008A3EE8"/>
    <w:rsid w:val="008A3F0C"/>
    <w:rsid w:val="008A3F87"/>
    <w:rsid w:val="008A4758"/>
    <w:rsid w:val="008A4A21"/>
    <w:rsid w:val="008A4C57"/>
    <w:rsid w:val="008A5381"/>
    <w:rsid w:val="008A54F3"/>
    <w:rsid w:val="008A569E"/>
    <w:rsid w:val="008A58DA"/>
    <w:rsid w:val="008A5C1D"/>
    <w:rsid w:val="008A5CBC"/>
    <w:rsid w:val="008A5D21"/>
    <w:rsid w:val="008A6645"/>
    <w:rsid w:val="008A677B"/>
    <w:rsid w:val="008A6FC7"/>
    <w:rsid w:val="008A7114"/>
    <w:rsid w:val="008A73F5"/>
    <w:rsid w:val="008A78AC"/>
    <w:rsid w:val="008A7EDB"/>
    <w:rsid w:val="008B0031"/>
    <w:rsid w:val="008B03D5"/>
    <w:rsid w:val="008B05C7"/>
    <w:rsid w:val="008B0805"/>
    <w:rsid w:val="008B0A3A"/>
    <w:rsid w:val="008B0AC6"/>
    <w:rsid w:val="008B0DAF"/>
    <w:rsid w:val="008B11E0"/>
    <w:rsid w:val="008B1395"/>
    <w:rsid w:val="008B13F2"/>
    <w:rsid w:val="008B17E3"/>
    <w:rsid w:val="008B1EED"/>
    <w:rsid w:val="008B2120"/>
    <w:rsid w:val="008B22FB"/>
    <w:rsid w:val="008B236D"/>
    <w:rsid w:val="008B2BAE"/>
    <w:rsid w:val="008B2CD0"/>
    <w:rsid w:val="008B2E2F"/>
    <w:rsid w:val="008B37C2"/>
    <w:rsid w:val="008B4A0C"/>
    <w:rsid w:val="008B4E3B"/>
    <w:rsid w:val="008B4F39"/>
    <w:rsid w:val="008B504A"/>
    <w:rsid w:val="008B5190"/>
    <w:rsid w:val="008B53A0"/>
    <w:rsid w:val="008B5AE0"/>
    <w:rsid w:val="008B5F40"/>
    <w:rsid w:val="008B614D"/>
    <w:rsid w:val="008B6489"/>
    <w:rsid w:val="008B6872"/>
    <w:rsid w:val="008B69D6"/>
    <w:rsid w:val="008B75EB"/>
    <w:rsid w:val="008B7787"/>
    <w:rsid w:val="008B77DE"/>
    <w:rsid w:val="008B783A"/>
    <w:rsid w:val="008B7B1F"/>
    <w:rsid w:val="008B7C7A"/>
    <w:rsid w:val="008C0081"/>
    <w:rsid w:val="008C038F"/>
    <w:rsid w:val="008C0403"/>
    <w:rsid w:val="008C0467"/>
    <w:rsid w:val="008C0B8B"/>
    <w:rsid w:val="008C0EBB"/>
    <w:rsid w:val="008C1019"/>
    <w:rsid w:val="008C1400"/>
    <w:rsid w:val="008C16AD"/>
    <w:rsid w:val="008C19EB"/>
    <w:rsid w:val="008C1C38"/>
    <w:rsid w:val="008C1E00"/>
    <w:rsid w:val="008C2203"/>
    <w:rsid w:val="008C2BBA"/>
    <w:rsid w:val="008C2EB5"/>
    <w:rsid w:val="008C2F00"/>
    <w:rsid w:val="008C2F20"/>
    <w:rsid w:val="008C39E4"/>
    <w:rsid w:val="008C3E49"/>
    <w:rsid w:val="008C4321"/>
    <w:rsid w:val="008C44D2"/>
    <w:rsid w:val="008C47BA"/>
    <w:rsid w:val="008C4B46"/>
    <w:rsid w:val="008C4B5B"/>
    <w:rsid w:val="008C50FE"/>
    <w:rsid w:val="008C5694"/>
    <w:rsid w:val="008C581D"/>
    <w:rsid w:val="008C5AC5"/>
    <w:rsid w:val="008C5BDE"/>
    <w:rsid w:val="008C614D"/>
    <w:rsid w:val="008C631C"/>
    <w:rsid w:val="008C6F3A"/>
    <w:rsid w:val="008C7204"/>
    <w:rsid w:val="008C74FB"/>
    <w:rsid w:val="008C7685"/>
    <w:rsid w:val="008C778A"/>
    <w:rsid w:val="008C7DE5"/>
    <w:rsid w:val="008D0191"/>
    <w:rsid w:val="008D02BD"/>
    <w:rsid w:val="008D0859"/>
    <w:rsid w:val="008D0860"/>
    <w:rsid w:val="008D0BA4"/>
    <w:rsid w:val="008D0E51"/>
    <w:rsid w:val="008D1055"/>
    <w:rsid w:val="008D1408"/>
    <w:rsid w:val="008D16AD"/>
    <w:rsid w:val="008D1733"/>
    <w:rsid w:val="008D2090"/>
    <w:rsid w:val="008D20F2"/>
    <w:rsid w:val="008D2113"/>
    <w:rsid w:val="008D21B6"/>
    <w:rsid w:val="008D2288"/>
    <w:rsid w:val="008D258F"/>
    <w:rsid w:val="008D27CA"/>
    <w:rsid w:val="008D280D"/>
    <w:rsid w:val="008D28AA"/>
    <w:rsid w:val="008D28AC"/>
    <w:rsid w:val="008D2D38"/>
    <w:rsid w:val="008D2E97"/>
    <w:rsid w:val="008D3966"/>
    <w:rsid w:val="008D43D3"/>
    <w:rsid w:val="008D459C"/>
    <w:rsid w:val="008D4778"/>
    <w:rsid w:val="008D4797"/>
    <w:rsid w:val="008D5A73"/>
    <w:rsid w:val="008D6193"/>
    <w:rsid w:val="008D7434"/>
    <w:rsid w:val="008D766E"/>
    <w:rsid w:val="008D76E7"/>
    <w:rsid w:val="008D7929"/>
    <w:rsid w:val="008D7D29"/>
    <w:rsid w:val="008E02C3"/>
    <w:rsid w:val="008E03B3"/>
    <w:rsid w:val="008E0C00"/>
    <w:rsid w:val="008E142A"/>
    <w:rsid w:val="008E15E8"/>
    <w:rsid w:val="008E1639"/>
    <w:rsid w:val="008E1A6A"/>
    <w:rsid w:val="008E1E59"/>
    <w:rsid w:val="008E202A"/>
    <w:rsid w:val="008E24C5"/>
    <w:rsid w:val="008E2A4A"/>
    <w:rsid w:val="008E2C84"/>
    <w:rsid w:val="008E2ED4"/>
    <w:rsid w:val="008E312C"/>
    <w:rsid w:val="008E31C1"/>
    <w:rsid w:val="008E35AA"/>
    <w:rsid w:val="008E36C3"/>
    <w:rsid w:val="008E3F36"/>
    <w:rsid w:val="008E3FC9"/>
    <w:rsid w:val="008E4085"/>
    <w:rsid w:val="008E42CA"/>
    <w:rsid w:val="008E43E3"/>
    <w:rsid w:val="008E4433"/>
    <w:rsid w:val="008E4661"/>
    <w:rsid w:val="008E48F9"/>
    <w:rsid w:val="008E4A8E"/>
    <w:rsid w:val="008E53CE"/>
    <w:rsid w:val="008E5629"/>
    <w:rsid w:val="008E5675"/>
    <w:rsid w:val="008E5C15"/>
    <w:rsid w:val="008E5CF7"/>
    <w:rsid w:val="008E5FA4"/>
    <w:rsid w:val="008E6158"/>
    <w:rsid w:val="008E65FB"/>
    <w:rsid w:val="008E66FF"/>
    <w:rsid w:val="008E6E8F"/>
    <w:rsid w:val="008E6E95"/>
    <w:rsid w:val="008E7AAA"/>
    <w:rsid w:val="008E7E86"/>
    <w:rsid w:val="008F002A"/>
    <w:rsid w:val="008F027F"/>
    <w:rsid w:val="008F0337"/>
    <w:rsid w:val="008F10AC"/>
    <w:rsid w:val="008F10E8"/>
    <w:rsid w:val="008F1BEA"/>
    <w:rsid w:val="008F1DE9"/>
    <w:rsid w:val="008F21D2"/>
    <w:rsid w:val="008F2341"/>
    <w:rsid w:val="008F23B9"/>
    <w:rsid w:val="008F2B75"/>
    <w:rsid w:val="008F2CB2"/>
    <w:rsid w:val="008F3059"/>
    <w:rsid w:val="008F3359"/>
    <w:rsid w:val="008F33AC"/>
    <w:rsid w:val="008F3BAA"/>
    <w:rsid w:val="008F4027"/>
    <w:rsid w:val="008F4211"/>
    <w:rsid w:val="008F432D"/>
    <w:rsid w:val="008F43F8"/>
    <w:rsid w:val="008F47C8"/>
    <w:rsid w:val="008F5195"/>
    <w:rsid w:val="008F540A"/>
    <w:rsid w:val="008F543D"/>
    <w:rsid w:val="008F5465"/>
    <w:rsid w:val="008F5B1E"/>
    <w:rsid w:val="008F5C88"/>
    <w:rsid w:val="008F60E4"/>
    <w:rsid w:val="008F699E"/>
    <w:rsid w:val="008F6DBD"/>
    <w:rsid w:val="008F6E66"/>
    <w:rsid w:val="008F6EED"/>
    <w:rsid w:val="008F6F45"/>
    <w:rsid w:val="008F73C1"/>
    <w:rsid w:val="009001CF"/>
    <w:rsid w:val="00900500"/>
    <w:rsid w:val="00900D55"/>
    <w:rsid w:val="00900FC8"/>
    <w:rsid w:val="00901ADA"/>
    <w:rsid w:val="00901B81"/>
    <w:rsid w:val="00901CEE"/>
    <w:rsid w:val="00901E32"/>
    <w:rsid w:val="00901FE6"/>
    <w:rsid w:val="009021CF"/>
    <w:rsid w:val="00902241"/>
    <w:rsid w:val="00902507"/>
    <w:rsid w:val="0090258C"/>
    <w:rsid w:val="00902A69"/>
    <w:rsid w:val="00902B28"/>
    <w:rsid w:val="00902BD9"/>
    <w:rsid w:val="00903465"/>
    <w:rsid w:val="0090367B"/>
    <w:rsid w:val="00903DDD"/>
    <w:rsid w:val="00903FF4"/>
    <w:rsid w:val="00904D7B"/>
    <w:rsid w:val="0090537E"/>
    <w:rsid w:val="00905CC8"/>
    <w:rsid w:val="0090675E"/>
    <w:rsid w:val="00906B73"/>
    <w:rsid w:val="00906D7E"/>
    <w:rsid w:val="00907108"/>
    <w:rsid w:val="009076C6"/>
    <w:rsid w:val="009077CD"/>
    <w:rsid w:val="00907D5C"/>
    <w:rsid w:val="00907DD5"/>
    <w:rsid w:val="00910158"/>
    <w:rsid w:val="0091023A"/>
    <w:rsid w:val="009102F5"/>
    <w:rsid w:val="00910883"/>
    <w:rsid w:val="00910D34"/>
    <w:rsid w:val="00911004"/>
    <w:rsid w:val="009111A1"/>
    <w:rsid w:val="009112FC"/>
    <w:rsid w:val="00911340"/>
    <w:rsid w:val="00912102"/>
    <w:rsid w:val="00912900"/>
    <w:rsid w:val="00912A54"/>
    <w:rsid w:val="00912DD6"/>
    <w:rsid w:val="00913418"/>
    <w:rsid w:val="00913821"/>
    <w:rsid w:val="009141EE"/>
    <w:rsid w:val="0091442C"/>
    <w:rsid w:val="00914C48"/>
    <w:rsid w:val="00914D8E"/>
    <w:rsid w:val="00914E1C"/>
    <w:rsid w:val="009153BE"/>
    <w:rsid w:val="00915528"/>
    <w:rsid w:val="009155F8"/>
    <w:rsid w:val="00915A17"/>
    <w:rsid w:val="00915C52"/>
    <w:rsid w:val="00915DD7"/>
    <w:rsid w:val="00915DFF"/>
    <w:rsid w:val="0091623A"/>
    <w:rsid w:val="009164D9"/>
    <w:rsid w:val="009164DD"/>
    <w:rsid w:val="00916703"/>
    <w:rsid w:val="00916D47"/>
    <w:rsid w:val="00916DC7"/>
    <w:rsid w:val="00916DF0"/>
    <w:rsid w:val="009177B2"/>
    <w:rsid w:val="00920730"/>
    <w:rsid w:val="009215E0"/>
    <w:rsid w:val="009218D7"/>
    <w:rsid w:val="00921B77"/>
    <w:rsid w:val="00921B83"/>
    <w:rsid w:val="009220B9"/>
    <w:rsid w:val="009227AC"/>
    <w:rsid w:val="00922823"/>
    <w:rsid w:val="00922C63"/>
    <w:rsid w:val="00923215"/>
    <w:rsid w:val="009233F6"/>
    <w:rsid w:val="00923570"/>
    <w:rsid w:val="00923B21"/>
    <w:rsid w:val="00924653"/>
    <w:rsid w:val="00924CB0"/>
    <w:rsid w:val="00924DCA"/>
    <w:rsid w:val="0092578E"/>
    <w:rsid w:val="009263C0"/>
    <w:rsid w:val="009263E4"/>
    <w:rsid w:val="009269A4"/>
    <w:rsid w:val="00926A54"/>
    <w:rsid w:val="00926AE6"/>
    <w:rsid w:val="00926E46"/>
    <w:rsid w:val="0092704E"/>
    <w:rsid w:val="0092720A"/>
    <w:rsid w:val="0092745B"/>
    <w:rsid w:val="0092773F"/>
    <w:rsid w:val="00927FCD"/>
    <w:rsid w:val="00930149"/>
    <w:rsid w:val="009301CD"/>
    <w:rsid w:val="0093034B"/>
    <w:rsid w:val="00930F98"/>
    <w:rsid w:val="0093161D"/>
    <w:rsid w:val="00931ECD"/>
    <w:rsid w:val="00932B44"/>
    <w:rsid w:val="00932D64"/>
    <w:rsid w:val="00932D8E"/>
    <w:rsid w:val="00933649"/>
    <w:rsid w:val="00933D48"/>
    <w:rsid w:val="009346DF"/>
    <w:rsid w:val="00934969"/>
    <w:rsid w:val="00934D99"/>
    <w:rsid w:val="00934E09"/>
    <w:rsid w:val="00935206"/>
    <w:rsid w:val="00936664"/>
    <w:rsid w:val="00936665"/>
    <w:rsid w:val="009368AE"/>
    <w:rsid w:val="00936B06"/>
    <w:rsid w:val="00937122"/>
    <w:rsid w:val="009376EC"/>
    <w:rsid w:val="00940288"/>
    <w:rsid w:val="0094030F"/>
    <w:rsid w:val="00940577"/>
    <w:rsid w:val="00940DB1"/>
    <w:rsid w:val="00940E58"/>
    <w:rsid w:val="009410A9"/>
    <w:rsid w:val="0094156A"/>
    <w:rsid w:val="0094181E"/>
    <w:rsid w:val="00941E8C"/>
    <w:rsid w:val="009425E2"/>
    <w:rsid w:val="009427E4"/>
    <w:rsid w:val="00942911"/>
    <w:rsid w:val="00942A24"/>
    <w:rsid w:val="009433A3"/>
    <w:rsid w:val="009435E0"/>
    <w:rsid w:val="009437FC"/>
    <w:rsid w:val="00943A91"/>
    <w:rsid w:val="00943C3E"/>
    <w:rsid w:val="00943C7B"/>
    <w:rsid w:val="00943E62"/>
    <w:rsid w:val="00943FE1"/>
    <w:rsid w:val="00944C02"/>
    <w:rsid w:val="00944DA6"/>
    <w:rsid w:val="009451C2"/>
    <w:rsid w:val="009452F0"/>
    <w:rsid w:val="0094660D"/>
    <w:rsid w:val="00946AC5"/>
    <w:rsid w:val="00946FB7"/>
    <w:rsid w:val="00947A3E"/>
    <w:rsid w:val="00947A60"/>
    <w:rsid w:val="00947A9F"/>
    <w:rsid w:val="00950117"/>
    <w:rsid w:val="00950690"/>
    <w:rsid w:val="00950A72"/>
    <w:rsid w:val="00950F41"/>
    <w:rsid w:val="009515FC"/>
    <w:rsid w:val="0095172B"/>
    <w:rsid w:val="009519BF"/>
    <w:rsid w:val="009519D3"/>
    <w:rsid w:val="00952C50"/>
    <w:rsid w:val="00952CB2"/>
    <w:rsid w:val="00952DA7"/>
    <w:rsid w:val="009536A4"/>
    <w:rsid w:val="00953AD7"/>
    <w:rsid w:val="00953E4E"/>
    <w:rsid w:val="009541BB"/>
    <w:rsid w:val="0095442B"/>
    <w:rsid w:val="0095514A"/>
    <w:rsid w:val="0095532B"/>
    <w:rsid w:val="009556FD"/>
    <w:rsid w:val="009557A4"/>
    <w:rsid w:val="009557BD"/>
    <w:rsid w:val="00955803"/>
    <w:rsid w:val="00955885"/>
    <w:rsid w:val="00955A85"/>
    <w:rsid w:val="009562FD"/>
    <w:rsid w:val="00956A88"/>
    <w:rsid w:val="00956C96"/>
    <w:rsid w:val="009573D9"/>
    <w:rsid w:val="009575AA"/>
    <w:rsid w:val="009575C0"/>
    <w:rsid w:val="0095782C"/>
    <w:rsid w:val="0095795B"/>
    <w:rsid w:val="00957DAC"/>
    <w:rsid w:val="00960005"/>
    <w:rsid w:val="009605C2"/>
    <w:rsid w:val="009607A4"/>
    <w:rsid w:val="0096090B"/>
    <w:rsid w:val="00960C06"/>
    <w:rsid w:val="00960DA7"/>
    <w:rsid w:val="00960E36"/>
    <w:rsid w:val="00960E4A"/>
    <w:rsid w:val="00960FA2"/>
    <w:rsid w:val="00961122"/>
    <w:rsid w:val="0096159F"/>
    <w:rsid w:val="009615B8"/>
    <w:rsid w:val="00961799"/>
    <w:rsid w:val="0096230C"/>
    <w:rsid w:val="009629A7"/>
    <w:rsid w:val="00962BEE"/>
    <w:rsid w:val="009630BF"/>
    <w:rsid w:val="00963204"/>
    <w:rsid w:val="00963250"/>
    <w:rsid w:val="00963A0E"/>
    <w:rsid w:val="00963DCF"/>
    <w:rsid w:val="00963E54"/>
    <w:rsid w:val="00963F0B"/>
    <w:rsid w:val="009643F4"/>
    <w:rsid w:val="009648C5"/>
    <w:rsid w:val="00965307"/>
    <w:rsid w:val="0096548F"/>
    <w:rsid w:val="00965628"/>
    <w:rsid w:val="00965B15"/>
    <w:rsid w:val="00966040"/>
    <w:rsid w:val="009661E0"/>
    <w:rsid w:val="00966304"/>
    <w:rsid w:val="00966589"/>
    <w:rsid w:val="00966929"/>
    <w:rsid w:val="0096734E"/>
    <w:rsid w:val="00967B96"/>
    <w:rsid w:val="00967CAD"/>
    <w:rsid w:val="00967DB9"/>
    <w:rsid w:val="00967F55"/>
    <w:rsid w:val="009700C2"/>
    <w:rsid w:val="009700E5"/>
    <w:rsid w:val="00970318"/>
    <w:rsid w:val="00970418"/>
    <w:rsid w:val="009705F7"/>
    <w:rsid w:val="00970746"/>
    <w:rsid w:val="009709A1"/>
    <w:rsid w:val="00971168"/>
    <w:rsid w:val="0097185C"/>
    <w:rsid w:val="00971912"/>
    <w:rsid w:val="009719FC"/>
    <w:rsid w:val="009721F1"/>
    <w:rsid w:val="00972F09"/>
    <w:rsid w:val="0097325A"/>
    <w:rsid w:val="0097382C"/>
    <w:rsid w:val="00973A4B"/>
    <w:rsid w:val="00973FE0"/>
    <w:rsid w:val="00974168"/>
    <w:rsid w:val="009741FB"/>
    <w:rsid w:val="00974241"/>
    <w:rsid w:val="00974821"/>
    <w:rsid w:val="00974869"/>
    <w:rsid w:val="0097569E"/>
    <w:rsid w:val="0097578D"/>
    <w:rsid w:val="00975794"/>
    <w:rsid w:val="009759EF"/>
    <w:rsid w:val="00975E72"/>
    <w:rsid w:val="00976371"/>
    <w:rsid w:val="00976B64"/>
    <w:rsid w:val="00976C3C"/>
    <w:rsid w:val="00976F45"/>
    <w:rsid w:val="009778C6"/>
    <w:rsid w:val="00977908"/>
    <w:rsid w:val="00977BFA"/>
    <w:rsid w:val="009801F6"/>
    <w:rsid w:val="009809A9"/>
    <w:rsid w:val="00981332"/>
    <w:rsid w:val="00981BD5"/>
    <w:rsid w:val="00981FAC"/>
    <w:rsid w:val="009828D7"/>
    <w:rsid w:val="009829D0"/>
    <w:rsid w:val="0098309B"/>
    <w:rsid w:val="00983212"/>
    <w:rsid w:val="009834A1"/>
    <w:rsid w:val="009834BA"/>
    <w:rsid w:val="0098374D"/>
    <w:rsid w:val="00983CC4"/>
    <w:rsid w:val="00983F19"/>
    <w:rsid w:val="009840D9"/>
    <w:rsid w:val="0098463D"/>
    <w:rsid w:val="0098513D"/>
    <w:rsid w:val="009852AD"/>
    <w:rsid w:val="009852E9"/>
    <w:rsid w:val="009858AF"/>
    <w:rsid w:val="009860A9"/>
    <w:rsid w:val="009861C9"/>
    <w:rsid w:val="009861FB"/>
    <w:rsid w:val="0098635F"/>
    <w:rsid w:val="009864B6"/>
    <w:rsid w:val="00986A2D"/>
    <w:rsid w:val="00987F16"/>
    <w:rsid w:val="0099022B"/>
    <w:rsid w:val="0099022F"/>
    <w:rsid w:val="009902A1"/>
    <w:rsid w:val="0099044F"/>
    <w:rsid w:val="00990BC4"/>
    <w:rsid w:val="00990C68"/>
    <w:rsid w:val="00990ED8"/>
    <w:rsid w:val="00991418"/>
    <w:rsid w:val="0099190B"/>
    <w:rsid w:val="00991A4E"/>
    <w:rsid w:val="00991BCE"/>
    <w:rsid w:val="0099214A"/>
    <w:rsid w:val="009925F6"/>
    <w:rsid w:val="00992D08"/>
    <w:rsid w:val="00993407"/>
    <w:rsid w:val="00993D37"/>
    <w:rsid w:val="00994448"/>
    <w:rsid w:val="009945F1"/>
    <w:rsid w:val="00994B17"/>
    <w:rsid w:val="00994C2A"/>
    <w:rsid w:val="00995424"/>
    <w:rsid w:val="0099571E"/>
    <w:rsid w:val="00995753"/>
    <w:rsid w:val="00996342"/>
    <w:rsid w:val="00996363"/>
    <w:rsid w:val="00996993"/>
    <w:rsid w:val="00996AA3"/>
    <w:rsid w:val="00997102"/>
    <w:rsid w:val="009971C9"/>
    <w:rsid w:val="00997505"/>
    <w:rsid w:val="00997D6E"/>
    <w:rsid w:val="00997E32"/>
    <w:rsid w:val="009A00BB"/>
    <w:rsid w:val="009A0C16"/>
    <w:rsid w:val="009A0DB7"/>
    <w:rsid w:val="009A1537"/>
    <w:rsid w:val="009A1BA2"/>
    <w:rsid w:val="009A232A"/>
    <w:rsid w:val="009A2352"/>
    <w:rsid w:val="009A24A8"/>
    <w:rsid w:val="009A26C6"/>
    <w:rsid w:val="009A272D"/>
    <w:rsid w:val="009A3195"/>
    <w:rsid w:val="009A37B4"/>
    <w:rsid w:val="009A38CC"/>
    <w:rsid w:val="009A429F"/>
    <w:rsid w:val="009A42B7"/>
    <w:rsid w:val="009A43BB"/>
    <w:rsid w:val="009A44FE"/>
    <w:rsid w:val="009A45EA"/>
    <w:rsid w:val="009A486D"/>
    <w:rsid w:val="009A4946"/>
    <w:rsid w:val="009A4B90"/>
    <w:rsid w:val="009A4E50"/>
    <w:rsid w:val="009A54BD"/>
    <w:rsid w:val="009A5849"/>
    <w:rsid w:val="009A60CD"/>
    <w:rsid w:val="009A6129"/>
    <w:rsid w:val="009A61D3"/>
    <w:rsid w:val="009A630C"/>
    <w:rsid w:val="009A67B6"/>
    <w:rsid w:val="009A6B39"/>
    <w:rsid w:val="009A71A6"/>
    <w:rsid w:val="009A71AA"/>
    <w:rsid w:val="009A7488"/>
    <w:rsid w:val="009A773D"/>
    <w:rsid w:val="009A7A9B"/>
    <w:rsid w:val="009A7FFB"/>
    <w:rsid w:val="009B01A5"/>
    <w:rsid w:val="009B0624"/>
    <w:rsid w:val="009B06BF"/>
    <w:rsid w:val="009B0784"/>
    <w:rsid w:val="009B0835"/>
    <w:rsid w:val="009B0994"/>
    <w:rsid w:val="009B0B07"/>
    <w:rsid w:val="009B0C28"/>
    <w:rsid w:val="009B0EAC"/>
    <w:rsid w:val="009B0F99"/>
    <w:rsid w:val="009B1197"/>
    <w:rsid w:val="009B150D"/>
    <w:rsid w:val="009B1848"/>
    <w:rsid w:val="009B1969"/>
    <w:rsid w:val="009B1979"/>
    <w:rsid w:val="009B1AEE"/>
    <w:rsid w:val="009B1B91"/>
    <w:rsid w:val="009B2BAF"/>
    <w:rsid w:val="009B2E29"/>
    <w:rsid w:val="009B2EA7"/>
    <w:rsid w:val="009B3202"/>
    <w:rsid w:val="009B40BE"/>
    <w:rsid w:val="009B43BE"/>
    <w:rsid w:val="009B44EE"/>
    <w:rsid w:val="009B4BFD"/>
    <w:rsid w:val="009B4E0A"/>
    <w:rsid w:val="009B4F3F"/>
    <w:rsid w:val="009B534D"/>
    <w:rsid w:val="009B5455"/>
    <w:rsid w:val="009B5962"/>
    <w:rsid w:val="009B6313"/>
    <w:rsid w:val="009B640B"/>
    <w:rsid w:val="009B65C2"/>
    <w:rsid w:val="009B6761"/>
    <w:rsid w:val="009B68B0"/>
    <w:rsid w:val="009B6C09"/>
    <w:rsid w:val="009B6CD7"/>
    <w:rsid w:val="009B6E38"/>
    <w:rsid w:val="009B7293"/>
    <w:rsid w:val="009B73B1"/>
    <w:rsid w:val="009B740D"/>
    <w:rsid w:val="009B7878"/>
    <w:rsid w:val="009C0137"/>
    <w:rsid w:val="009C01DB"/>
    <w:rsid w:val="009C05EB"/>
    <w:rsid w:val="009C07F4"/>
    <w:rsid w:val="009C13A8"/>
    <w:rsid w:val="009C1B36"/>
    <w:rsid w:val="009C1BB7"/>
    <w:rsid w:val="009C1D14"/>
    <w:rsid w:val="009C2806"/>
    <w:rsid w:val="009C3230"/>
    <w:rsid w:val="009C3B70"/>
    <w:rsid w:val="009C41FE"/>
    <w:rsid w:val="009C48A3"/>
    <w:rsid w:val="009C5336"/>
    <w:rsid w:val="009C59C7"/>
    <w:rsid w:val="009C5A0C"/>
    <w:rsid w:val="009C5CB4"/>
    <w:rsid w:val="009C6270"/>
    <w:rsid w:val="009C6470"/>
    <w:rsid w:val="009C686C"/>
    <w:rsid w:val="009C6CA8"/>
    <w:rsid w:val="009C7D86"/>
    <w:rsid w:val="009D027E"/>
    <w:rsid w:val="009D08FC"/>
    <w:rsid w:val="009D0ED7"/>
    <w:rsid w:val="009D11FB"/>
    <w:rsid w:val="009D12FB"/>
    <w:rsid w:val="009D1633"/>
    <w:rsid w:val="009D217F"/>
    <w:rsid w:val="009D25CC"/>
    <w:rsid w:val="009D3009"/>
    <w:rsid w:val="009D3E3B"/>
    <w:rsid w:val="009D46A8"/>
    <w:rsid w:val="009D4749"/>
    <w:rsid w:val="009D48D7"/>
    <w:rsid w:val="009D550C"/>
    <w:rsid w:val="009D5709"/>
    <w:rsid w:val="009D5FBC"/>
    <w:rsid w:val="009D63B9"/>
    <w:rsid w:val="009D6D5A"/>
    <w:rsid w:val="009D781E"/>
    <w:rsid w:val="009D784C"/>
    <w:rsid w:val="009D7850"/>
    <w:rsid w:val="009D7A03"/>
    <w:rsid w:val="009D7A2D"/>
    <w:rsid w:val="009D7AE5"/>
    <w:rsid w:val="009D7FC3"/>
    <w:rsid w:val="009E02AA"/>
    <w:rsid w:val="009E0577"/>
    <w:rsid w:val="009E0781"/>
    <w:rsid w:val="009E0DF2"/>
    <w:rsid w:val="009E0E2D"/>
    <w:rsid w:val="009E160E"/>
    <w:rsid w:val="009E1F2C"/>
    <w:rsid w:val="009E2730"/>
    <w:rsid w:val="009E2735"/>
    <w:rsid w:val="009E27BD"/>
    <w:rsid w:val="009E281E"/>
    <w:rsid w:val="009E3034"/>
    <w:rsid w:val="009E30BC"/>
    <w:rsid w:val="009E3B80"/>
    <w:rsid w:val="009E45B9"/>
    <w:rsid w:val="009E505A"/>
    <w:rsid w:val="009E52CB"/>
    <w:rsid w:val="009E532D"/>
    <w:rsid w:val="009E5BBE"/>
    <w:rsid w:val="009E5CAB"/>
    <w:rsid w:val="009E5EA8"/>
    <w:rsid w:val="009E5F61"/>
    <w:rsid w:val="009E62F7"/>
    <w:rsid w:val="009E6325"/>
    <w:rsid w:val="009E6F72"/>
    <w:rsid w:val="009E7CCE"/>
    <w:rsid w:val="009E7E3F"/>
    <w:rsid w:val="009F031D"/>
    <w:rsid w:val="009F04D8"/>
    <w:rsid w:val="009F0DC7"/>
    <w:rsid w:val="009F1A14"/>
    <w:rsid w:val="009F1AD7"/>
    <w:rsid w:val="009F1BA8"/>
    <w:rsid w:val="009F20AC"/>
    <w:rsid w:val="009F28B8"/>
    <w:rsid w:val="009F292B"/>
    <w:rsid w:val="009F29D9"/>
    <w:rsid w:val="009F2A2F"/>
    <w:rsid w:val="009F2DEC"/>
    <w:rsid w:val="009F3032"/>
    <w:rsid w:val="009F3D7B"/>
    <w:rsid w:val="009F4604"/>
    <w:rsid w:val="009F5219"/>
    <w:rsid w:val="009F582F"/>
    <w:rsid w:val="009F5B51"/>
    <w:rsid w:val="009F6586"/>
    <w:rsid w:val="009F6A47"/>
    <w:rsid w:val="009F7A76"/>
    <w:rsid w:val="009F7D55"/>
    <w:rsid w:val="00A0027A"/>
    <w:rsid w:val="00A0035C"/>
    <w:rsid w:val="00A009B1"/>
    <w:rsid w:val="00A00B8D"/>
    <w:rsid w:val="00A010CD"/>
    <w:rsid w:val="00A010E9"/>
    <w:rsid w:val="00A01467"/>
    <w:rsid w:val="00A0196C"/>
    <w:rsid w:val="00A01D83"/>
    <w:rsid w:val="00A024E2"/>
    <w:rsid w:val="00A03923"/>
    <w:rsid w:val="00A03F26"/>
    <w:rsid w:val="00A04538"/>
    <w:rsid w:val="00A0465B"/>
    <w:rsid w:val="00A04B41"/>
    <w:rsid w:val="00A04F71"/>
    <w:rsid w:val="00A053F6"/>
    <w:rsid w:val="00A05C67"/>
    <w:rsid w:val="00A05FD7"/>
    <w:rsid w:val="00A060BE"/>
    <w:rsid w:val="00A061B7"/>
    <w:rsid w:val="00A067DF"/>
    <w:rsid w:val="00A06872"/>
    <w:rsid w:val="00A06966"/>
    <w:rsid w:val="00A06B16"/>
    <w:rsid w:val="00A06C20"/>
    <w:rsid w:val="00A06FDC"/>
    <w:rsid w:val="00A07368"/>
    <w:rsid w:val="00A0737F"/>
    <w:rsid w:val="00A074C7"/>
    <w:rsid w:val="00A074FC"/>
    <w:rsid w:val="00A07D96"/>
    <w:rsid w:val="00A07EA6"/>
    <w:rsid w:val="00A100D9"/>
    <w:rsid w:val="00A104A3"/>
    <w:rsid w:val="00A10A6A"/>
    <w:rsid w:val="00A10DBB"/>
    <w:rsid w:val="00A10DBC"/>
    <w:rsid w:val="00A11003"/>
    <w:rsid w:val="00A11ABB"/>
    <w:rsid w:val="00A11C22"/>
    <w:rsid w:val="00A11D7E"/>
    <w:rsid w:val="00A11F38"/>
    <w:rsid w:val="00A1234E"/>
    <w:rsid w:val="00A12C94"/>
    <w:rsid w:val="00A12F16"/>
    <w:rsid w:val="00A1302B"/>
    <w:rsid w:val="00A131A1"/>
    <w:rsid w:val="00A135FA"/>
    <w:rsid w:val="00A137BF"/>
    <w:rsid w:val="00A13B5B"/>
    <w:rsid w:val="00A1402D"/>
    <w:rsid w:val="00A140EA"/>
    <w:rsid w:val="00A14862"/>
    <w:rsid w:val="00A149F1"/>
    <w:rsid w:val="00A14B52"/>
    <w:rsid w:val="00A15237"/>
    <w:rsid w:val="00A15574"/>
    <w:rsid w:val="00A15591"/>
    <w:rsid w:val="00A1580C"/>
    <w:rsid w:val="00A15875"/>
    <w:rsid w:val="00A15A51"/>
    <w:rsid w:val="00A15ADE"/>
    <w:rsid w:val="00A164F5"/>
    <w:rsid w:val="00A167BE"/>
    <w:rsid w:val="00A16864"/>
    <w:rsid w:val="00A16934"/>
    <w:rsid w:val="00A1697D"/>
    <w:rsid w:val="00A17670"/>
    <w:rsid w:val="00A1767C"/>
    <w:rsid w:val="00A176AD"/>
    <w:rsid w:val="00A179CE"/>
    <w:rsid w:val="00A17FC3"/>
    <w:rsid w:val="00A2029E"/>
    <w:rsid w:val="00A202B4"/>
    <w:rsid w:val="00A203D2"/>
    <w:rsid w:val="00A2042B"/>
    <w:rsid w:val="00A20488"/>
    <w:rsid w:val="00A20683"/>
    <w:rsid w:val="00A20F3E"/>
    <w:rsid w:val="00A21289"/>
    <w:rsid w:val="00A2268E"/>
    <w:rsid w:val="00A228D0"/>
    <w:rsid w:val="00A2326C"/>
    <w:rsid w:val="00A23629"/>
    <w:rsid w:val="00A23B2E"/>
    <w:rsid w:val="00A23D9E"/>
    <w:rsid w:val="00A24228"/>
    <w:rsid w:val="00A245CC"/>
    <w:rsid w:val="00A2506C"/>
    <w:rsid w:val="00A25451"/>
    <w:rsid w:val="00A25707"/>
    <w:rsid w:val="00A26416"/>
    <w:rsid w:val="00A26795"/>
    <w:rsid w:val="00A2692E"/>
    <w:rsid w:val="00A26B7A"/>
    <w:rsid w:val="00A26E69"/>
    <w:rsid w:val="00A26E85"/>
    <w:rsid w:val="00A2731C"/>
    <w:rsid w:val="00A276FC"/>
    <w:rsid w:val="00A279A2"/>
    <w:rsid w:val="00A279DD"/>
    <w:rsid w:val="00A27AFA"/>
    <w:rsid w:val="00A27B8C"/>
    <w:rsid w:val="00A27E8D"/>
    <w:rsid w:val="00A27FDE"/>
    <w:rsid w:val="00A30601"/>
    <w:rsid w:val="00A306D2"/>
    <w:rsid w:val="00A30F7C"/>
    <w:rsid w:val="00A311B8"/>
    <w:rsid w:val="00A31939"/>
    <w:rsid w:val="00A31C80"/>
    <w:rsid w:val="00A32546"/>
    <w:rsid w:val="00A326B6"/>
    <w:rsid w:val="00A32F53"/>
    <w:rsid w:val="00A33415"/>
    <w:rsid w:val="00A33B62"/>
    <w:rsid w:val="00A33CAB"/>
    <w:rsid w:val="00A34718"/>
    <w:rsid w:val="00A34EBF"/>
    <w:rsid w:val="00A34F41"/>
    <w:rsid w:val="00A3511F"/>
    <w:rsid w:val="00A35196"/>
    <w:rsid w:val="00A3527D"/>
    <w:rsid w:val="00A35858"/>
    <w:rsid w:val="00A36167"/>
    <w:rsid w:val="00A36835"/>
    <w:rsid w:val="00A369B9"/>
    <w:rsid w:val="00A36E85"/>
    <w:rsid w:val="00A36F3E"/>
    <w:rsid w:val="00A37165"/>
    <w:rsid w:val="00A371C2"/>
    <w:rsid w:val="00A37216"/>
    <w:rsid w:val="00A3744B"/>
    <w:rsid w:val="00A3745B"/>
    <w:rsid w:val="00A37AFB"/>
    <w:rsid w:val="00A37D91"/>
    <w:rsid w:val="00A411D4"/>
    <w:rsid w:val="00A41238"/>
    <w:rsid w:val="00A419AC"/>
    <w:rsid w:val="00A41A8A"/>
    <w:rsid w:val="00A41D4F"/>
    <w:rsid w:val="00A42147"/>
    <w:rsid w:val="00A42936"/>
    <w:rsid w:val="00A42AEF"/>
    <w:rsid w:val="00A42E89"/>
    <w:rsid w:val="00A4330E"/>
    <w:rsid w:val="00A43712"/>
    <w:rsid w:val="00A43B2B"/>
    <w:rsid w:val="00A43E68"/>
    <w:rsid w:val="00A443A3"/>
    <w:rsid w:val="00A4440E"/>
    <w:rsid w:val="00A44CC8"/>
    <w:rsid w:val="00A44D55"/>
    <w:rsid w:val="00A44F23"/>
    <w:rsid w:val="00A4538D"/>
    <w:rsid w:val="00A453AC"/>
    <w:rsid w:val="00A465B7"/>
    <w:rsid w:val="00A46BDA"/>
    <w:rsid w:val="00A47882"/>
    <w:rsid w:val="00A47CE7"/>
    <w:rsid w:val="00A5059B"/>
    <w:rsid w:val="00A5094A"/>
    <w:rsid w:val="00A5096B"/>
    <w:rsid w:val="00A50BBF"/>
    <w:rsid w:val="00A50E4E"/>
    <w:rsid w:val="00A510CC"/>
    <w:rsid w:val="00A5147A"/>
    <w:rsid w:val="00A51812"/>
    <w:rsid w:val="00A518AB"/>
    <w:rsid w:val="00A5212D"/>
    <w:rsid w:val="00A523E4"/>
    <w:rsid w:val="00A52653"/>
    <w:rsid w:val="00A52798"/>
    <w:rsid w:val="00A52E1A"/>
    <w:rsid w:val="00A52EA6"/>
    <w:rsid w:val="00A52F53"/>
    <w:rsid w:val="00A5348C"/>
    <w:rsid w:val="00A53565"/>
    <w:rsid w:val="00A536E2"/>
    <w:rsid w:val="00A53744"/>
    <w:rsid w:val="00A53D67"/>
    <w:rsid w:val="00A53DE5"/>
    <w:rsid w:val="00A53EB9"/>
    <w:rsid w:val="00A543D1"/>
    <w:rsid w:val="00A54775"/>
    <w:rsid w:val="00A548F5"/>
    <w:rsid w:val="00A55756"/>
    <w:rsid w:val="00A5585B"/>
    <w:rsid w:val="00A561EA"/>
    <w:rsid w:val="00A566EA"/>
    <w:rsid w:val="00A573B9"/>
    <w:rsid w:val="00A57BBE"/>
    <w:rsid w:val="00A57CC8"/>
    <w:rsid w:val="00A60454"/>
    <w:rsid w:val="00A6078D"/>
    <w:rsid w:val="00A609EE"/>
    <w:rsid w:val="00A613D6"/>
    <w:rsid w:val="00A61602"/>
    <w:rsid w:val="00A617D4"/>
    <w:rsid w:val="00A61F2D"/>
    <w:rsid w:val="00A61FC4"/>
    <w:rsid w:val="00A620BA"/>
    <w:rsid w:val="00A6225B"/>
    <w:rsid w:val="00A622A2"/>
    <w:rsid w:val="00A62E2B"/>
    <w:rsid w:val="00A636CD"/>
    <w:rsid w:val="00A63AF5"/>
    <w:rsid w:val="00A63D77"/>
    <w:rsid w:val="00A6451C"/>
    <w:rsid w:val="00A64C09"/>
    <w:rsid w:val="00A64E9B"/>
    <w:rsid w:val="00A64FD2"/>
    <w:rsid w:val="00A6528C"/>
    <w:rsid w:val="00A65688"/>
    <w:rsid w:val="00A65707"/>
    <w:rsid w:val="00A65D31"/>
    <w:rsid w:val="00A66712"/>
    <w:rsid w:val="00A66A2A"/>
    <w:rsid w:val="00A66C48"/>
    <w:rsid w:val="00A66CF3"/>
    <w:rsid w:val="00A66F82"/>
    <w:rsid w:val="00A678DB"/>
    <w:rsid w:val="00A67FF4"/>
    <w:rsid w:val="00A7014D"/>
    <w:rsid w:val="00A70A13"/>
    <w:rsid w:val="00A70A5E"/>
    <w:rsid w:val="00A70D48"/>
    <w:rsid w:val="00A71152"/>
    <w:rsid w:val="00A71B2C"/>
    <w:rsid w:val="00A71B86"/>
    <w:rsid w:val="00A722B4"/>
    <w:rsid w:val="00A722EB"/>
    <w:rsid w:val="00A729DD"/>
    <w:rsid w:val="00A73492"/>
    <w:rsid w:val="00A737CE"/>
    <w:rsid w:val="00A73CB7"/>
    <w:rsid w:val="00A73ECB"/>
    <w:rsid w:val="00A74347"/>
    <w:rsid w:val="00A74D66"/>
    <w:rsid w:val="00A74DCE"/>
    <w:rsid w:val="00A74F98"/>
    <w:rsid w:val="00A75753"/>
    <w:rsid w:val="00A75C4E"/>
    <w:rsid w:val="00A75F0C"/>
    <w:rsid w:val="00A75F54"/>
    <w:rsid w:val="00A76A08"/>
    <w:rsid w:val="00A76CB5"/>
    <w:rsid w:val="00A771A9"/>
    <w:rsid w:val="00A774B0"/>
    <w:rsid w:val="00A80762"/>
    <w:rsid w:val="00A808C8"/>
    <w:rsid w:val="00A809AC"/>
    <w:rsid w:val="00A80A61"/>
    <w:rsid w:val="00A80DEF"/>
    <w:rsid w:val="00A80E35"/>
    <w:rsid w:val="00A80E5C"/>
    <w:rsid w:val="00A80E63"/>
    <w:rsid w:val="00A8121A"/>
    <w:rsid w:val="00A818CF"/>
    <w:rsid w:val="00A81AE0"/>
    <w:rsid w:val="00A81D52"/>
    <w:rsid w:val="00A820D4"/>
    <w:rsid w:val="00A8290A"/>
    <w:rsid w:val="00A82CC4"/>
    <w:rsid w:val="00A82D6B"/>
    <w:rsid w:val="00A83349"/>
    <w:rsid w:val="00A8342E"/>
    <w:rsid w:val="00A8346C"/>
    <w:rsid w:val="00A8403A"/>
    <w:rsid w:val="00A84624"/>
    <w:rsid w:val="00A846BF"/>
    <w:rsid w:val="00A848C9"/>
    <w:rsid w:val="00A84A17"/>
    <w:rsid w:val="00A84D88"/>
    <w:rsid w:val="00A84EA0"/>
    <w:rsid w:val="00A84F97"/>
    <w:rsid w:val="00A85964"/>
    <w:rsid w:val="00A85AFF"/>
    <w:rsid w:val="00A85B7B"/>
    <w:rsid w:val="00A860CB"/>
    <w:rsid w:val="00A860FD"/>
    <w:rsid w:val="00A86737"/>
    <w:rsid w:val="00A8687C"/>
    <w:rsid w:val="00A86909"/>
    <w:rsid w:val="00A86953"/>
    <w:rsid w:val="00A86E9F"/>
    <w:rsid w:val="00A86EED"/>
    <w:rsid w:val="00A8702B"/>
    <w:rsid w:val="00A8755C"/>
    <w:rsid w:val="00A87CB9"/>
    <w:rsid w:val="00A90638"/>
    <w:rsid w:val="00A909C9"/>
    <w:rsid w:val="00A91556"/>
    <w:rsid w:val="00A91CD8"/>
    <w:rsid w:val="00A9230D"/>
    <w:rsid w:val="00A92A3C"/>
    <w:rsid w:val="00A9351B"/>
    <w:rsid w:val="00A935AF"/>
    <w:rsid w:val="00A941E6"/>
    <w:rsid w:val="00A94272"/>
    <w:rsid w:val="00A94726"/>
    <w:rsid w:val="00A948B8"/>
    <w:rsid w:val="00A95052"/>
    <w:rsid w:val="00A950DC"/>
    <w:rsid w:val="00A955DD"/>
    <w:rsid w:val="00A95AF2"/>
    <w:rsid w:val="00A95DE8"/>
    <w:rsid w:val="00A96185"/>
    <w:rsid w:val="00A96830"/>
    <w:rsid w:val="00A97464"/>
    <w:rsid w:val="00A97BBF"/>
    <w:rsid w:val="00AA028D"/>
    <w:rsid w:val="00AA0333"/>
    <w:rsid w:val="00AA0BE1"/>
    <w:rsid w:val="00AA19A1"/>
    <w:rsid w:val="00AA1B55"/>
    <w:rsid w:val="00AA246E"/>
    <w:rsid w:val="00AA292A"/>
    <w:rsid w:val="00AA2F4A"/>
    <w:rsid w:val="00AA3594"/>
    <w:rsid w:val="00AA3672"/>
    <w:rsid w:val="00AA3A99"/>
    <w:rsid w:val="00AA3D95"/>
    <w:rsid w:val="00AA3FDE"/>
    <w:rsid w:val="00AA42DB"/>
    <w:rsid w:val="00AA43E4"/>
    <w:rsid w:val="00AA4C1B"/>
    <w:rsid w:val="00AA4DD5"/>
    <w:rsid w:val="00AA555E"/>
    <w:rsid w:val="00AA5734"/>
    <w:rsid w:val="00AA5D14"/>
    <w:rsid w:val="00AA5D5F"/>
    <w:rsid w:val="00AA65BB"/>
    <w:rsid w:val="00AA660D"/>
    <w:rsid w:val="00AA67C2"/>
    <w:rsid w:val="00AA71C4"/>
    <w:rsid w:val="00AA74CD"/>
    <w:rsid w:val="00AA7FD1"/>
    <w:rsid w:val="00AB0735"/>
    <w:rsid w:val="00AB078B"/>
    <w:rsid w:val="00AB0B8B"/>
    <w:rsid w:val="00AB0EF0"/>
    <w:rsid w:val="00AB1322"/>
    <w:rsid w:val="00AB13A9"/>
    <w:rsid w:val="00AB19D6"/>
    <w:rsid w:val="00AB1F04"/>
    <w:rsid w:val="00AB22EA"/>
    <w:rsid w:val="00AB26A2"/>
    <w:rsid w:val="00AB3157"/>
    <w:rsid w:val="00AB33F7"/>
    <w:rsid w:val="00AB3CEB"/>
    <w:rsid w:val="00AB461F"/>
    <w:rsid w:val="00AB4794"/>
    <w:rsid w:val="00AB4E3C"/>
    <w:rsid w:val="00AB4EFF"/>
    <w:rsid w:val="00AB4F0C"/>
    <w:rsid w:val="00AB500D"/>
    <w:rsid w:val="00AB503C"/>
    <w:rsid w:val="00AB512C"/>
    <w:rsid w:val="00AB51FA"/>
    <w:rsid w:val="00AB5493"/>
    <w:rsid w:val="00AB5599"/>
    <w:rsid w:val="00AB6E92"/>
    <w:rsid w:val="00AB77DB"/>
    <w:rsid w:val="00AB780B"/>
    <w:rsid w:val="00AC0050"/>
    <w:rsid w:val="00AC0266"/>
    <w:rsid w:val="00AC02E3"/>
    <w:rsid w:val="00AC062A"/>
    <w:rsid w:val="00AC11D5"/>
    <w:rsid w:val="00AC1DD8"/>
    <w:rsid w:val="00AC1E81"/>
    <w:rsid w:val="00AC28B6"/>
    <w:rsid w:val="00AC2DDD"/>
    <w:rsid w:val="00AC2F41"/>
    <w:rsid w:val="00AC2FF7"/>
    <w:rsid w:val="00AC346A"/>
    <w:rsid w:val="00AC496E"/>
    <w:rsid w:val="00AC4D87"/>
    <w:rsid w:val="00AC5883"/>
    <w:rsid w:val="00AC5A04"/>
    <w:rsid w:val="00AC5E4A"/>
    <w:rsid w:val="00AC6569"/>
    <w:rsid w:val="00AC6CE5"/>
    <w:rsid w:val="00AC7270"/>
    <w:rsid w:val="00AC772B"/>
    <w:rsid w:val="00AC78D6"/>
    <w:rsid w:val="00AC7A6B"/>
    <w:rsid w:val="00AC7A78"/>
    <w:rsid w:val="00AC7B2D"/>
    <w:rsid w:val="00AC7DDB"/>
    <w:rsid w:val="00AD032F"/>
    <w:rsid w:val="00AD06E5"/>
    <w:rsid w:val="00AD0C3A"/>
    <w:rsid w:val="00AD0CDA"/>
    <w:rsid w:val="00AD1451"/>
    <w:rsid w:val="00AD155C"/>
    <w:rsid w:val="00AD173A"/>
    <w:rsid w:val="00AD174E"/>
    <w:rsid w:val="00AD2796"/>
    <w:rsid w:val="00AD2B23"/>
    <w:rsid w:val="00AD2D90"/>
    <w:rsid w:val="00AD3AD7"/>
    <w:rsid w:val="00AD3B02"/>
    <w:rsid w:val="00AD3B61"/>
    <w:rsid w:val="00AD3C0E"/>
    <w:rsid w:val="00AD3D25"/>
    <w:rsid w:val="00AD4038"/>
    <w:rsid w:val="00AD455B"/>
    <w:rsid w:val="00AD4A11"/>
    <w:rsid w:val="00AD5037"/>
    <w:rsid w:val="00AD50BF"/>
    <w:rsid w:val="00AD50E3"/>
    <w:rsid w:val="00AD526A"/>
    <w:rsid w:val="00AD5498"/>
    <w:rsid w:val="00AD55FA"/>
    <w:rsid w:val="00AD5A6B"/>
    <w:rsid w:val="00AD5D21"/>
    <w:rsid w:val="00AD5E7F"/>
    <w:rsid w:val="00AD690F"/>
    <w:rsid w:val="00AD6AE2"/>
    <w:rsid w:val="00AD6C36"/>
    <w:rsid w:val="00AD6C51"/>
    <w:rsid w:val="00AD704F"/>
    <w:rsid w:val="00AD7265"/>
    <w:rsid w:val="00AD7477"/>
    <w:rsid w:val="00AD76C3"/>
    <w:rsid w:val="00AD7948"/>
    <w:rsid w:val="00AD7D6D"/>
    <w:rsid w:val="00AE0218"/>
    <w:rsid w:val="00AE025D"/>
    <w:rsid w:val="00AE0466"/>
    <w:rsid w:val="00AE0675"/>
    <w:rsid w:val="00AE0A0A"/>
    <w:rsid w:val="00AE0C5D"/>
    <w:rsid w:val="00AE1E3D"/>
    <w:rsid w:val="00AE2112"/>
    <w:rsid w:val="00AE2155"/>
    <w:rsid w:val="00AE2160"/>
    <w:rsid w:val="00AE21BE"/>
    <w:rsid w:val="00AE2FCB"/>
    <w:rsid w:val="00AE3580"/>
    <w:rsid w:val="00AE3802"/>
    <w:rsid w:val="00AE3815"/>
    <w:rsid w:val="00AE381C"/>
    <w:rsid w:val="00AE405A"/>
    <w:rsid w:val="00AE43D5"/>
    <w:rsid w:val="00AE4624"/>
    <w:rsid w:val="00AE49C3"/>
    <w:rsid w:val="00AE4B86"/>
    <w:rsid w:val="00AE4C44"/>
    <w:rsid w:val="00AE4DEC"/>
    <w:rsid w:val="00AE554B"/>
    <w:rsid w:val="00AE5676"/>
    <w:rsid w:val="00AE56D0"/>
    <w:rsid w:val="00AE56DA"/>
    <w:rsid w:val="00AE6189"/>
    <w:rsid w:val="00AE6299"/>
    <w:rsid w:val="00AE63BA"/>
    <w:rsid w:val="00AE7079"/>
    <w:rsid w:val="00AE795F"/>
    <w:rsid w:val="00AE7A4B"/>
    <w:rsid w:val="00AE7A56"/>
    <w:rsid w:val="00AE7F59"/>
    <w:rsid w:val="00AF0185"/>
    <w:rsid w:val="00AF04DB"/>
    <w:rsid w:val="00AF0923"/>
    <w:rsid w:val="00AF0B5A"/>
    <w:rsid w:val="00AF0BD0"/>
    <w:rsid w:val="00AF0ED2"/>
    <w:rsid w:val="00AF120D"/>
    <w:rsid w:val="00AF1486"/>
    <w:rsid w:val="00AF1671"/>
    <w:rsid w:val="00AF19F9"/>
    <w:rsid w:val="00AF1AA6"/>
    <w:rsid w:val="00AF1B16"/>
    <w:rsid w:val="00AF1C7C"/>
    <w:rsid w:val="00AF1DD2"/>
    <w:rsid w:val="00AF24CF"/>
    <w:rsid w:val="00AF25DA"/>
    <w:rsid w:val="00AF26CC"/>
    <w:rsid w:val="00AF283C"/>
    <w:rsid w:val="00AF2A23"/>
    <w:rsid w:val="00AF2A40"/>
    <w:rsid w:val="00AF2B7D"/>
    <w:rsid w:val="00AF2C15"/>
    <w:rsid w:val="00AF2C1A"/>
    <w:rsid w:val="00AF3CAE"/>
    <w:rsid w:val="00AF41D8"/>
    <w:rsid w:val="00AF43A7"/>
    <w:rsid w:val="00AF43B8"/>
    <w:rsid w:val="00AF445C"/>
    <w:rsid w:val="00AF4750"/>
    <w:rsid w:val="00AF4C10"/>
    <w:rsid w:val="00AF50A6"/>
    <w:rsid w:val="00AF5A54"/>
    <w:rsid w:val="00AF5B1F"/>
    <w:rsid w:val="00AF63B7"/>
    <w:rsid w:val="00AF64BE"/>
    <w:rsid w:val="00AF68A5"/>
    <w:rsid w:val="00AF6A09"/>
    <w:rsid w:val="00AF6FB4"/>
    <w:rsid w:val="00AF73D2"/>
    <w:rsid w:val="00AF74D7"/>
    <w:rsid w:val="00AF7C22"/>
    <w:rsid w:val="00B0001E"/>
    <w:rsid w:val="00B0019C"/>
    <w:rsid w:val="00B003B2"/>
    <w:rsid w:val="00B00B27"/>
    <w:rsid w:val="00B00D5A"/>
    <w:rsid w:val="00B01874"/>
    <w:rsid w:val="00B01988"/>
    <w:rsid w:val="00B019FF"/>
    <w:rsid w:val="00B02160"/>
    <w:rsid w:val="00B0233A"/>
    <w:rsid w:val="00B02576"/>
    <w:rsid w:val="00B025C1"/>
    <w:rsid w:val="00B02994"/>
    <w:rsid w:val="00B02A23"/>
    <w:rsid w:val="00B02A96"/>
    <w:rsid w:val="00B02AC3"/>
    <w:rsid w:val="00B03473"/>
    <w:rsid w:val="00B0381E"/>
    <w:rsid w:val="00B038C8"/>
    <w:rsid w:val="00B041A0"/>
    <w:rsid w:val="00B0472D"/>
    <w:rsid w:val="00B04766"/>
    <w:rsid w:val="00B04941"/>
    <w:rsid w:val="00B04A19"/>
    <w:rsid w:val="00B04C04"/>
    <w:rsid w:val="00B052F2"/>
    <w:rsid w:val="00B0531A"/>
    <w:rsid w:val="00B05656"/>
    <w:rsid w:val="00B05703"/>
    <w:rsid w:val="00B06406"/>
    <w:rsid w:val="00B0648F"/>
    <w:rsid w:val="00B06D00"/>
    <w:rsid w:val="00B06DF8"/>
    <w:rsid w:val="00B06F5C"/>
    <w:rsid w:val="00B06F80"/>
    <w:rsid w:val="00B07AE9"/>
    <w:rsid w:val="00B07C85"/>
    <w:rsid w:val="00B1006E"/>
    <w:rsid w:val="00B1042B"/>
    <w:rsid w:val="00B106A7"/>
    <w:rsid w:val="00B107B3"/>
    <w:rsid w:val="00B10F95"/>
    <w:rsid w:val="00B11269"/>
    <w:rsid w:val="00B1136A"/>
    <w:rsid w:val="00B113CD"/>
    <w:rsid w:val="00B113D4"/>
    <w:rsid w:val="00B11FE8"/>
    <w:rsid w:val="00B12683"/>
    <w:rsid w:val="00B12D4A"/>
    <w:rsid w:val="00B12E44"/>
    <w:rsid w:val="00B13818"/>
    <w:rsid w:val="00B13DDE"/>
    <w:rsid w:val="00B14581"/>
    <w:rsid w:val="00B14708"/>
    <w:rsid w:val="00B14C63"/>
    <w:rsid w:val="00B14EDF"/>
    <w:rsid w:val="00B1544A"/>
    <w:rsid w:val="00B16067"/>
    <w:rsid w:val="00B16281"/>
    <w:rsid w:val="00B164A2"/>
    <w:rsid w:val="00B1659E"/>
    <w:rsid w:val="00B16695"/>
    <w:rsid w:val="00B1679F"/>
    <w:rsid w:val="00B171C4"/>
    <w:rsid w:val="00B17338"/>
    <w:rsid w:val="00B1768F"/>
    <w:rsid w:val="00B17889"/>
    <w:rsid w:val="00B20132"/>
    <w:rsid w:val="00B2023B"/>
    <w:rsid w:val="00B20AE1"/>
    <w:rsid w:val="00B21428"/>
    <w:rsid w:val="00B2162B"/>
    <w:rsid w:val="00B218C3"/>
    <w:rsid w:val="00B21A94"/>
    <w:rsid w:val="00B21D44"/>
    <w:rsid w:val="00B21F16"/>
    <w:rsid w:val="00B22026"/>
    <w:rsid w:val="00B22522"/>
    <w:rsid w:val="00B226C7"/>
    <w:rsid w:val="00B22AB4"/>
    <w:rsid w:val="00B22F82"/>
    <w:rsid w:val="00B23063"/>
    <w:rsid w:val="00B2317F"/>
    <w:rsid w:val="00B23361"/>
    <w:rsid w:val="00B23555"/>
    <w:rsid w:val="00B237E4"/>
    <w:rsid w:val="00B2382D"/>
    <w:rsid w:val="00B23B01"/>
    <w:rsid w:val="00B23DE1"/>
    <w:rsid w:val="00B242B4"/>
    <w:rsid w:val="00B245E9"/>
    <w:rsid w:val="00B256D7"/>
    <w:rsid w:val="00B25C5A"/>
    <w:rsid w:val="00B25F06"/>
    <w:rsid w:val="00B25FA0"/>
    <w:rsid w:val="00B261B5"/>
    <w:rsid w:val="00B2648F"/>
    <w:rsid w:val="00B26733"/>
    <w:rsid w:val="00B2717E"/>
    <w:rsid w:val="00B27769"/>
    <w:rsid w:val="00B27AA5"/>
    <w:rsid w:val="00B27EEC"/>
    <w:rsid w:val="00B27F2E"/>
    <w:rsid w:val="00B30556"/>
    <w:rsid w:val="00B30812"/>
    <w:rsid w:val="00B30AC7"/>
    <w:rsid w:val="00B30ACD"/>
    <w:rsid w:val="00B30C2A"/>
    <w:rsid w:val="00B30CE1"/>
    <w:rsid w:val="00B30D9A"/>
    <w:rsid w:val="00B3121E"/>
    <w:rsid w:val="00B31362"/>
    <w:rsid w:val="00B316C7"/>
    <w:rsid w:val="00B31A5B"/>
    <w:rsid w:val="00B31AC9"/>
    <w:rsid w:val="00B31C3F"/>
    <w:rsid w:val="00B31D47"/>
    <w:rsid w:val="00B32487"/>
    <w:rsid w:val="00B3251E"/>
    <w:rsid w:val="00B32AB0"/>
    <w:rsid w:val="00B32F92"/>
    <w:rsid w:val="00B3320F"/>
    <w:rsid w:val="00B33294"/>
    <w:rsid w:val="00B33653"/>
    <w:rsid w:val="00B33DB9"/>
    <w:rsid w:val="00B3461C"/>
    <w:rsid w:val="00B349B8"/>
    <w:rsid w:val="00B34EB1"/>
    <w:rsid w:val="00B34F4E"/>
    <w:rsid w:val="00B34FCC"/>
    <w:rsid w:val="00B35257"/>
    <w:rsid w:val="00B355A1"/>
    <w:rsid w:val="00B3565E"/>
    <w:rsid w:val="00B35677"/>
    <w:rsid w:val="00B35CE9"/>
    <w:rsid w:val="00B3648F"/>
    <w:rsid w:val="00B36616"/>
    <w:rsid w:val="00B36E45"/>
    <w:rsid w:val="00B36E85"/>
    <w:rsid w:val="00B36FEA"/>
    <w:rsid w:val="00B37041"/>
    <w:rsid w:val="00B374A8"/>
    <w:rsid w:val="00B37AF2"/>
    <w:rsid w:val="00B4025A"/>
    <w:rsid w:val="00B40367"/>
    <w:rsid w:val="00B407CD"/>
    <w:rsid w:val="00B40EBE"/>
    <w:rsid w:val="00B413E6"/>
    <w:rsid w:val="00B41D26"/>
    <w:rsid w:val="00B42157"/>
    <w:rsid w:val="00B42225"/>
    <w:rsid w:val="00B427FA"/>
    <w:rsid w:val="00B429D3"/>
    <w:rsid w:val="00B429EC"/>
    <w:rsid w:val="00B42BEF"/>
    <w:rsid w:val="00B42C03"/>
    <w:rsid w:val="00B4377D"/>
    <w:rsid w:val="00B43BAE"/>
    <w:rsid w:val="00B43C48"/>
    <w:rsid w:val="00B44869"/>
    <w:rsid w:val="00B44CB3"/>
    <w:rsid w:val="00B45049"/>
    <w:rsid w:val="00B45352"/>
    <w:rsid w:val="00B454C0"/>
    <w:rsid w:val="00B458D7"/>
    <w:rsid w:val="00B458F1"/>
    <w:rsid w:val="00B45F68"/>
    <w:rsid w:val="00B45FFF"/>
    <w:rsid w:val="00B4666C"/>
    <w:rsid w:val="00B474E5"/>
    <w:rsid w:val="00B47BC5"/>
    <w:rsid w:val="00B47C0F"/>
    <w:rsid w:val="00B47F3B"/>
    <w:rsid w:val="00B500BE"/>
    <w:rsid w:val="00B50229"/>
    <w:rsid w:val="00B50C23"/>
    <w:rsid w:val="00B51031"/>
    <w:rsid w:val="00B518D5"/>
    <w:rsid w:val="00B5191D"/>
    <w:rsid w:val="00B51D6A"/>
    <w:rsid w:val="00B52238"/>
    <w:rsid w:val="00B52334"/>
    <w:rsid w:val="00B528F0"/>
    <w:rsid w:val="00B52D3D"/>
    <w:rsid w:val="00B52DB6"/>
    <w:rsid w:val="00B52DBB"/>
    <w:rsid w:val="00B52DD4"/>
    <w:rsid w:val="00B52EEF"/>
    <w:rsid w:val="00B52F55"/>
    <w:rsid w:val="00B53BF0"/>
    <w:rsid w:val="00B53DAE"/>
    <w:rsid w:val="00B53F4C"/>
    <w:rsid w:val="00B540C3"/>
    <w:rsid w:val="00B540E6"/>
    <w:rsid w:val="00B54122"/>
    <w:rsid w:val="00B5453C"/>
    <w:rsid w:val="00B54801"/>
    <w:rsid w:val="00B54E93"/>
    <w:rsid w:val="00B551D5"/>
    <w:rsid w:val="00B55B3E"/>
    <w:rsid w:val="00B55E25"/>
    <w:rsid w:val="00B55F5C"/>
    <w:rsid w:val="00B55F8A"/>
    <w:rsid w:val="00B56416"/>
    <w:rsid w:val="00B565EC"/>
    <w:rsid w:val="00B56B1B"/>
    <w:rsid w:val="00B56B40"/>
    <w:rsid w:val="00B57142"/>
    <w:rsid w:val="00B57147"/>
    <w:rsid w:val="00B5748B"/>
    <w:rsid w:val="00B60102"/>
    <w:rsid w:val="00B606BF"/>
    <w:rsid w:val="00B60711"/>
    <w:rsid w:val="00B608F2"/>
    <w:rsid w:val="00B60C99"/>
    <w:rsid w:val="00B60DEE"/>
    <w:rsid w:val="00B61105"/>
    <w:rsid w:val="00B6174D"/>
    <w:rsid w:val="00B61C6B"/>
    <w:rsid w:val="00B6283E"/>
    <w:rsid w:val="00B62865"/>
    <w:rsid w:val="00B62DAD"/>
    <w:rsid w:val="00B635E3"/>
    <w:rsid w:val="00B63794"/>
    <w:rsid w:val="00B63833"/>
    <w:rsid w:val="00B6387B"/>
    <w:rsid w:val="00B63951"/>
    <w:rsid w:val="00B63A49"/>
    <w:rsid w:val="00B63C48"/>
    <w:rsid w:val="00B63C75"/>
    <w:rsid w:val="00B63D2E"/>
    <w:rsid w:val="00B64278"/>
    <w:rsid w:val="00B64775"/>
    <w:rsid w:val="00B64AA8"/>
    <w:rsid w:val="00B64B0F"/>
    <w:rsid w:val="00B64D72"/>
    <w:rsid w:val="00B65320"/>
    <w:rsid w:val="00B654FB"/>
    <w:rsid w:val="00B6579F"/>
    <w:rsid w:val="00B657F4"/>
    <w:rsid w:val="00B65808"/>
    <w:rsid w:val="00B65C6F"/>
    <w:rsid w:val="00B65DE8"/>
    <w:rsid w:val="00B65DEB"/>
    <w:rsid w:val="00B663D0"/>
    <w:rsid w:val="00B66472"/>
    <w:rsid w:val="00B66C3F"/>
    <w:rsid w:val="00B66D90"/>
    <w:rsid w:val="00B670BE"/>
    <w:rsid w:val="00B678B3"/>
    <w:rsid w:val="00B70159"/>
    <w:rsid w:val="00B704F5"/>
    <w:rsid w:val="00B708F0"/>
    <w:rsid w:val="00B709FE"/>
    <w:rsid w:val="00B70C7E"/>
    <w:rsid w:val="00B714EC"/>
    <w:rsid w:val="00B7193C"/>
    <w:rsid w:val="00B719ED"/>
    <w:rsid w:val="00B71C09"/>
    <w:rsid w:val="00B71FD6"/>
    <w:rsid w:val="00B729AB"/>
    <w:rsid w:val="00B72B43"/>
    <w:rsid w:val="00B72C0F"/>
    <w:rsid w:val="00B72EEB"/>
    <w:rsid w:val="00B730BE"/>
    <w:rsid w:val="00B73182"/>
    <w:rsid w:val="00B73E50"/>
    <w:rsid w:val="00B73EC7"/>
    <w:rsid w:val="00B741B1"/>
    <w:rsid w:val="00B748E4"/>
    <w:rsid w:val="00B74A1B"/>
    <w:rsid w:val="00B74F7B"/>
    <w:rsid w:val="00B755A7"/>
    <w:rsid w:val="00B75C28"/>
    <w:rsid w:val="00B75FDD"/>
    <w:rsid w:val="00B76050"/>
    <w:rsid w:val="00B764AA"/>
    <w:rsid w:val="00B76655"/>
    <w:rsid w:val="00B7696D"/>
    <w:rsid w:val="00B776B8"/>
    <w:rsid w:val="00B77988"/>
    <w:rsid w:val="00B77E13"/>
    <w:rsid w:val="00B806C9"/>
    <w:rsid w:val="00B807AD"/>
    <w:rsid w:val="00B808F6"/>
    <w:rsid w:val="00B80D4A"/>
    <w:rsid w:val="00B819DB"/>
    <w:rsid w:val="00B81C88"/>
    <w:rsid w:val="00B821AB"/>
    <w:rsid w:val="00B825C9"/>
    <w:rsid w:val="00B826F2"/>
    <w:rsid w:val="00B83010"/>
    <w:rsid w:val="00B830D8"/>
    <w:rsid w:val="00B83197"/>
    <w:rsid w:val="00B831C7"/>
    <w:rsid w:val="00B831FC"/>
    <w:rsid w:val="00B833B3"/>
    <w:rsid w:val="00B83439"/>
    <w:rsid w:val="00B8350D"/>
    <w:rsid w:val="00B83651"/>
    <w:rsid w:val="00B83D10"/>
    <w:rsid w:val="00B83FC1"/>
    <w:rsid w:val="00B843B7"/>
    <w:rsid w:val="00B84EB6"/>
    <w:rsid w:val="00B852D5"/>
    <w:rsid w:val="00B85338"/>
    <w:rsid w:val="00B858A9"/>
    <w:rsid w:val="00B858B4"/>
    <w:rsid w:val="00B85F02"/>
    <w:rsid w:val="00B86C7B"/>
    <w:rsid w:val="00B86EAD"/>
    <w:rsid w:val="00B86F5F"/>
    <w:rsid w:val="00B87CA0"/>
    <w:rsid w:val="00B9030E"/>
    <w:rsid w:val="00B90BE7"/>
    <w:rsid w:val="00B90D27"/>
    <w:rsid w:val="00B9143E"/>
    <w:rsid w:val="00B9176A"/>
    <w:rsid w:val="00B91C55"/>
    <w:rsid w:val="00B91F09"/>
    <w:rsid w:val="00B9247B"/>
    <w:rsid w:val="00B938C5"/>
    <w:rsid w:val="00B9424D"/>
    <w:rsid w:val="00B948CA"/>
    <w:rsid w:val="00B948F6"/>
    <w:rsid w:val="00B9492C"/>
    <w:rsid w:val="00B94E7B"/>
    <w:rsid w:val="00B95145"/>
    <w:rsid w:val="00B9535C"/>
    <w:rsid w:val="00B956DD"/>
    <w:rsid w:val="00B95A0C"/>
    <w:rsid w:val="00B95BFC"/>
    <w:rsid w:val="00B95D61"/>
    <w:rsid w:val="00B966CC"/>
    <w:rsid w:val="00B96717"/>
    <w:rsid w:val="00B96807"/>
    <w:rsid w:val="00B96AA5"/>
    <w:rsid w:val="00B96F0F"/>
    <w:rsid w:val="00B97161"/>
    <w:rsid w:val="00B97D35"/>
    <w:rsid w:val="00BA00DD"/>
    <w:rsid w:val="00BA015F"/>
    <w:rsid w:val="00BA05B5"/>
    <w:rsid w:val="00BA05CF"/>
    <w:rsid w:val="00BA0B84"/>
    <w:rsid w:val="00BA0CF3"/>
    <w:rsid w:val="00BA0D50"/>
    <w:rsid w:val="00BA1282"/>
    <w:rsid w:val="00BA13A9"/>
    <w:rsid w:val="00BA155E"/>
    <w:rsid w:val="00BA1A14"/>
    <w:rsid w:val="00BA1E35"/>
    <w:rsid w:val="00BA2C6B"/>
    <w:rsid w:val="00BA336F"/>
    <w:rsid w:val="00BA45B5"/>
    <w:rsid w:val="00BA468B"/>
    <w:rsid w:val="00BA4798"/>
    <w:rsid w:val="00BA50A5"/>
    <w:rsid w:val="00BA5202"/>
    <w:rsid w:val="00BA5D36"/>
    <w:rsid w:val="00BA5E9E"/>
    <w:rsid w:val="00BA5FC3"/>
    <w:rsid w:val="00BA6330"/>
    <w:rsid w:val="00BA641C"/>
    <w:rsid w:val="00BA6465"/>
    <w:rsid w:val="00BA651F"/>
    <w:rsid w:val="00BA667E"/>
    <w:rsid w:val="00BA6F94"/>
    <w:rsid w:val="00BA71E9"/>
    <w:rsid w:val="00BB04F0"/>
    <w:rsid w:val="00BB0731"/>
    <w:rsid w:val="00BB090B"/>
    <w:rsid w:val="00BB1828"/>
    <w:rsid w:val="00BB217B"/>
    <w:rsid w:val="00BB22F6"/>
    <w:rsid w:val="00BB271A"/>
    <w:rsid w:val="00BB2777"/>
    <w:rsid w:val="00BB2E9E"/>
    <w:rsid w:val="00BB2F10"/>
    <w:rsid w:val="00BB33DD"/>
    <w:rsid w:val="00BB3AE1"/>
    <w:rsid w:val="00BB4305"/>
    <w:rsid w:val="00BB439F"/>
    <w:rsid w:val="00BB4433"/>
    <w:rsid w:val="00BB4588"/>
    <w:rsid w:val="00BB58D4"/>
    <w:rsid w:val="00BB5DED"/>
    <w:rsid w:val="00BB6403"/>
    <w:rsid w:val="00BB6842"/>
    <w:rsid w:val="00BB686B"/>
    <w:rsid w:val="00BB69DF"/>
    <w:rsid w:val="00BB69F1"/>
    <w:rsid w:val="00BB6A7D"/>
    <w:rsid w:val="00BB7742"/>
    <w:rsid w:val="00BB7799"/>
    <w:rsid w:val="00BB7919"/>
    <w:rsid w:val="00BB7DCB"/>
    <w:rsid w:val="00BC06C1"/>
    <w:rsid w:val="00BC07C8"/>
    <w:rsid w:val="00BC1399"/>
    <w:rsid w:val="00BC22E0"/>
    <w:rsid w:val="00BC266B"/>
    <w:rsid w:val="00BC2A67"/>
    <w:rsid w:val="00BC2AC8"/>
    <w:rsid w:val="00BC2D53"/>
    <w:rsid w:val="00BC2E1F"/>
    <w:rsid w:val="00BC310A"/>
    <w:rsid w:val="00BC36B8"/>
    <w:rsid w:val="00BC37C0"/>
    <w:rsid w:val="00BC37D4"/>
    <w:rsid w:val="00BC40F0"/>
    <w:rsid w:val="00BC41F5"/>
    <w:rsid w:val="00BC441F"/>
    <w:rsid w:val="00BC4AEC"/>
    <w:rsid w:val="00BC5B14"/>
    <w:rsid w:val="00BC62BC"/>
    <w:rsid w:val="00BC62CE"/>
    <w:rsid w:val="00BC6478"/>
    <w:rsid w:val="00BC659E"/>
    <w:rsid w:val="00BC663B"/>
    <w:rsid w:val="00BC70EE"/>
    <w:rsid w:val="00BC7688"/>
    <w:rsid w:val="00BC7BB0"/>
    <w:rsid w:val="00BC7D5E"/>
    <w:rsid w:val="00BD008E"/>
    <w:rsid w:val="00BD0211"/>
    <w:rsid w:val="00BD03F8"/>
    <w:rsid w:val="00BD05CA"/>
    <w:rsid w:val="00BD06DE"/>
    <w:rsid w:val="00BD0747"/>
    <w:rsid w:val="00BD07F8"/>
    <w:rsid w:val="00BD114A"/>
    <w:rsid w:val="00BD1180"/>
    <w:rsid w:val="00BD1527"/>
    <w:rsid w:val="00BD201F"/>
    <w:rsid w:val="00BD2763"/>
    <w:rsid w:val="00BD27F4"/>
    <w:rsid w:val="00BD28D5"/>
    <w:rsid w:val="00BD2A63"/>
    <w:rsid w:val="00BD2E23"/>
    <w:rsid w:val="00BD3244"/>
    <w:rsid w:val="00BD32AF"/>
    <w:rsid w:val="00BD33F2"/>
    <w:rsid w:val="00BD36BB"/>
    <w:rsid w:val="00BD370F"/>
    <w:rsid w:val="00BD3A81"/>
    <w:rsid w:val="00BD3AA0"/>
    <w:rsid w:val="00BD3D04"/>
    <w:rsid w:val="00BD4202"/>
    <w:rsid w:val="00BD42CF"/>
    <w:rsid w:val="00BD4625"/>
    <w:rsid w:val="00BD46BD"/>
    <w:rsid w:val="00BD4927"/>
    <w:rsid w:val="00BD4E2A"/>
    <w:rsid w:val="00BD51AD"/>
    <w:rsid w:val="00BD52B3"/>
    <w:rsid w:val="00BD5458"/>
    <w:rsid w:val="00BD5493"/>
    <w:rsid w:val="00BD549B"/>
    <w:rsid w:val="00BD57C8"/>
    <w:rsid w:val="00BD5F15"/>
    <w:rsid w:val="00BD5F25"/>
    <w:rsid w:val="00BD67D7"/>
    <w:rsid w:val="00BD68E4"/>
    <w:rsid w:val="00BD70DB"/>
    <w:rsid w:val="00BD7195"/>
    <w:rsid w:val="00BD71D3"/>
    <w:rsid w:val="00BD729D"/>
    <w:rsid w:val="00BD746A"/>
    <w:rsid w:val="00BD7A5C"/>
    <w:rsid w:val="00BD7DFB"/>
    <w:rsid w:val="00BE00E2"/>
    <w:rsid w:val="00BE0318"/>
    <w:rsid w:val="00BE0390"/>
    <w:rsid w:val="00BE03A2"/>
    <w:rsid w:val="00BE072F"/>
    <w:rsid w:val="00BE0E18"/>
    <w:rsid w:val="00BE0F47"/>
    <w:rsid w:val="00BE1041"/>
    <w:rsid w:val="00BE1349"/>
    <w:rsid w:val="00BE141A"/>
    <w:rsid w:val="00BE20EB"/>
    <w:rsid w:val="00BE2346"/>
    <w:rsid w:val="00BE2761"/>
    <w:rsid w:val="00BE2CD4"/>
    <w:rsid w:val="00BE2D8D"/>
    <w:rsid w:val="00BE2E27"/>
    <w:rsid w:val="00BE34C4"/>
    <w:rsid w:val="00BE385F"/>
    <w:rsid w:val="00BE38DE"/>
    <w:rsid w:val="00BE3A8F"/>
    <w:rsid w:val="00BE3BAB"/>
    <w:rsid w:val="00BE3D55"/>
    <w:rsid w:val="00BE4433"/>
    <w:rsid w:val="00BE4644"/>
    <w:rsid w:val="00BE4AA6"/>
    <w:rsid w:val="00BE4C18"/>
    <w:rsid w:val="00BE5534"/>
    <w:rsid w:val="00BE5677"/>
    <w:rsid w:val="00BE56AE"/>
    <w:rsid w:val="00BE5A1E"/>
    <w:rsid w:val="00BE60AE"/>
    <w:rsid w:val="00BE6624"/>
    <w:rsid w:val="00BE6A06"/>
    <w:rsid w:val="00BE6C96"/>
    <w:rsid w:val="00BE6CB5"/>
    <w:rsid w:val="00BE7129"/>
    <w:rsid w:val="00BE7836"/>
    <w:rsid w:val="00BE7C4A"/>
    <w:rsid w:val="00BE7DE1"/>
    <w:rsid w:val="00BE7FFE"/>
    <w:rsid w:val="00BF01FE"/>
    <w:rsid w:val="00BF0300"/>
    <w:rsid w:val="00BF0AA3"/>
    <w:rsid w:val="00BF0B60"/>
    <w:rsid w:val="00BF0B7D"/>
    <w:rsid w:val="00BF0D07"/>
    <w:rsid w:val="00BF0EDE"/>
    <w:rsid w:val="00BF1372"/>
    <w:rsid w:val="00BF1494"/>
    <w:rsid w:val="00BF16C6"/>
    <w:rsid w:val="00BF1943"/>
    <w:rsid w:val="00BF24F7"/>
    <w:rsid w:val="00BF2A2F"/>
    <w:rsid w:val="00BF2A5E"/>
    <w:rsid w:val="00BF2BA9"/>
    <w:rsid w:val="00BF2F99"/>
    <w:rsid w:val="00BF441B"/>
    <w:rsid w:val="00BF4447"/>
    <w:rsid w:val="00BF458E"/>
    <w:rsid w:val="00BF465B"/>
    <w:rsid w:val="00BF5174"/>
    <w:rsid w:val="00BF5362"/>
    <w:rsid w:val="00BF549E"/>
    <w:rsid w:val="00BF6219"/>
    <w:rsid w:val="00BF6790"/>
    <w:rsid w:val="00BF6B08"/>
    <w:rsid w:val="00BF7644"/>
    <w:rsid w:val="00BF766F"/>
    <w:rsid w:val="00BF76CF"/>
    <w:rsid w:val="00C000E7"/>
    <w:rsid w:val="00C00124"/>
    <w:rsid w:val="00C00603"/>
    <w:rsid w:val="00C00786"/>
    <w:rsid w:val="00C00E15"/>
    <w:rsid w:val="00C0103D"/>
    <w:rsid w:val="00C01497"/>
    <w:rsid w:val="00C01859"/>
    <w:rsid w:val="00C018CE"/>
    <w:rsid w:val="00C02234"/>
    <w:rsid w:val="00C02562"/>
    <w:rsid w:val="00C026F5"/>
    <w:rsid w:val="00C027E0"/>
    <w:rsid w:val="00C02D60"/>
    <w:rsid w:val="00C03071"/>
    <w:rsid w:val="00C03583"/>
    <w:rsid w:val="00C0365A"/>
    <w:rsid w:val="00C03BB2"/>
    <w:rsid w:val="00C03E7C"/>
    <w:rsid w:val="00C03F6B"/>
    <w:rsid w:val="00C0418D"/>
    <w:rsid w:val="00C0439D"/>
    <w:rsid w:val="00C04C5B"/>
    <w:rsid w:val="00C04DA2"/>
    <w:rsid w:val="00C05037"/>
    <w:rsid w:val="00C05831"/>
    <w:rsid w:val="00C05962"/>
    <w:rsid w:val="00C05C3C"/>
    <w:rsid w:val="00C0653D"/>
    <w:rsid w:val="00C066E9"/>
    <w:rsid w:val="00C07286"/>
    <w:rsid w:val="00C07482"/>
    <w:rsid w:val="00C07A2B"/>
    <w:rsid w:val="00C07A48"/>
    <w:rsid w:val="00C07ADC"/>
    <w:rsid w:val="00C101D3"/>
    <w:rsid w:val="00C10C48"/>
    <w:rsid w:val="00C110F7"/>
    <w:rsid w:val="00C11B0A"/>
    <w:rsid w:val="00C11FAF"/>
    <w:rsid w:val="00C121EE"/>
    <w:rsid w:val="00C12B6F"/>
    <w:rsid w:val="00C12D82"/>
    <w:rsid w:val="00C12E30"/>
    <w:rsid w:val="00C13141"/>
    <w:rsid w:val="00C132A6"/>
    <w:rsid w:val="00C13437"/>
    <w:rsid w:val="00C13784"/>
    <w:rsid w:val="00C13AFF"/>
    <w:rsid w:val="00C13C57"/>
    <w:rsid w:val="00C13DF4"/>
    <w:rsid w:val="00C13E10"/>
    <w:rsid w:val="00C1436D"/>
    <w:rsid w:val="00C146FF"/>
    <w:rsid w:val="00C14712"/>
    <w:rsid w:val="00C148FB"/>
    <w:rsid w:val="00C14AC6"/>
    <w:rsid w:val="00C14B4F"/>
    <w:rsid w:val="00C14E34"/>
    <w:rsid w:val="00C14FB1"/>
    <w:rsid w:val="00C1579A"/>
    <w:rsid w:val="00C15C4D"/>
    <w:rsid w:val="00C15D6B"/>
    <w:rsid w:val="00C15D8D"/>
    <w:rsid w:val="00C1619B"/>
    <w:rsid w:val="00C163CA"/>
    <w:rsid w:val="00C16C3A"/>
    <w:rsid w:val="00C17086"/>
    <w:rsid w:val="00C176AA"/>
    <w:rsid w:val="00C1799D"/>
    <w:rsid w:val="00C179F8"/>
    <w:rsid w:val="00C17D37"/>
    <w:rsid w:val="00C17E05"/>
    <w:rsid w:val="00C17E4A"/>
    <w:rsid w:val="00C17FD2"/>
    <w:rsid w:val="00C20080"/>
    <w:rsid w:val="00C200BA"/>
    <w:rsid w:val="00C202A6"/>
    <w:rsid w:val="00C20F7E"/>
    <w:rsid w:val="00C2197D"/>
    <w:rsid w:val="00C220B2"/>
    <w:rsid w:val="00C226D4"/>
    <w:rsid w:val="00C226FA"/>
    <w:rsid w:val="00C22A6C"/>
    <w:rsid w:val="00C22BD1"/>
    <w:rsid w:val="00C2303C"/>
    <w:rsid w:val="00C2328C"/>
    <w:rsid w:val="00C23579"/>
    <w:rsid w:val="00C23596"/>
    <w:rsid w:val="00C2370B"/>
    <w:rsid w:val="00C238F4"/>
    <w:rsid w:val="00C23B1E"/>
    <w:rsid w:val="00C23E8F"/>
    <w:rsid w:val="00C24DAD"/>
    <w:rsid w:val="00C25609"/>
    <w:rsid w:val="00C25BF8"/>
    <w:rsid w:val="00C25BFA"/>
    <w:rsid w:val="00C2609A"/>
    <w:rsid w:val="00C265B0"/>
    <w:rsid w:val="00C26AE6"/>
    <w:rsid w:val="00C27247"/>
    <w:rsid w:val="00C27687"/>
    <w:rsid w:val="00C27CC8"/>
    <w:rsid w:val="00C3000A"/>
    <w:rsid w:val="00C303C0"/>
    <w:rsid w:val="00C30449"/>
    <w:rsid w:val="00C304A4"/>
    <w:rsid w:val="00C3067F"/>
    <w:rsid w:val="00C3099E"/>
    <w:rsid w:val="00C30A17"/>
    <w:rsid w:val="00C30B23"/>
    <w:rsid w:val="00C30BB5"/>
    <w:rsid w:val="00C30DD0"/>
    <w:rsid w:val="00C318FA"/>
    <w:rsid w:val="00C319E9"/>
    <w:rsid w:val="00C32281"/>
    <w:rsid w:val="00C325A6"/>
    <w:rsid w:val="00C32EB0"/>
    <w:rsid w:val="00C33224"/>
    <w:rsid w:val="00C3347A"/>
    <w:rsid w:val="00C34270"/>
    <w:rsid w:val="00C343BE"/>
    <w:rsid w:val="00C3463A"/>
    <w:rsid w:val="00C3517E"/>
    <w:rsid w:val="00C352A1"/>
    <w:rsid w:val="00C354A7"/>
    <w:rsid w:val="00C35733"/>
    <w:rsid w:val="00C359DB"/>
    <w:rsid w:val="00C35DDD"/>
    <w:rsid w:val="00C35E1C"/>
    <w:rsid w:val="00C3638D"/>
    <w:rsid w:val="00C36B93"/>
    <w:rsid w:val="00C36D29"/>
    <w:rsid w:val="00C375B3"/>
    <w:rsid w:val="00C37C5D"/>
    <w:rsid w:val="00C400AD"/>
    <w:rsid w:val="00C402EA"/>
    <w:rsid w:val="00C40E2D"/>
    <w:rsid w:val="00C40F92"/>
    <w:rsid w:val="00C41613"/>
    <w:rsid w:val="00C41CD4"/>
    <w:rsid w:val="00C421D5"/>
    <w:rsid w:val="00C42822"/>
    <w:rsid w:val="00C439A6"/>
    <w:rsid w:val="00C43A2F"/>
    <w:rsid w:val="00C43F9D"/>
    <w:rsid w:val="00C441CA"/>
    <w:rsid w:val="00C443B0"/>
    <w:rsid w:val="00C444FD"/>
    <w:rsid w:val="00C449A6"/>
    <w:rsid w:val="00C44A6E"/>
    <w:rsid w:val="00C44E49"/>
    <w:rsid w:val="00C453E1"/>
    <w:rsid w:val="00C45452"/>
    <w:rsid w:val="00C4546B"/>
    <w:rsid w:val="00C45616"/>
    <w:rsid w:val="00C45761"/>
    <w:rsid w:val="00C45A94"/>
    <w:rsid w:val="00C45D43"/>
    <w:rsid w:val="00C45E53"/>
    <w:rsid w:val="00C45F74"/>
    <w:rsid w:val="00C4614E"/>
    <w:rsid w:val="00C4615E"/>
    <w:rsid w:val="00C46225"/>
    <w:rsid w:val="00C46230"/>
    <w:rsid w:val="00C46441"/>
    <w:rsid w:val="00C465CA"/>
    <w:rsid w:val="00C4666F"/>
    <w:rsid w:val="00C46F3E"/>
    <w:rsid w:val="00C47228"/>
    <w:rsid w:val="00C472C9"/>
    <w:rsid w:val="00C47DCE"/>
    <w:rsid w:val="00C47E1C"/>
    <w:rsid w:val="00C501BD"/>
    <w:rsid w:val="00C501E6"/>
    <w:rsid w:val="00C50348"/>
    <w:rsid w:val="00C504A0"/>
    <w:rsid w:val="00C51208"/>
    <w:rsid w:val="00C517E1"/>
    <w:rsid w:val="00C518E2"/>
    <w:rsid w:val="00C518F8"/>
    <w:rsid w:val="00C51993"/>
    <w:rsid w:val="00C51E28"/>
    <w:rsid w:val="00C51E2B"/>
    <w:rsid w:val="00C522D7"/>
    <w:rsid w:val="00C52380"/>
    <w:rsid w:val="00C5292F"/>
    <w:rsid w:val="00C52B1B"/>
    <w:rsid w:val="00C53536"/>
    <w:rsid w:val="00C53BE1"/>
    <w:rsid w:val="00C53E16"/>
    <w:rsid w:val="00C540AD"/>
    <w:rsid w:val="00C54419"/>
    <w:rsid w:val="00C54A93"/>
    <w:rsid w:val="00C54B33"/>
    <w:rsid w:val="00C54D1A"/>
    <w:rsid w:val="00C554BD"/>
    <w:rsid w:val="00C55624"/>
    <w:rsid w:val="00C55D36"/>
    <w:rsid w:val="00C560A4"/>
    <w:rsid w:val="00C5650E"/>
    <w:rsid w:val="00C5681F"/>
    <w:rsid w:val="00C56B5F"/>
    <w:rsid w:val="00C5753D"/>
    <w:rsid w:val="00C57790"/>
    <w:rsid w:val="00C57814"/>
    <w:rsid w:val="00C57DA2"/>
    <w:rsid w:val="00C57E9A"/>
    <w:rsid w:val="00C57F83"/>
    <w:rsid w:val="00C60338"/>
    <w:rsid w:val="00C60780"/>
    <w:rsid w:val="00C60B36"/>
    <w:rsid w:val="00C6140E"/>
    <w:rsid w:val="00C614AF"/>
    <w:rsid w:val="00C614EB"/>
    <w:rsid w:val="00C61E01"/>
    <w:rsid w:val="00C62562"/>
    <w:rsid w:val="00C6267A"/>
    <w:rsid w:val="00C62BD1"/>
    <w:rsid w:val="00C62F86"/>
    <w:rsid w:val="00C6354D"/>
    <w:rsid w:val="00C63B2B"/>
    <w:rsid w:val="00C63ED4"/>
    <w:rsid w:val="00C648B8"/>
    <w:rsid w:val="00C6504D"/>
    <w:rsid w:val="00C650C4"/>
    <w:rsid w:val="00C65896"/>
    <w:rsid w:val="00C65B4A"/>
    <w:rsid w:val="00C6611A"/>
    <w:rsid w:val="00C661B6"/>
    <w:rsid w:val="00C66452"/>
    <w:rsid w:val="00C66DB8"/>
    <w:rsid w:val="00C677C9"/>
    <w:rsid w:val="00C67971"/>
    <w:rsid w:val="00C67A09"/>
    <w:rsid w:val="00C70733"/>
    <w:rsid w:val="00C70752"/>
    <w:rsid w:val="00C708AA"/>
    <w:rsid w:val="00C70E1E"/>
    <w:rsid w:val="00C711F0"/>
    <w:rsid w:val="00C726DF"/>
    <w:rsid w:val="00C73F2F"/>
    <w:rsid w:val="00C746E9"/>
    <w:rsid w:val="00C74B8C"/>
    <w:rsid w:val="00C74E9B"/>
    <w:rsid w:val="00C7578D"/>
    <w:rsid w:val="00C75888"/>
    <w:rsid w:val="00C75C48"/>
    <w:rsid w:val="00C763E3"/>
    <w:rsid w:val="00C76930"/>
    <w:rsid w:val="00C772AC"/>
    <w:rsid w:val="00C77716"/>
    <w:rsid w:val="00C77C5A"/>
    <w:rsid w:val="00C8055C"/>
    <w:rsid w:val="00C806B9"/>
    <w:rsid w:val="00C80926"/>
    <w:rsid w:val="00C80BB0"/>
    <w:rsid w:val="00C81440"/>
    <w:rsid w:val="00C81A6F"/>
    <w:rsid w:val="00C81B9A"/>
    <w:rsid w:val="00C81FCE"/>
    <w:rsid w:val="00C82713"/>
    <w:rsid w:val="00C82A0B"/>
    <w:rsid w:val="00C82A5D"/>
    <w:rsid w:val="00C82E3F"/>
    <w:rsid w:val="00C82FFF"/>
    <w:rsid w:val="00C83107"/>
    <w:rsid w:val="00C8369A"/>
    <w:rsid w:val="00C842FA"/>
    <w:rsid w:val="00C849A2"/>
    <w:rsid w:val="00C85025"/>
    <w:rsid w:val="00C8524F"/>
    <w:rsid w:val="00C85BA9"/>
    <w:rsid w:val="00C85E28"/>
    <w:rsid w:val="00C85EC1"/>
    <w:rsid w:val="00C86629"/>
    <w:rsid w:val="00C86C5F"/>
    <w:rsid w:val="00C870C0"/>
    <w:rsid w:val="00C877E6"/>
    <w:rsid w:val="00C87813"/>
    <w:rsid w:val="00C87F95"/>
    <w:rsid w:val="00C90222"/>
    <w:rsid w:val="00C909A5"/>
    <w:rsid w:val="00C90C5E"/>
    <w:rsid w:val="00C90C71"/>
    <w:rsid w:val="00C90F0D"/>
    <w:rsid w:val="00C911FC"/>
    <w:rsid w:val="00C918ED"/>
    <w:rsid w:val="00C9198A"/>
    <w:rsid w:val="00C921A3"/>
    <w:rsid w:val="00C924B4"/>
    <w:rsid w:val="00C93291"/>
    <w:rsid w:val="00C93295"/>
    <w:rsid w:val="00C93A09"/>
    <w:rsid w:val="00C93D05"/>
    <w:rsid w:val="00C93D82"/>
    <w:rsid w:val="00C93F13"/>
    <w:rsid w:val="00C9438E"/>
    <w:rsid w:val="00C947FF"/>
    <w:rsid w:val="00C94CEB"/>
    <w:rsid w:val="00C951A6"/>
    <w:rsid w:val="00C956BF"/>
    <w:rsid w:val="00C95800"/>
    <w:rsid w:val="00C9580B"/>
    <w:rsid w:val="00C95FDB"/>
    <w:rsid w:val="00C96454"/>
    <w:rsid w:val="00C96AB5"/>
    <w:rsid w:val="00C96C2F"/>
    <w:rsid w:val="00C97026"/>
    <w:rsid w:val="00C97263"/>
    <w:rsid w:val="00C9748A"/>
    <w:rsid w:val="00C97755"/>
    <w:rsid w:val="00C97C0D"/>
    <w:rsid w:val="00C97C52"/>
    <w:rsid w:val="00CA0366"/>
    <w:rsid w:val="00CA04AD"/>
    <w:rsid w:val="00CA0801"/>
    <w:rsid w:val="00CA080E"/>
    <w:rsid w:val="00CA090C"/>
    <w:rsid w:val="00CA0E3C"/>
    <w:rsid w:val="00CA0F6F"/>
    <w:rsid w:val="00CA12C0"/>
    <w:rsid w:val="00CA146B"/>
    <w:rsid w:val="00CA1561"/>
    <w:rsid w:val="00CA16B4"/>
    <w:rsid w:val="00CA16CB"/>
    <w:rsid w:val="00CA1A24"/>
    <w:rsid w:val="00CA1A84"/>
    <w:rsid w:val="00CA1D77"/>
    <w:rsid w:val="00CA2CC6"/>
    <w:rsid w:val="00CA31C7"/>
    <w:rsid w:val="00CA423C"/>
    <w:rsid w:val="00CA484D"/>
    <w:rsid w:val="00CA4870"/>
    <w:rsid w:val="00CA4D22"/>
    <w:rsid w:val="00CA4D45"/>
    <w:rsid w:val="00CA58CA"/>
    <w:rsid w:val="00CA5F9F"/>
    <w:rsid w:val="00CA6372"/>
    <w:rsid w:val="00CA63A7"/>
    <w:rsid w:val="00CA677D"/>
    <w:rsid w:val="00CA68D8"/>
    <w:rsid w:val="00CA69C1"/>
    <w:rsid w:val="00CA6B21"/>
    <w:rsid w:val="00CA6B82"/>
    <w:rsid w:val="00CA72CB"/>
    <w:rsid w:val="00CA7C1D"/>
    <w:rsid w:val="00CA7FC2"/>
    <w:rsid w:val="00CA7FDB"/>
    <w:rsid w:val="00CB0050"/>
    <w:rsid w:val="00CB0195"/>
    <w:rsid w:val="00CB04F5"/>
    <w:rsid w:val="00CB076B"/>
    <w:rsid w:val="00CB0816"/>
    <w:rsid w:val="00CB094E"/>
    <w:rsid w:val="00CB0C56"/>
    <w:rsid w:val="00CB0FB5"/>
    <w:rsid w:val="00CB1460"/>
    <w:rsid w:val="00CB176F"/>
    <w:rsid w:val="00CB1850"/>
    <w:rsid w:val="00CB1F00"/>
    <w:rsid w:val="00CB1FC4"/>
    <w:rsid w:val="00CB2317"/>
    <w:rsid w:val="00CB23CB"/>
    <w:rsid w:val="00CB262E"/>
    <w:rsid w:val="00CB2844"/>
    <w:rsid w:val="00CB2B58"/>
    <w:rsid w:val="00CB3154"/>
    <w:rsid w:val="00CB3CD6"/>
    <w:rsid w:val="00CB42DB"/>
    <w:rsid w:val="00CB467C"/>
    <w:rsid w:val="00CB4C71"/>
    <w:rsid w:val="00CB5C0D"/>
    <w:rsid w:val="00CB5D42"/>
    <w:rsid w:val="00CB6004"/>
    <w:rsid w:val="00CB6562"/>
    <w:rsid w:val="00CB6627"/>
    <w:rsid w:val="00CB6641"/>
    <w:rsid w:val="00CB6886"/>
    <w:rsid w:val="00CB700D"/>
    <w:rsid w:val="00CB78B5"/>
    <w:rsid w:val="00CB7AFF"/>
    <w:rsid w:val="00CB7E43"/>
    <w:rsid w:val="00CC0048"/>
    <w:rsid w:val="00CC0303"/>
    <w:rsid w:val="00CC0442"/>
    <w:rsid w:val="00CC0AA0"/>
    <w:rsid w:val="00CC1009"/>
    <w:rsid w:val="00CC1B6A"/>
    <w:rsid w:val="00CC1C1E"/>
    <w:rsid w:val="00CC20C5"/>
    <w:rsid w:val="00CC226D"/>
    <w:rsid w:val="00CC3875"/>
    <w:rsid w:val="00CC3AFE"/>
    <w:rsid w:val="00CC3FB8"/>
    <w:rsid w:val="00CC4243"/>
    <w:rsid w:val="00CC4999"/>
    <w:rsid w:val="00CC4D51"/>
    <w:rsid w:val="00CC4E97"/>
    <w:rsid w:val="00CC5C1F"/>
    <w:rsid w:val="00CC5E60"/>
    <w:rsid w:val="00CC5F46"/>
    <w:rsid w:val="00CC62F3"/>
    <w:rsid w:val="00CC68D8"/>
    <w:rsid w:val="00CC6C97"/>
    <w:rsid w:val="00CC7063"/>
    <w:rsid w:val="00CC7117"/>
    <w:rsid w:val="00CC757F"/>
    <w:rsid w:val="00CC7583"/>
    <w:rsid w:val="00CC7732"/>
    <w:rsid w:val="00CC7756"/>
    <w:rsid w:val="00CC7B2C"/>
    <w:rsid w:val="00CC7C1F"/>
    <w:rsid w:val="00CD0197"/>
    <w:rsid w:val="00CD025A"/>
    <w:rsid w:val="00CD08B0"/>
    <w:rsid w:val="00CD0D07"/>
    <w:rsid w:val="00CD0E21"/>
    <w:rsid w:val="00CD1B24"/>
    <w:rsid w:val="00CD1CBF"/>
    <w:rsid w:val="00CD201F"/>
    <w:rsid w:val="00CD26BB"/>
    <w:rsid w:val="00CD2757"/>
    <w:rsid w:val="00CD2BDD"/>
    <w:rsid w:val="00CD369F"/>
    <w:rsid w:val="00CD386A"/>
    <w:rsid w:val="00CD42AD"/>
    <w:rsid w:val="00CD43E1"/>
    <w:rsid w:val="00CD45B2"/>
    <w:rsid w:val="00CD4974"/>
    <w:rsid w:val="00CD509B"/>
    <w:rsid w:val="00CD51A4"/>
    <w:rsid w:val="00CD5362"/>
    <w:rsid w:val="00CD5642"/>
    <w:rsid w:val="00CD5AC7"/>
    <w:rsid w:val="00CD5BAC"/>
    <w:rsid w:val="00CD5C65"/>
    <w:rsid w:val="00CD60AA"/>
    <w:rsid w:val="00CD641D"/>
    <w:rsid w:val="00CD6683"/>
    <w:rsid w:val="00CD691F"/>
    <w:rsid w:val="00CD7223"/>
    <w:rsid w:val="00CD7616"/>
    <w:rsid w:val="00CD79BE"/>
    <w:rsid w:val="00CD7F97"/>
    <w:rsid w:val="00CD7FAF"/>
    <w:rsid w:val="00CE0874"/>
    <w:rsid w:val="00CE09D8"/>
    <w:rsid w:val="00CE0CCC"/>
    <w:rsid w:val="00CE1355"/>
    <w:rsid w:val="00CE1408"/>
    <w:rsid w:val="00CE1845"/>
    <w:rsid w:val="00CE219F"/>
    <w:rsid w:val="00CE2C3F"/>
    <w:rsid w:val="00CE3068"/>
    <w:rsid w:val="00CE33E9"/>
    <w:rsid w:val="00CE3732"/>
    <w:rsid w:val="00CE3A29"/>
    <w:rsid w:val="00CE3CF6"/>
    <w:rsid w:val="00CE3F35"/>
    <w:rsid w:val="00CE47EC"/>
    <w:rsid w:val="00CE516F"/>
    <w:rsid w:val="00CE535E"/>
    <w:rsid w:val="00CE5986"/>
    <w:rsid w:val="00CE639A"/>
    <w:rsid w:val="00CE675B"/>
    <w:rsid w:val="00CE6A7B"/>
    <w:rsid w:val="00CE70C3"/>
    <w:rsid w:val="00CE7378"/>
    <w:rsid w:val="00CE78BD"/>
    <w:rsid w:val="00CF00AD"/>
    <w:rsid w:val="00CF0767"/>
    <w:rsid w:val="00CF109C"/>
    <w:rsid w:val="00CF112E"/>
    <w:rsid w:val="00CF1407"/>
    <w:rsid w:val="00CF16CF"/>
    <w:rsid w:val="00CF1823"/>
    <w:rsid w:val="00CF1BDD"/>
    <w:rsid w:val="00CF21C3"/>
    <w:rsid w:val="00CF21EC"/>
    <w:rsid w:val="00CF2384"/>
    <w:rsid w:val="00CF26EA"/>
    <w:rsid w:val="00CF2F3D"/>
    <w:rsid w:val="00CF3585"/>
    <w:rsid w:val="00CF3E2A"/>
    <w:rsid w:val="00CF4230"/>
    <w:rsid w:val="00CF4250"/>
    <w:rsid w:val="00CF43DF"/>
    <w:rsid w:val="00CF4FA3"/>
    <w:rsid w:val="00CF5308"/>
    <w:rsid w:val="00CF5933"/>
    <w:rsid w:val="00CF59D5"/>
    <w:rsid w:val="00CF5CBF"/>
    <w:rsid w:val="00CF62C0"/>
    <w:rsid w:val="00CF66BF"/>
    <w:rsid w:val="00CF67D3"/>
    <w:rsid w:val="00CF68A5"/>
    <w:rsid w:val="00CF7567"/>
    <w:rsid w:val="00CF765A"/>
    <w:rsid w:val="00CF7808"/>
    <w:rsid w:val="00CF7FEF"/>
    <w:rsid w:val="00D001D0"/>
    <w:rsid w:val="00D002EE"/>
    <w:rsid w:val="00D003BC"/>
    <w:rsid w:val="00D00506"/>
    <w:rsid w:val="00D00681"/>
    <w:rsid w:val="00D00AB2"/>
    <w:rsid w:val="00D00B12"/>
    <w:rsid w:val="00D00C7D"/>
    <w:rsid w:val="00D01232"/>
    <w:rsid w:val="00D017B9"/>
    <w:rsid w:val="00D01924"/>
    <w:rsid w:val="00D02287"/>
    <w:rsid w:val="00D03128"/>
    <w:rsid w:val="00D03177"/>
    <w:rsid w:val="00D03391"/>
    <w:rsid w:val="00D03438"/>
    <w:rsid w:val="00D035CE"/>
    <w:rsid w:val="00D036EC"/>
    <w:rsid w:val="00D037E6"/>
    <w:rsid w:val="00D03894"/>
    <w:rsid w:val="00D03AEE"/>
    <w:rsid w:val="00D03CD0"/>
    <w:rsid w:val="00D03E82"/>
    <w:rsid w:val="00D043A3"/>
    <w:rsid w:val="00D046D8"/>
    <w:rsid w:val="00D0490F"/>
    <w:rsid w:val="00D04979"/>
    <w:rsid w:val="00D04D41"/>
    <w:rsid w:val="00D04E8B"/>
    <w:rsid w:val="00D04F23"/>
    <w:rsid w:val="00D0522E"/>
    <w:rsid w:val="00D057CB"/>
    <w:rsid w:val="00D06470"/>
    <w:rsid w:val="00D06583"/>
    <w:rsid w:val="00D06AF6"/>
    <w:rsid w:val="00D06F39"/>
    <w:rsid w:val="00D07125"/>
    <w:rsid w:val="00D078FB"/>
    <w:rsid w:val="00D07AAF"/>
    <w:rsid w:val="00D07CC8"/>
    <w:rsid w:val="00D1003A"/>
    <w:rsid w:val="00D1011A"/>
    <w:rsid w:val="00D104F7"/>
    <w:rsid w:val="00D10ACD"/>
    <w:rsid w:val="00D10B93"/>
    <w:rsid w:val="00D10E9B"/>
    <w:rsid w:val="00D11555"/>
    <w:rsid w:val="00D118DE"/>
    <w:rsid w:val="00D11E3D"/>
    <w:rsid w:val="00D12A7F"/>
    <w:rsid w:val="00D134DB"/>
    <w:rsid w:val="00D13A0B"/>
    <w:rsid w:val="00D1402F"/>
    <w:rsid w:val="00D14C55"/>
    <w:rsid w:val="00D14FE8"/>
    <w:rsid w:val="00D1507C"/>
    <w:rsid w:val="00D15678"/>
    <w:rsid w:val="00D1571F"/>
    <w:rsid w:val="00D15BF2"/>
    <w:rsid w:val="00D164AF"/>
    <w:rsid w:val="00D1675F"/>
    <w:rsid w:val="00D16D21"/>
    <w:rsid w:val="00D170A9"/>
    <w:rsid w:val="00D17372"/>
    <w:rsid w:val="00D176CF"/>
    <w:rsid w:val="00D1771A"/>
    <w:rsid w:val="00D17A1B"/>
    <w:rsid w:val="00D17AA2"/>
    <w:rsid w:val="00D17F8A"/>
    <w:rsid w:val="00D20058"/>
    <w:rsid w:val="00D200A4"/>
    <w:rsid w:val="00D202A3"/>
    <w:rsid w:val="00D202D4"/>
    <w:rsid w:val="00D202E5"/>
    <w:rsid w:val="00D20E77"/>
    <w:rsid w:val="00D21205"/>
    <w:rsid w:val="00D2123B"/>
    <w:rsid w:val="00D218B0"/>
    <w:rsid w:val="00D21BC9"/>
    <w:rsid w:val="00D21C79"/>
    <w:rsid w:val="00D21CB0"/>
    <w:rsid w:val="00D22166"/>
    <w:rsid w:val="00D225D9"/>
    <w:rsid w:val="00D2275B"/>
    <w:rsid w:val="00D22970"/>
    <w:rsid w:val="00D23532"/>
    <w:rsid w:val="00D23537"/>
    <w:rsid w:val="00D23824"/>
    <w:rsid w:val="00D23C74"/>
    <w:rsid w:val="00D23E07"/>
    <w:rsid w:val="00D247D6"/>
    <w:rsid w:val="00D248E5"/>
    <w:rsid w:val="00D24DD4"/>
    <w:rsid w:val="00D24DE6"/>
    <w:rsid w:val="00D24E6F"/>
    <w:rsid w:val="00D24F9E"/>
    <w:rsid w:val="00D250C3"/>
    <w:rsid w:val="00D258B6"/>
    <w:rsid w:val="00D26127"/>
    <w:rsid w:val="00D26C60"/>
    <w:rsid w:val="00D270AC"/>
    <w:rsid w:val="00D2735D"/>
    <w:rsid w:val="00D273E5"/>
    <w:rsid w:val="00D2767A"/>
    <w:rsid w:val="00D27788"/>
    <w:rsid w:val="00D277F5"/>
    <w:rsid w:val="00D305BE"/>
    <w:rsid w:val="00D30C5B"/>
    <w:rsid w:val="00D30EEB"/>
    <w:rsid w:val="00D31696"/>
    <w:rsid w:val="00D31D3A"/>
    <w:rsid w:val="00D32D97"/>
    <w:rsid w:val="00D32E67"/>
    <w:rsid w:val="00D3345E"/>
    <w:rsid w:val="00D33655"/>
    <w:rsid w:val="00D33888"/>
    <w:rsid w:val="00D33936"/>
    <w:rsid w:val="00D33F95"/>
    <w:rsid w:val="00D34094"/>
    <w:rsid w:val="00D349E1"/>
    <w:rsid w:val="00D34D45"/>
    <w:rsid w:val="00D35365"/>
    <w:rsid w:val="00D353A5"/>
    <w:rsid w:val="00D355AB"/>
    <w:rsid w:val="00D35772"/>
    <w:rsid w:val="00D358D6"/>
    <w:rsid w:val="00D35A03"/>
    <w:rsid w:val="00D35AAB"/>
    <w:rsid w:val="00D35F07"/>
    <w:rsid w:val="00D3637A"/>
    <w:rsid w:val="00D36995"/>
    <w:rsid w:val="00D36A26"/>
    <w:rsid w:val="00D3734B"/>
    <w:rsid w:val="00D375FF"/>
    <w:rsid w:val="00D37BC5"/>
    <w:rsid w:val="00D37F21"/>
    <w:rsid w:val="00D4015C"/>
    <w:rsid w:val="00D40463"/>
    <w:rsid w:val="00D406EE"/>
    <w:rsid w:val="00D40B71"/>
    <w:rsid w:val="00D40E11"/>
    <w:rsid w:val="00D410E2"/>
    <w:rsid w:val="00D41142"/>
    <w:rsid w:val="00D412D7"/>
    <w:rsid w:val="00D4135A"/>
    <w:rsid w:val="00D417D2"/>
    <w:rsid w:val="00D418B2"/>
    <w:rsid w:val="00D41D55"/>
    <w:rsid w:val="00D41E74"/>
    <w:rsid w:val="00D42162"/>
    <w:rsid w:val="00D423A2"/>
    <w:rsid w:val="00D42818"/>
    <w:rsid w:val="00D42E30"/>
    <w:rsid w:val="00D43141"/>
    <w:rsid w:val="00D43959"/>
    <w:rsid w:val="00D43983"/>
    <w:rsid w:val="00D43AC7"/>
    <w:rsid w:val="00D43CA1"/>
    <w:rsid w:val="00D44127"/>
    <w:rsid w:val="00D4440F"/>
    <w:rsid w:val="00D44656"/>
    <w:rsid w:val="00D4482C"/>
    <w:rsid w:val="00D44C83"/>
    <w:rsid w:val="00D45331"/>
    <w:rsid w:val="00D457F0"/>
    <w:rsid w:val="00D45CC3"/>
    <w:rsid w:val="00D45DF8"/>
    <w:rsid w:val="00D462BB"/>
    <w:rsid w:val="00D46485"/>
    <w:rsid w:val="00D4656D"/>
    <w:rsid w:val="00D46604"/>
    <w:rsid w:val="00D46A81"/>
    <w:rsid w:val="00D46BD0"/>
    <w:rsid w:val="00D46BD9"/>
    <w:rsid w:val="00D4713C"/>
    <w:rsid w:val="00D4713D"/>
    <w:rsid w:val="00D471C7"/>
    <w:rsid w:val="00D47329"/>
    <w:rsid w:val="00D47592"/>
    <w:rsid w:val="00D479F2"/>
    <w:rsid w:val="00D479FD"/>
    <w:rsid w:val="00D47A79"/>
    <w:rsid w:val="00D501E9"/>
    <w:rsid w:val="00D5055A"/>
    <w:rsid w:val="00D50708"/>
    <w:rsid w:val="00D5083C"/>
    <w:rsid w:val="00D50B6A"/>
    <w:rsid w:val="00D50D20"/>
    <w:rsid w:val="00D50ED1"/>
    <w:rsid w:val="00D51414"/>
    <w:rsid w:val="00D51B58"/>
    <w:rsid w:val="00D51FB9"/>
    <w:rsid w:val="00D520A9"/>
    <w:rsid w:val="00D524B2"/>
    <w:rsid w:val="00D52BE5"/>
    <w:rsid w:val="00D52DD0"/>
    <w:rsid w:val="00D52EDD"/>
    <w:rsid w:val="00D52F2F"/>
    <w:rsid w:val="00D532B6"/>
    <w:rsid w:val="00D539F0"/>
    <w:rsid w:val="00D53B69"/>
    <w:rsid w:val="00D54448"/>
    <w:rsid w:val="00D54830"/>
    <w:rsid w:val="00D55162"/>
    <w:rsid w:val="00D55222"/>
    <w:rsid w:val="00D5538A"/>
    <w:rsid w:val="00D5569E"/>
    <w:rsid w:val="00D55869"/>
    <w:rsid w:val="00D5588D"/>
    <w:rsid w:val="00D5593F"/>
    <w:rsid w:val="00D56619"/>
    <w:rsid w:val="00D566C1"/>
    <w:rsid w:val="00D5674A"/>
    <w:rsid w:val="00D5714E"/>
    <w:rsid w:val="00D57167"/>
    <w:rsid w:val="00D57290"/>
    <w:rsid w:val="00D5779A"/>
    <w:rsid w:val="00D578DA"/>
    <w:rsid w:val="00D57933"/>
    <w:rsid w:val="00D60341"/>
    <w:rsid w:val="00D609E4"/>
    <w:rsid w:val="00D60B05"/>
    <w:rsid w:val="00D60B31"/>
    <w:rsid w:val="00D60C9D"/>
    <w:rsid w:val="00D60E64"/>
    <w:rsid w:val="00D611C8"/>
    <w:rsid w:val="00D6172F"/>
    <w:rsid w:val="00D61AEE"/>
    <w:rsid w:val="00D61D6D"/>
    <w:rsid w:val="00D622B9"/>
    <w:rsid w:val="00D62858"/>
    <w:rsid w:val="00D62E02"/>
    <w:rsid w:val="00D62E36"/>
    <w:rsid w:val="00D62E44"/>
    <w:rsid w:val="00D632EC"/>
    <w:rsid w:val="00D634FC"/>
    <w:rsid w:val="00D6372C"/>
    <w:rsid w:val="00D63A70"/>
    <w:rsid w:val="00D63CDE"/>
    <w:rsid w:val="00D63D04"/>
    <w:rsid w:val="00D64892"/>
    <w:rsid w:val="00D64DE6"/>
    <w:rsid w:val="00D64E99"/>
    <w:rsid w:val="00D65018"/>
    <w:rsid w:val="00D6582F"/>
    <w:rsid w:val="00D65B88"/>
    <w:rsid w:val="00D65D01"/>
    <w:rsid w:val="00D66069"/>
    <w:rsid w:val="00D6622D"/>
    <w:rsid w:val="00D66706"/>
    <w:rsid w:val="00D667F2"/>
    <w:rsid w:val="00D66A82"/>
    <w:rsid w:val="00D66C50"/>
    <w:rsid w:val="00D66F62"/>
    <w:rsid w:val="00D67389"/>
    <w:rsid w:val="00D67458"/>
    <w:rsid w:val="00D67552"/>
    <w:rsid w:val="00D675AD"/>
    <w:rsid w:val="00D67A11"/>
    <w:rsid w:val="00D67C86"/>
    <w:rsid w:val="00D70746"/>
    <w:rsid w:val="00D708C4"/>
    <w:rsid w:val="00D70C46"/>
    <w:rsid w:val="00D70DDC"/>
    <w:rsid w:val="00D71A38"/>
    <w:rsid w:val="00D71D5C"/>
    <w:rsid w:val="00D71D99"/>
    <w:rsid w:val="00D721C3"/>
    <w:rsid w:val="00D72215"/>
    <w:rsid w:val="00D7227E"/>
    <w:rsid w:val="00D726F7"/>
    <w:rsid w:val="00D72B3C"/>
    <w:rsid w:val="00D72BEA"/>
    <w:rsid w:val="00D72CA4"/>
    <w:rsid w:val="00D72F52"/>
    <w:rsid w:val="00D73120"/>
    <w:rsid w:val="00D73AF3"/>
    <w:rsid w:val="00D73BCB"/>
    <w:rsid w:val="00D73BF2"/>
    <w:rsid w:val="00D73DA7"/>
    <w:rsid w:val="00D73EB1"/>
    <w:rsid w:val="00D74080"/>
    <w:rsid w:val="00D74E83"/>
    <w:rsid w:val="00D75038"/>
    <w:rsid w:val="00D75794"/>
    <w:rsid w:val="00D75C7B"/>
    <w:rsid w:val="00D75EC5"/>
    <w:rsid w:val="00D75FBD"/>
    <w:rsid w:val="00D76429"/>
    <w:rsid w:val="00D764B7"/>
    <w:rsid w:val="00D774A2"/>
    <w:rsid w:val="00D77829"/>
    <w:rsid w:val="00D77A5A"/>
    <w:rsid w:val="00D77A9C"/>
    <w:rsid w:val="00D80150"/>
    <w:rsid w:val="00D802CB"/>
    <w:rsid w:val="00D80307"/>
    <w:rsid w:val="00D804D5"/>
    <w:rsid w:val="00D806F8"/>
    <w:rsid w:val="00D8096E"/>
    <w:rsid w:val="00D81596"/>
    <w:rsid w:val="00D81A7F"/>
    <w:rsid w:val="00D81F5B"/>
    <w:rsid w:val="00D827C8"/>
    <w:rsid w:val="00D82C1B"/>
    <w:rsid w:val="00D82C2C"/>
    <w:rsid w:val="00D832C9"/>
    <w:rsid w:val="00D837B2"/>
    <w:rsid w:val="00D8380A"/>
    <w:rsid w:val="00D838B4"/>
    <w:rsid w:val="00D83E5C"/>
    <w:rsid w:val="00D84475"/>
    <w:rsid w:val="00D84606"/>
    <w:rsid w:val="00D847B0"/>
    <w:rsid w:val="00D84958"/>
    <w:rsid w:val="00D85234"/>
    <w:rsid w:val="00D85380"/>
    <w:rsid w:val="00D85ABC"/>
    <w:rsid w:val="00D85FCC"/>
    <w:rsid w:val="00D8652F"/>
    <w:rsid w:val="00D8666C"/>
    <w:rsid w:val="00D875BC"/>
    <w:rsid w:val="00D90053"/>
    <w:rsid w:val="00D900D8"/>
    <w:rsid w:val="00D90105"/>
    <w:rsid w:val="00D90537"/>
    <w:rsid w:val="00D906A8"/>
    <w:rsid w:val="00D908AE"/>
    <w:rsid w:val="00D90C8D"/>
    <w:rsid w:val="00D910BC"/>
    <w:rsid w:val="00D91594"/>
    <w:rsid w:val="00D91A57"/>
    <w:rsid w:val="00D92736"/>
    <w:rsid w:val="00D9279D"/>
    <w:rsid w:val="00D934FB"/>
    <w:rsid w:val="00D93CD0"/>
    <w:rsid w:val="00D943A3"/>
    <w:rsid w:val="00D94AEA"/>
    <w:rsid w:val="00D94EC0"/>
    <w:rsid w:val="00D95097"/>
    <w:rsid w:val="00D952B0"/>
    <w:rsid w:val="00D95862"/>
    <w:rsid w:val="00D95942"/>
    <w:rsid w:val="00D96976"/>
    <w:rsid w:val="00D96D1D"/>
    <w:rsid w:val="00D96F79"/>
    <w:rsid w:val="00D97045"/>
    <w:rsid w:val="00D97434"/>
    <w:rsid w:val="00D974ED"/>
    <w:rsid w:val="00D97769"/>
    <w:rsid w:val="00D97918"/>
    <w:rsid w:val="00D97A7A"/>
    <w:rsid w:val="00D97BB3"/>
    <w:rsid w:val="00D97F05"/>
    <w:rsid w:val="00DA001F"/>
    <w:rsid w:val="00DA06A8"/>
    <w:rsid w:val="00DA07B1"/>
    <w:rsid w:val="00DA0BB5"/>
    <w:rsid w:val="00DA0DD5"/>
    <w:rsid w:val="00DA1553"/>
    <w:rsid w:val="00DA19F6"/>
    <w:rsid w:val="00DA1D5D"/>
    <w:rsid w:val="00DA2330"/>
    <w:rsid w:val="00DA2B73"/>
    <w:rsid w:val="00DA3783"/>
    <w:rsid w:val="00DA3D95"/>
    <w:rsid w:val="00DA4493"/>
    <w:rsid w:val="00DA47DA"/>
    <w:rsid w:val="00DA4A71"/>
    <w:rsid w:val="00DA4DC0"/>
    <w:rsid w:val="00DA4FF4"/>
    <w:rsid w:val="00DA5102"/>
    <w:rsid w:val="00DA55FD"/>
    <w:rsid w:val="00DA59AF"/>
    <w:rsid w:val="00DA5E9F"/>
    <w:rsid w:val="00DA6019"/>
    <w:rsid w:val="00DA6202"/>
    <w:rsid w:val="00DA62E5"/>
    <w:rsid w:val="00DA683B"/>
    <w:rsid w:val="00DA69B6"/>
    <w:rsid w:val="00DA7259"/>
    <w:rsid w:val="00DA74AA"/>
    <w:rsid w:val="00DA7A97"/>
    <w:rsid w:val="00DA7BB6"/>
    <w:rsid w:val="00DA7F5F"/>
    <w:rsid w:val="00DB0389"/>
    <w:rsid w:val="00DB0558"/>
    <w:rsid w:val="00DB0680"/>
    <w:rsid w:val="00DB0813"/>
    <w:rsid w:val="00DB0B7E"/>
    <w:rsid w:val="00DB1003"/>
    <w:rsid w:val="00DB13EF"/>
    <w:rsid w:val="00DB1926"/>
    <w:rsid w:val="00DB199F"/>
    <w:rsid w:val="00DB1B38"/>
    <w:rsid w:val="00DB1BFF"/>
    <w:rsid w:val="00DB1F71"/>
    <w:rsid w:val="00DB27F9"/>
    <w:rsid w:val="00DB2C15"/>
    <w:rsid w:val="00DB2CD3"/>
    <w:rsid w:val="00DB2D1B"/>
    <w:rsid w:val="00DB3349"/>
    <w:rsid w:val="00DB3628"/>
    <w:rsid w:val="00DB3857"/>
    <w:rsid w:val="00DB3A5F"/>
    <w:rsid w:val="00DB3A87"/>
    <w:rsid w:val="00DB3C93"/>
    <w:rsid w:val="00DB3F2B"/>
    <w:rsid w:val="00DB408D"/>
    <w:rsid w:val="00DB475C"/>
    <w:rsid w:val="00DB48DC"/>
    <w:rsid w:val="00DB5EEE"/>
    <w:rsid w:val="00DB655C"/>
    <w:rsid w:val="00DB6B94"/>
    <w:rsid w:val="00DB7B06"/>
    <w:rsid w:val="00DB7DBF"/>
    <w:rsid w:val="00DC0FF0"/>
    <w:rsid w:val="00DC1220"/>
    <w:rsid w:val="00DC1733"/>
    <w:rsid w:val="00DC18B0"/>
    <w:rsid w:val="00DC1929"/>
    <w:rsid w:val="00DC19CC"/>
    <w:rsid w:val="00DC2131"/>
    <w:rsid w:val="00DC22F7"/>
    <w:rsid w:val="00DC2336"/>
    <w:rsid w:val="00DC2DE6"/>
    <w:rsid w:val="00DC2F16"/>
    <w:rsid w:val="00DC47BC"/>
    <w:rsid w:val="00DC4C45"/>
    <w:rsid w:val="00DC4E4B"/>
    <w:rsid w:val="00DC4F05"/>
    <w:rsid w:val="00DC5386"/>
    <w:rsid w:val="00DC53D8"/>
    <w:rsid w:val="00DC53FC"/>
    <w:rsid w:val="00DC55B7"/>
    <w:rsid w:val="00DC55FD"/>
    <w:rsid w:val="00DC5765"/>
    <w:rsid w:val="00DC5C78"/>
    <w:rsid w:val="00DC5DCA"/>
    <w:rsid w:val="00DC6417"/>
    <w:rsid w:val="00DC6EA7"/>
    <w:rsid w:val="00DC7240"/>
    <w:rsid w:val="00DC72C9"/>
    <w:rsid w:val="00DC73C8"/>
    <w:rsid w:val="00DC74AF"/>
    <w:rsid w:val="00DC74F1"/>
    <w:rsid w:val="00DC765C"/>
    <w:rsid w:val="00DC7744"/>
    <w:rsid w:val="00DC7849"/>
    <w:rsid w:val="00DC7B0B"/>
    <w:rsid w:val="00DC7F17"/>
    <w:rsid w:val="00DD00C8"/>
    <w:rsid w:val="00DD0491"/>
    <w:rsid w:val="00DD04EB"/>
    <w:rsid w:val="00DD07BE"/>
    <w:rsid w:val="00DD083E"/>
    <w:rsid w:val="00DD0AAB"/>
    <w:rsid w:val="00DD0C8E"/>
    <w:rsid w:val="00DD0D3A"/>
    <w:rsid w:val="00DD1912"/>
    <w:rsid w:val="00DD1FA9"/>
    <w:rsid w:val="00DD21DE"/>
    <w:rsid w:val="00DD280C"/>
    <w:rsid w:val="00DD2A84"/>
    <w:rsid w:val="00DD2BEA"/>
    <w:rsid w:val="00DD341D"/>
    <w:rsid w:val="00DD3654"/>
    <w:rsid w:val="00DD380D"/>
    <w:rsid w:val="00DD4573"/>
    <w:rsid w:val="00DD47FB"/>
    <w:rsid w:val="00DD51B9"/>
    <w:rsid w:val="00DD5466"/>
    <w:rsid w:val="00DD57D9"/>
    <w:rsid w:val="00DD5F7B"/>
    <w:rsid w:val="00DD6118"/>
    <w:rsid w:val="00DD697D"/>
    <w:rsid w:val="00DD6A07"/>
    <w:rsid w:val="00DD6B73"/>
    <w:rsid w:val="00DD6E27"/>
    <w:rsid w:val="00DD6E60"/>
    <w:rsid w:val="00DD70D3"/>
    <w:rsid w:val="00DD7504"/>
    <w:rsid w:val="00DD79E6"/>
    <w:rsid w:val="00DD7A67"/>
    <w:rsid w:val="00DD7ADF"/>
    <w:rsid w:val="00DD7BA3"/>
    <w:rsid w:val="00DD7C40"/>
    <w:rsid w:val="00DE028C"/>
    <w:rsid w:val="00DE02A2"/>
    <w:rsid w:val="00DE0D14"/>
    <w:rsid w:val="00DE1198"/>
    <w:rsid w:val="00DE183E"/>
    <w:rsid w:val="00DE184B"/>
    <w:rsid w:val="00DE1BFE"/>
    <w:rsid w:val="00DE1C2E"/>
    <w:rsid w:val="00DE209B"/>
    <w:rsid w:val="00DE21F2"/>
    <w:rsid w:val="00DE24F4"/>
    <w:rsid w:val="00DE25B8"/>
    <w:rsid w:val="00DE2946"/>
    <w:rsid w:val="00DE2B4D"/>
    <w:rsid w:val="00DE2BBC"/>
    <w:rsid w:val="00DE2E60"/>
    <w:rsid w:val="00DE35E0"/>
    <w:rsid w:val="00DE3667"/>
    <w:rsid w:val="00DE3871"/>
    <w:rsid w:val="00DE40EA"/>
    <w:rsid w:val="00DE4167"/>
    <w:rsid w:val="00DE44BE"/>
    <w:rsid w:val="00DE4EB1"/>
    <w:rsid w:val="00DE5353"/>
    <w:rsid w:val="00DE5592"/>
    <w:rsid w:val="00DE559A"/>
    <w:rsid w:val="00DE5640"/>
    <w:rsid w:val="00DE56E6"/>
    <w:rsid w:val="00DE59EF"/>
    <w:rsid w:val="00DE5CA1"/>
    <w:rsid w:val="00DE6033"/>
    <w:rsid w:val="00DE61DD"/>
    <w:rsid w:val="00DE6269"/>
    <w:rsid w:val="00DE62CE"/>
    <w:rsid w:val="00DE7044"/>
    <w:rsid w:val="00DE7625"/>
    <w:rsid w:val="00DE7B3D"/>
    <w:rsid w:val="00DF00CF"/>
    <w:rsid w:val="00DF0131"/>
    <w:rsid w:val="00DF0489"/>
    <w:rsid w:val="00DF09BB"/>
    <w:rsid w:val="00DF0F08"/>
    <w:rsid w:val="00DF13AF"/>
    <w:rsid w:val="00DF1D89"/>
    <w:rsid w:val="00DF1DFE"/>
    <w:rsid w:val="00DF1E80"/>
    <w:rsid w:val="00DF2798"/>
    <w:rsid w:val="00DF2889"/>
    <w:rsid w:val="00DF28FD"/>
    <w:rsid w:val="00DF2D94"/>
    <w:rsid w:val="00DF2EE0"/>
    <w:rsid w:val="00DF3116"/>
    <w:rsid w:val="00DF323C"/>
    <w:rsid w:val="00DF3393"/>
    <w:rsid w:val="00DF3E84"/>
    <w:rsid w:val="00DF3F1D"/>
    <w:rsid w:val="00DF45F8"/>
    <w:rsid w:val="00DF48A3"/>
    <w:rsid w:val="00DF4A9F"/>
    <w:rsid w:val="00DF5E3B"/>
    <w:rsid w:val="00DF6061"/>
    <w:rsid w:val="00DF619F"/>
    <w:rsid w:val="00DF6E98"/>
    <w:rsid w:val="00DF71E2"/>
    <w:rsid w:val="00DF7247"/>
    <w:rsid w:val="00DF75A9"/>
    <w:rsid w:val="00E001B9"/>
    <w:rsid w:val="00E00875"/>
    <w:rsid w:val="00E008B9"/>
    <w:rsid w:val="00E00C47"/>
    <w:rsid w:val="00E011AB"/>
    <w:rsid w:val="00E01A9D"/>
    <w:rsid w:val="00E01D9B"/>
    <w:rsid w:val="00E0208C"/>
    <w:rsid w:val="00E0256B"/>
    <w:rsid w:val="00E025D5"/>
    <w:rsid w:val="00E02613"/>
    <w:rsid w:val="00E026A0"/>
    <w:rsid w:val="00E02A42"/>
    <w:rsid w:val="00E02B20"/>
    <w:rsid w:val="00E02EB3"/>
    <w:rsid w:val="00E03129"/>
    <w:rsid w:val="00E03CA5"/>
    <w:rsid w:val="00E03E1A"/>
    <w:rsid w:val="00E04447"/>
    <w:rsid w:val="00E0445A"/>
    <w:rsid w:val="00E045B8"/>
    <w:rsid w:val="00E04F4E"/>
    <w:rsid w:val="00E053A5"/>
    <w:rsid w:val="00E0543D"/>
    <w:rsid w:val="00E054E8"/>
    <w:rsid w:val="00E0559F"/>
    <w:rsid w:val="00E057F1"/>
    <w:rsid w:val="00E05837"/>
    <w:rsid w:val="00E05F5A"/>
    <w:rsid w:val="00E061B1"/>
    <w:rsid w:val="00E061C7"/>
    <w:rsid w:val="00E06440"/>
    <w:rsid w:val="00E0668E"/>
    <w:rsid w:val="00E066AF"/>
    <w:rsid w:val="00E07021"/>
    <w:rsid w:val="00E1020C"/>
    <w:rsid w:val="00E10556"/>
    <w:rsid w:val="00E10835"/>
    <w:rsid w:val="00E10DF1"/>
    <w:rsid w:val="00E115B6"/>
    <w:rsid w:val="00E11642"/>
    <w:rsid w:val="00E1169E"/>
    <w:rsid w:val="00E116C2"/>
    <w:rsid w:val="00E11F6F"/>
    <w:rsid w:val="00E127EA"/>
    <w:rsid w:val="00E12CCB"/>
    <w:rsid w:val="00E12DAF"/>
    <w:rsid w:val="00E12DC9"/>
    <w:rsid w:val="00E12DDB"/>
    <w:rsid w:val="00E140BB"/>
    <w:rsid w:val="00E143BC"/>
    <w:rsid w:val="00E146C0"/>
    <w:rsid w:val="00E14A5E"/>
    <w:rsid w:val="00E14DD5"/>
    <w:rsid w:val="00E14FFF"/>
    <w:rsid w:val="00E1522C"/>
    <w:rsid w:val="00E1621C"/>
    <w:rsid w:val="00E16742"/>
    <w:rsid w:val="00E1675D"/>
    <w:rsid w:val="00E16879"/>
    <w:rsid w:val="00E16937"/>
    <w:rsid w:val="00E16950"/>
    <w:rsid w:val="00E16AE5"/>
    <w:rsid w:val="00E1760A"/>
    <w:rsid w:val="00E179BF"/>
    <w:rsid w:val="00E201C6"/>
    <w:rsid w:val="00E2026A"/>
    <w:rsid w:val="00E207D6"/>
    <w:rsid w:val="00E2082F"/>
    <w:rsid w:val="00E209D6"/>
    <w:rsid w:val="00E21337"/>
    <w:rsid w:val="00E2147F"/>
    <w:rsid w:val="00E214AE"/>
    <w:rsid w:val="00E21A5D"/>
    <w:rsid w:val="00E21D25"/>
    <w:rsid w:val="00E21D35"/>
    <w:rsid w:val="00E21ECE"/>
    <w:rsid w:val="00E222D5"/>
    <w:rsid w:val="00E223E4"/>
    <w:rsid w:val="00E22525"/>
    <w:rsid w:val="00E227B4"/>
    <w:rsid w:val="00E227C2"/>
    <w:rsid w:val="00E22B16"/>
    <w:rsid w:val="00E23210"/>
    <w:rsid w:val="00E232D9"/>
    <w:rsid w:val="00E2332E"/>
    <w:rsid w:val="00E23BBB"/>
    <w:rsid w:val="00E23E62"/>
    <w:rsid w:val="00E23F8A"/>
    <w:rsid w:val="00E24583"/>
    <w:rsid w:val="00E2461A"/>
    <w:rsid w:val="00E24AF9"/>
    <w:rsid w:val="00E25E62"/>
    <w:rsid w:val="00E2622F"/>
    <w:rsid w:val="00E26740"/>
    <w:rsid w:val="00E2675C"/>
    <w:rsid w:val="00E269AC"/>
    <w:rsid w:val="00E26C6D"/>
    <w:rsid w:val="00E270F8"/>
    <w:rsid w:val="00E27211"/>
    <w:rsid w:val="00E3019D"/>
    <w:rsid w:val="00E3033F"/>
    <w:rsid w:val="00E303BF"/>
    <w:rsid w:val="00E303E5"/>
    <w:rsid w:val="00E30542"/>
    <w:rsid w:val="00E306D9"/>
    <w:rsid w:val="00E30BBC"/>
    <w:rsid w:val="00E30E76"/>
    <w:rsid w:val="00E31482"/>
    <w:rsid w:val="00E3157B"/>
    <w:rsid w:val="00E317C3"/>
    <w:rsid w:val="00E317ED"/>
    <w:rsid w:val="00E31B10"/>
    <w:rsid w:val="00E32193"/>
    <w:rsid w:val="00E32B68"/>
    <w:rsid w:val="00E32C20"/>
    <w:rsid w:val="00E330FD"/>
    <w:rsid w:val="00E332B5"/>
    <w:rsid w:val="00E332E7"/>
    <w:rsid w:val="00E33347"/>
    <w:rsid w:val="00E33736"/>
    <w:rsid w:val="00E33832"/>
    <w:rsid w:val="00E33D4C"/>
    <w:rsid w:val="00E340CD"/>
    <w:rsid w:val="00E344E2"/>
    <w:rsid w:val="00E3458D"/>
    <w:rsid w:val="00E348A3"/>
    <w:rsid w:val="00E348A9"/>
    <w:rsid w:val="00E34CD2"/>
    <w:rsid w:val="00E34FA8"/>
    <w:rsid w:val="00E34FE5"/>
    <w:rsid w:val="00E3519A"/>
    <w:rsid w:val="00E35F4A"/>
    <w:rsid w:val="00E3600F"/>
    <w:rsid w:val="00E360DB"/>
    <w:rsid w:val="00E361E2"/>
    <w:rsid w:val="00E36E74"/>
    <w:rsid w:val="00E37854"/>
    <w:rsid w:val="00E40406"/>
    <w:rsid w:val="00E4051D"/>
    <w:rsid w:val="00E40526"/>
    <w:rsid w:val="00E40B1A"/>
    <w:rsid w:val="00E40FE2"/>
    <w:rsid w:val="00E410E6"/>
    <w:rsid w:val="00E4192D"/>
    <w:rsid w:val="00E41A31"/>
    <w:rsid w:val="00E41DEE"/>
    <w:rsid w:val="00E41E68"/>
    <w:rsid w:val="00E43DC9"/>
    <w:rsid w:val="00E43FD3"/>
    <w:rsid w:val="00E44618"/>
    <w:rsid w:val="00E4492E"/>
    <w:rsid w:val="00E44ED3"/>
    <w:rsid w:val="00E44FEB"/>
    <w:rsid w:val="00E45307"/>
    <w:rsid w:val="00E4666D"/>
    <w:rsid w:val="00E46FEA"/>
    <w:rsid w:val="00E470CB"/>
    <w:rsid w:val="00E47914"/>
    <w:rsid w:val="00E47A46"/>
    <w:rsid w:val="00E47A66"/>
    <w:rsid w:val="00E47D92"/>
    <w:rsid w:val="00E501A3"/>
    <w:rsid w:val="00E50582"/>
    <w:rsid w:val="00E50C8E"/>
    <w:rsid w:val="00E5108E"/>
    <w:rsid w:val="00E5152A"/>
    <w:rsid w:val="00E52164"/>
    <w:rsid w:val="00E523FE"/>
    <w:rsid w:val="00E5240E"/>
    <w:rsid w:val="00E5261B"/>
    <w:rsid w:val="00E5283F"/>
    <w:rsid w:val="00E52C1A"/>
    <w:rsid w:val="00E52EB3"/>
    <w:rsid w:val="00E5421E"/>
    <w:rsid w:val="00E545C3"/>
    <w:rsid w:val="00E54932"/>
    <w:rsid w:val="00E54986"/>
    <w:rsid w:val="00E549BE"/>
    <w:rsid w:val="00E54A35"/>
    <w:rsid w:val="00E54B14"/>
    <w:rsid w:val="00E54B47"/>
    <w:rsid w:val="00E54FA8"/>
    <w:rsid w:val="00E5548A"/>
    <w:rsid w:val="00E55794"/>
    <w:rsid w:val="00E55BA3"/>
    <w:rsid w:val="00E5608A"/>
    <w:rsid w:val="00E56211"/>
    <w:rsid w:val="00E564FB"/>
    <w:rsid w:val="00E56613"/>
    <w:rsid w:val="00E56CAC"/>
    <w:rsid w:val="00E56D18"/>
    <w:rsid w:val="00E573A4"/>
    <w:rsid w:val="00E57F98"/>
    <w:rsid w:val="00E60399"/>
    <w:rsid w:val="00E603BA"/>
    <w:rsid w:val="00E6078E"/>
    <w:rsid w:val="00E607D5"/>
    <w:rsid w:val="00E6098A"/>
    <w:rsid w:val="00E60998"/>
    <w:rsid w:val="00E60B26"/>
    <w:rsid w:val="00E60BBC"/>
    <w:rsid w:val="00E6113A"/>
    <w:rsid w:val="00E6181D"/>
    <w:rsid w:val="00E61B27"/>
    <w:rsid w:val="00E62524"/>
    <w:rsid w:val="00E62E17"/>
    <w:rsid w:val="00E6303D"/>
    <w:rsid w:val="00E64013"/>
    <w:rsid w:val="00E6435A"/>
    <w:rsid w:val="00E64380"/>
    <w:rsid w:val="00E64412"/>
    <w:rsid w:val="00E6450C"/>
    <w:rsid w:val="00E64673"/>
    <w:rsid w:val="00E64B13"/>
    <w:rsid w:val="00E65406"/>
    <w:rsid w:val="00E6557F"/>
    <w:rsid w:val="00E65721"/>
    <w:rsid w:val="00E65BF8"/>
    <w:rsid w:val="00E6601D"/>
    <w:rsid w:val="00E66A0F"/>
    <w:rsid w:val="00E66D92"/>
    <w:rsid w:val="00E6700C"/>
    <w:rsid w:val="00E673E4"/>
    <w:rsid w:val="00E6759A"/>
    <w:rsid w:val="00E6759D"/>
    <w:rsid w:val="00E676A5"/>
    <w:rsid w:val="00E67C15"/>
    <w:rsid w:val="00E7033D"/>
    <w:rsid w:val="00E704A3"/>
    <w:rsid w:val="00E70728"/>
    <w:rsid w:val="00E70D81"/>
    <w:rsid w:val="00E70E33"/>
    <w:rsid w:val="00E71471"/>
    <w:rsid w:val="00E7153A"/>
    <w:rsid w:val="00E71591"/>
    <w:rsid w:val="00E71723"/>
    <w:rsid w:val="00E71737"/>
    <w:rsid w:val="00E71F7D"/>
    <w:rsid w:val="00E728B1"/>
    <w:rsid w:val="00E72945"/>
    <w:rsid w:val="00E7304C"/>
    <w:rsid w:val="00E73118"/>
    <w:rsid w:val="00E73A39"/>
    <w:rsid w:val="00E73C94"/>
    <w:rsid w:val="00E7434C"/>
    <w:rsid w:val="00E74454"/>
    <w:rsid w:val="00E74724"/>
    <w:rsid w:val="00E74B6D"/>
    <w:rsid w:val="00E74ED4"/>
    <w:rsid w:val="00E7578D"/>
    <w:rsid w:val="00E75D4F"/>
    <w:rsid w:val="00E76024"/>
    <w:rsid w:val="00E76888"/>
    <w:rsid w:val="00E772D9"/>
    <w:rsid w:val="00E772EB"/>
    <w:rsid w:val="00E77530"/>
    <w:rsid w:val="00E7776E"/>
    <w:rsid w:val="00E77918"/>
    <w:rsid w:val="00E779E6"/>
    <w:rsid w:val="00E80D9C"/>
    <w:rsid w:val="00E813F7"/>
    <w:rsid w:val="00E81CA5"/>
    <w:rsid w:val="00E82803"/>
    <w:rsid w:val="00E82AC0"/>
    <w:rsid w:val="00E82F37"/>
    <w:rsid w:val="00E83309"/>
    <w:rsid w:val="00E83369"/>
    <w:rsid w:val="00E836A8"/>
    <w:rsid w:val="00E83C0F"/>
    <w:rsid w:val="00E83C77"/>
    <w:rsid w:val="00E83FE6"/>
    <w:rsid w:val="00E840F7"/>
    <w:rsid w:val="00E84409"/>
    <w:rsid w:val="00E847F0"/>
    <w:rsid w:val="00E84E70"/>
    <w:rsid w:val="00E8525E"/>
    <w:rsid w:val="00E856FE"/>
    <w:rsid w:val="00E85ABD"/>
    <w:rsid w:val="00E862BE"/>
    <w:rsid w:val="00E864D6"/>
    <w:rsid w:val="00E8688E"/>
    <w:rsid w:val="00E872D4"/>
    <w:rsid w:val="00E8760F"/>
    <w:rsid w:val="00E879F4"/>
    <w:rsid w:val="00E87A60"/>
    <w:rsid w:val="00E87BD3"/>
    <w:rsid w:val="00E87FBD"/>
    <w:rsid w:val="00E90964"/>
    <w:rsid w:val="00E909F7"/>
    <w:rsid w:val="00E90A3E"/>
    <w:rsid w:val="00E90E04"/>
    <w:rsid w:val="00E91008"/>
    <w:rsid w:val="00E91161"/>
    <w:rsid w:val="00E9119E"/>
    <w:rsid w:val="00E9139F"/>
    <w:rsid w:val="00E91714"/>
    <w:rsid w:val="00E9186B"/>
    <w:rsid w:val="00E91A08"/>
    <w:rsid w:val="00E91AD7"/>
    <w:rsid w:val="00E91D70"/>
    <w:rsid w:val="00E91FE3"/>
    <w:rsid w:val="00E9215F"/>
    <w:rsid w:val="00E9239B"/>
    <w:rsid w:val="00E92555"/>
    <w:rsid w:val="00E92BBF"/>
    <w:rsid w:val="00E92E62"/>
    <w:rsid w:val="00E92FB2"/>
    <w:rsid w:val="00E92FFD"/>
    <w:rsid w:val="00E93028"/>
    <w:rsid w:val="00E933C9"/>
    <w:rsid w:val="00E93544"/>
    <w:rsid w:val="00E93743"/>
    <w:rsid w:val="00E93B7A"/>
    <w:rsid w:val="00E949CE"/>
    <w:rsid w:val="00E94DE2"/>
    <w:rsid w:val="00E94E84"/>
    <w:rsid w:val="00E95302"/>
    <w:rsid w:val="00E9558E"/>
    <w:rsid w:val="00E95660"/>
    <w:rsid w:val="00E95A78"/>
    <w:rsid w:val="00E95BAE"/>
    <w:rsid w:val="00E95FCC"/>
    <w:rsid w:val="00E9631B"/>
    <w:rsid w:val="00E9657B"/>
    <w:rsid w:val="00E967C7"/>
    <w:rsid w:val="00E96E2E"/>
    <w:rsid w:val="00E96E76"/>
    <w:rsid w:val="00E96F1F"/>
    <w:rsid w:val="00E96F73"/>
    <w:rsid w:val="00E97A89"/>
    <w:rsid w:val="00EA03C9"/>
    <w:rsid w:val="00EA07DE"/>
    <w:rsid w:val="00EA109E"/>
    <w:rsid w:val="00EA12DD"/>
    <w:rsid w:val="00EA1589"/>
    <w:rsid w:val="00EA18DF"/>
    <w:rsid w:val="00EA1A66"/>
    <w:rsid w:val="00EA20C1"/>
    <w:rsid w:val="00EA2233"/>
    <w:rsid w:val="00EA2CBF"/>
    <w:rsid w:val="00EA2D61"/>
    <w:rsid w:val="00EA2EEB"/>
    <w:rsid w:val="00EA39F2"/>
    <w:rsid w:val="00EA3A67"/>
    <w:rsid w:val="00EA3FCE"/>
    <w:rsid w:val="00EA40B5"/>
    <w:rsid w:val="00EA4F16"/>
    <w:rsid w:val="00EA51BA"/>
    <w:rsid w:val="00EA588F"/>
    <w:rsid w:val="00EA5E8C"/>
    <w:rsid w:val="00EA611A"/>
    <w:rsid w:val="00EA6194"/>
    <w:rsid w:val="00EA6259"/>
    <w:rsid w:val="00EA67AF"/>
    <w:rsid w:val="00EA6FFE"/>
    <w:rsid w:val="00EA70F6"/>
    <w:rsid w:val="00EA746F"/>
    <w:rsid w:val="00EA75E8"/>
    <w:rsid w:val="00EA7CD7"/>
    <w:rsid w:val="00EA7D17"/>
    <w:rsid w:val="00EA7DC5"/>
    <w:rsid w:val="00EA7F9B"/>
    <w:rsid w:val="00EB01C1"/>
    <w:rsid w:val="00EB0B40"/>
    <w:rsid w:val="00EB10A8"/>
    <w:rsid w:val="00EB1626"/>
    <w:rsid w:val="00EB18B6"/>
    <w:rsid w:val="00EB18F0"/>
    <w:rsid w:val="00EB1E08"/>
    <w:rsid w:val="00EB1FA3"/>
    <w:rsid w:val="00EB2185"/>
    <w:rsid w:val="00EB2264"/>
    <w:rsid w:val="00EB2804"/>
    <w:rsid w:val="00EB2902"/>
    <w:rsid w:val="00EB3015"/>
    <w:rsid w:val="00EB3054"/>
    <w:rsid w:val="00EB3097"/>
    <w:rsid w:val="00EB30BF"/>
    <w:rsid w:val="00EB30E0"/>
    <w:rsid w:val="00EB40B9"/>
    <w:rsid w:val="00EB42BA"/>
    <w:rsid w:val="00EB43FC"/>
    <w:rsid w:val="00EB4BA3"/>
    <w:rsid w:val="00EB4C16"/>
    <w:rsid w:val="00EB53D7"/>
    <w:rsid w:val="00EB54AE"/>
    <w:rsid w:val="00EB580C"/>
    <w:rsid w:val="00EB5D44"/>
    <w:rsid w:val="00EB62EA"/>
    <w:rsid w:val="00EB687D"/>
    <w:rsid w:val="00EB75DE"/>
    <w:rsid w:val="00EB76C1"/>
    <w:rsid w:val="00EB77D7"/>
    <w:rsid w:val="00EB7ADD"/>
    <w:rsid w:val="00EC0B13"/>
    <w:rsid w:val="00EC0E06"/>
    <w:rsid w:val="00EC1088"/>
    <w:rsid w:val="00EC132D"/>
    <w:rsid w:val="00EC1331"/>
    <w:rsid w:val="00EC1355"/>
    <w:rsid w:val="00EC21D4"/>
    <w:rsid w:val="00EC239D"/>
    <w:rsid w:val="00EC292B"/>
    <w:rsid w:val="00EC2E2F"/>
    <w:rsid w:val="00EC31FC"/>
    <w:rsid w:val="00EC3F32"/>
    <w:rsid w:val="00EC4BC7"/>
    <w:rsid w:val="00EC57A4"/>
    <w:rsid w:val="00EC5F6E"/>
    <w:rsid w:val="00EC683E"/>
    <w:rsid w:val="00EC6A1A"/>
    <w:rsid w:val="00EC6CF1"/>
    <w:rsid w:val="00EC6E51"/>
    <w:rsid w:val="00EC7463"/>
    <w:rsid w:val="00EC75C9"/>
    <w:rsid w:val="00EC7CE5"/>
    <w:rsid w:val="00ED04B8"/>
    <w:rsid w:val="00ED04DF"/>
    <w:rsid w:val="00ED08E5"/>
    <w:rsid w:val="00ED1513"/>
    <w:rsid w:val="00ED15B7"/>
    <w:rsid w:val="00ED162E"/>
    <w:rsid w:val="00ED16CB"/>
    <w:rsid w:val="00ED1889"/>
    <w:rsid w:val="00ED19F5"/>
    <w:rsid w:val="00ED1BFF"/>
    <w:rsid w:val="00ED1E02"/>
    <w:rsid w:val="00ED2333"/>
    <w:rsid w:val="00ED2464"/>
    <w:rsid w:val="00ED27BF"/>
    <w:rsid w:val="00ED29F3"/>
    <w:rsid w:val="00ED2C74"/>
    <w:rsid w:val="00ED2DA5"/>
    <w:rsid w:val="00ED3507"/>
    <w:rsid w:val="00ED3A0A"/>
    <w:rsid w:val="00ED3E20"/>
    <w:rsid w:val="00ED42F2"/>
    <w:rsid w:val="00ED4594"/>
    <w:rsid w:val="00ED4EB0"/>
    <w:rsid w:val="00ED58DF"/>
    <w:rsid w:val="00ED5944"/>
    <w:rsid w:val="00ED5A50"/>
    <w:rsid w:val="00ED5DD3"/>
    <w:rsid w:val="00ED6056"/>
    <w:rsid w:val="00ED61F2"/>
    <w:rsid w:val="00ED65FA"/>
    <w:rsid w:val="00ED68C5"/>
    <w:rsid w:val="00ED6BB1"/>
    <w:rsid w:val="00ED6BFE"/>
    <w:rsid w:val="00ED739F"/>
    <w:rsid w:val="00ED78BD"/>
    <w:rsid w:val="00ED7A45"/>
    <w:rsid w:val="00EE0257"/>
    <w:rsid w:val="00EE0603"/>
    <w:rsid w:val="00EE0EAB"/>
    <w:rsid w:val="00EE1535"/>
    <w:rsid w:val="00EE1545"/>
    <w:rsid w:val="00EE16B5"/>
    <w:rsid w:val="00EE18F9"/>
    <w:rsid w:val="00EE1CC8"/>
    <w:rsid w:val="00EE1D25"/>
    <w:rsid w:val="00EE2024"/>
    <w:rsid w:val="00EE3071"/>
    <w:rsid w:val="00EE30E4"/>
    <w:rsid w:val="00EE3D33"/>
    <w:rsid w:val="00EE3E3C"/>
    <w:rsid w:val="00EE4140"/>
    <w:rsid w:val="00EE4249"/>
    <w:rsid w:val="00EE463E"/>
    <w:rsid w:val="00EE48AB"/>
    <w:rsid w:val="00EE55FB"/>
    <w:rsid w:val="00EE58F1"/>
    <w:rsid w:val="00EE5C73"/>
    <w:rsid w:val="00EE5CB2"/>
    <w:rsid w:val="00EE613C"/>
    <w:rsid w:val="00EE63AA"/>
    <w:rsid w:val="00EE662F"/>
    <w:rsid w:val="00EE7706"/>
    <w:rsid w:val="00EF01C1"/>
    <w:rsid w:val="00EF07DE"/>
    <w:rsid w:val="00EF09FB"/>
    <w:rsid w:val="00EF0B02"/>
    <w:rsid w:val="00EF0C94"/>
    <w:rsid w:val="00EF1271"/>
    <w:rsid w:val="00EF2A0F"/>
    <w:rsid w:val="00EF3055"/>
    <w:rsid w:val="00EF3569"/>
    <w:rsid w:val="00EF3794"/>
    <w:rsid w:val="00EF3AC0"/>
    <w:rsid w:val="00EF3B7E"/>
    <w:rsid w:val="00EF4CA4"/>
    <w:rsid w:val="00EF4D05"/>
    <w:rsid w:val="00EF4D94"/>
    <w:rsid w:val="00EF5292"/>
    <w:rsid w:val="00EF5487"/>
    <w:rsid w:val="00EF5B83"/>
    <w:rsid w:val="00EF5B91"/>
    <w:rsid w:val="00EF5C95"/>
    <w:rsid w:val="00EF5CDB"/>
    <w:rsid w:val="00EF5E99"/>
    <w:rsid w:val="00EF6291"/>
    <w:rsid w:val="00EF63AD"/>
    <w:rsid w:val="00EF652F"/>
    <w:rsid w:val="00EF6605"/>
    <w:rsid w:val="00EF6CAC"/>
    <w:rsid w:val="00EF6E08"/>
    <w:rsid w:val="00EF6E8C"/>
    <w:rsid w:val="00EF72D7"/>
    <w:rsid w:val="00EF752B"/>
    <w:rsid w:val="00EF7654"/>
    <w:rsid w:val="00F002C2"/>
    <w:rsid w:val="00F008D2"/>
    <w:rsid w:val="00F00951"/>
    <w:rsid w:val="00F00C6D"/>
    <w:rsid w:val="00F00DEE"/>
    <w:rsid w:val="00F00F54"/>
    <w:rsid w:val="00F00FE5"/>
    <w:rsid w:val="00F01590"/>
    <w:rsid w:val="00F01755"/>
    <w:rsid w:val="00F0185C"/>
    <w:rsid w:val="00F019E8"/>
    <w:rsid w:val="00F01AED"/>
    <w:rsid w:val="00F01D67"/>
    <w:rsid w:val="00F01F62"/>
    <w:rsid w:val="00F021B1"/>
    <w:rsid w:val="00F02659"/>
    <w:rsid w:val="00F02AD3"/>
    <w:rsid w:val="00F03418"/>
    <w:rsid w:val="00F0345E"/>
    <w:rsid w:val="00F035B5"/>
    <w:rsid w:val="00F03864"/>
    <w:rsid w:val="00F03D39"/>
    <w:rsid w:val="00F03F5B"/>
    <w:rsid w:val="00F04230"/>
    <w:rsid w:val="00F0446C"/>
    <w:rsid w:val="00F044CF"/>
    <w:rsid w:val="00F044E8"/>
    <w:rsid w:val="00F047CE"/>
    <w:rsid w:val="00F05203"/>
    <w:rsid w:val="00F0531E"/>
    <w:rsid w:val="00F06188"/>
    <w:rsid w:val="00F063B4"/>
    <w:rsid w:val="00F0641E"/>
    <w:rsid w:val="00F06813"/>
    <w:rsid w:val="00F06DFE"/>
    <w:rsid w:val="00F07040"/>
    <w:rsid w:val="00F07134"/>
    <w:rsid w:val="00F0725E"/>
    <w:rsid w:val="00F10D14"/>
    <w:rsid w:val="00F10F47"/>
    <w:rsid w:val="00F11BE6"/>
    <w:rsid w:val="00F11D46"/>
    <w:rsid w:val="00F122B0"/>
    <w:rsid w:val="00F129BF"/>
    <w:rsid w:val="00F12B7B"/>
    <w:rsid w:val="00F12CCB"/>
    <w:rsid w:val="00F12EB7"/>
    <w:rsid w:val="00F13047"/>
    <w:rsid w:val="00F1333F"/>
    <w:rsid w:val="00F1395C"/>
    <w:rsid w:val="00F13DE9"/>
    <w:rsid w:val="00F142FF"/>
    <w:rsid w:val="00F145E8"/>
    <w:rsid w:val="00F14838"/>
    <w:rsid w:val="00F14BA3"/>
    <w:rsid w:val="00F150DF"/>
    <w:rsid w:val="00F1551A"/>
    <w:rsid w:val="00F15535"/>
    <w:rsid w:val="00F15548"/>
    <w:rsid w:val="00F157E8"/>
    <w:rsid w:val="00F15926"/>
    <w:rsid w:val="00F1657F"/>
    <w:rsid w:val="00F167CA"/>
    <w:rsid w:val="00F16DB4"/>
    <w:rsid w:val="00F16FC2"/>
    <w:rsid w:val="00F170B0"/>
    <w:rsid w:val="00F1714A"/>
    <w:rsid w:val="00F178AE"/>
    <w:rsid w:val="00F17E85"/>
    <w:rsid w:val="00F17EED"/>
    <w:rsid w:val="00F2053C"/>
    <w:rsid w:val="00F20582"/>
    <w:rsid w:val="00F20683"/>
    <w:rsid w:val="00F20743"/>
    <w:rsid w:val="00F20A2C"/>
    <w:rsid w:val="00F20F49"/>
    <w:rsid w:val="00F21288"/>
    <w:rsid w:val="00F21423"/>
    <w:rsid w:val="00F21521"/>
    <w:rsid w:val="00F217C0"/>
    <w:rsid w:val="00F21AC3"/>
    <w:rsid w:val="00F21E47"/>
    <w:rsid w:val="00F21F57"/>
    <w:rsid w:val="00F21FCA"/>
    <w:rsid w:val="00F22456"/>
    <w:rsid w:val="00F235F6"/>
    <w:rsid w:val="00F23F29"/>
    <w:rsid w:val="00F23F38"/>
    <w:rsid w:val="00F23F9F"/>
    <w:rsid w:val="00F24790"/>
    <w:rsid w:val="00F248B6"/>
    <w:rsid w:val="00F24D09"/>
    <w:rsid w:val="00F25467"/>
    <w:rsid w:val="00F255CD"/>
    <w:rsid w:val="00F25C11"/>
    <w:rsid w:val="00F25F41"/>
    <w:rsid w:val="00F260C3"/>
    <w:rsid w:val="00F266E8"/>
    <w:rsid w:val="00F26B58"/>
    <w:rsid w:val="00F27257"/>
    <w:rsid w:val="00F2739F"/>
    <w:rsid w:val="00F2792F"/>
    <w:rsid w:val="00F27AE4"/>
    <w:rsid w:val="00F30257"/>
    <w:rsid w:val="00F305F2"/>
    <w:rsid w:val="00F3065E"/>
    <w:rsid w:val="00F30A29"/>
    <w:rsid w:val="00F30DE4"/>
    <w:rsid w:val="00F311E1"/>
    <w:rsid w:val="00F312B7"/>
    <w:rsid w:val="00F312C0"/>
    <w:rsid w:val="00F3150E"/>
    <w:rsid w:val="00F315D8"/>
    <w:rsid w:val="00F317B1"/>
    <w:rsid w:val="00F31D74"/>
    <w:rsid w:val="00F31D76"/>
    <w:rsid w:val="00F31DAD"/>
    <w:rsid w:val="00F31F05"/>
    <w:rsid w:val="00F3202E"/>
    <w:rsid w:val="00F321AC"/>
    <w:rsid w:val="00F32474"/>
    <w:rsid w:val="00F32729"/>
    <w:rsid w:val="00F32856"/>
    <w:rsid w:val="00F33755"/>
    <w:rsid w:val="00F3393D"/>
    <w:rsid w:val="00F339B1"/>
    <w:rsid w:val="00F33BC1"/>
    <w:rsid w:val="00F3433D"/>
    <w:rsid w:val="00F3436C"/>
    <w:rsid w:val="00F34462"/>
    <w:rsid w:val="00F34B86"/>
    <w:rsid w:val="00F35506"/>
    <w:rsid w:val="00F35B68"/>
    <w:rsid w:val="00F35CC7"/>
    <w:rsid w:val="00F35D59"/>
    <w:rsid w:val="00F35DBB"/>
    <w:rsid w:val="00F360C1"/>
    <w:rsid w:val="00F36BDE"/>
    <w:rsid w:val="00F36F77"/>
    <w:rsid w:val="00F37730"/>
    <w:rsid w:val="00F37C11"/>
    <w:rsid w:val="00F37E6D"/>
    <w:rsid w:val="00F40202"/>
    <w:rsid w:val="00F4058D"/>
    <w:rsid w:val="00F416CE"/>
    <w:rsid w:val="00F4185E"/>
    <w:rsid w:val="00F4233B"/>
    <w:rsid w:val="00F429A5"/>
    <w:rsid w:val="00F42AA3"/>
    <w:rsid w:val="00F42B1A"/>
    <w:rsid w:val="00F42EF0"/>
    <w:rsid w:val="00F4335A"/>
    <w:rsid w:val="00F438B3"/>
    <w:rsid w:val="00F43CCF"/>
    <w:rsid w:val="00F44015"/>
    <w:rsid w:val="00F442CD"/>
    <w:rsid w:val="00F44488"/>
    <w:rsid w:val="00F44647"/>
    <w:rsid w:val="00F44E7D"/>
    <w:rsid w:val="00F46538"/>
    <w:rsid w:val="00F46B97"/>
    <w:rsid w:val="00F46CFE"/>
    <w:rsid w:val="00F46DDC"/>
    <w:rsid w:val="00F47564"/>
    <w:rsid w:val="00F47577"/>
    <w:rsid w:val="00F47AC4"/>
    <w:rsid w:val="00F47C8D"/>
    <w:rsid w:val="00F47CCD"/>
    <w:rsid w:val="00F503D3"/>
    <w:rsid w:val="00F5093E"/>
    <w:rsid w:val="00F50989"/>
    <w:rsid w:val="00F50FFE"/>
    <w:rsid w:val="00F51009"/>
    <w:rsid w:val="00F51486"/>
    <w:rsid w:val="00F5155D"/>
    <w:rsid w:val="00F51CD5"/>
    <w:rsid w:val="00F51CEA"/>
    <w:rsid w:val="00F522BA"/>
    <w:rsid w:val="00F5233E"/>
    <w:rsid w:val="00F523A1"/>
    <w:rsid w:val="00F5266C"/>
    <w:rsid w:val="00F52D09"/>
    <w:rsid w:val="00F53371"/>
    <w:rsid w:val="00F53528"/>
    <w:rsid w:val="00F538EC"/>
    <w:rsid w:val="00F53A8E"/>
    <w:rsid w:val="00F53D6B"/>
    <w:rsid w:val="00F53E3E"/>
    <w:rsid w:val="00F54053"/>
    <w:rsid w:val="00F540A1"/>
    <w:rsid w:val="00F5442A"/>
    <w:rsid w:val="00F54967"/>
    <w:rsid w:val="00F54EAA"/>
    <w:rsid w:val="00F55352"/>
    <w:rsid w:val="00F5541E"/>
    <w:rsid w:val="00F55727"/>
    <w:rsid w:val="00F55ED9"/>
    <w:rsid w:val="00F563F1"/>
    <w:rsid w:val="00F569A6"/>
    <w:rsid w:val="00F56FB2"/>
    <w:rsid w:val="00F57329"/>
    <w:rsid w:val="00F57384"/>
    <w:rsid w:val="00F5768B"/>
    <w:rsid w:val="00F578D1"/>
    <w:rsid w:val="00F57B84"/>
    <w:rsid w:val="00F57BBE"/>
    <w:rsid w:val="00F57DE4"/>
    <w:rsid w:val="00F60526"/>
    <w:rsid w:val="00F60F87"/>
    <w:rsid w:val="00F611E3"/>
    <w:rsid w:val="00F612CC"/>
    <w:rsid w:val="00F61B45"/>
    <w:rsid w:val="00F61D5C"/>
    <w:rsid w:val="00F61E03"/>
    <w:rsid w:val="00F62264"/>
    <w:rsid w:val="00F62420"/>
    <w:rsid w:val="00F62535"/>
    <w:rsid w:val="00F6257C"/>
    <w:rsid w:val="00F62944"/>
    <w:rsid w:val="00F62CE2"/>
    <w:rsid w:val="00F62DCE"/>
    <w:rsid w:val="00F63581"/>
    <w:rsid w:val="00F63D84"/>
    <w:rsid w:val="00F64367"/>
    <w:rsid w:val="00F647A2"/>
    <w:rsid w:val="00F64A17"/>
    <w:rsid w:val="00F64B3B"/>
    <w:rsid w:val="00F64DD3"/>
    <w:rsid w:val="00F64EBD"/>
    <w:rsid w:val="00F65053"/>
    <w:rsid w:val="00F66B58"/>
    <w:rsid w:val="00F674F6"/>
    <w:rsid w:val="00F67B6F"/>
    <w:rsid w:val="00F67F0C"/>
    <w:rsid w:val="00F7008B"/>
    <w:rsid w:val="00F703AF"/>
    <w:rsid w:val="00F70FD1"/>
    <w:rsid w:val="00F7152A"/>
    <w:rsid w:val="00F71674"/>
    <w:rsid w:val="00F717CC"/>
    <w:rsid w:val="00F71AFC"/>
    <w:rsid w:val="00F71B9E"/>
    <w:rsid w:val="00F721F5"/>
    <w:rsid w:val="00F72C6C"/>
    <w:rsid w:val="00F72FCC"/>
    <w:rsid w:val="00F73063"/>
    <w:rsid w:val="00F7326C"/>
    <w:rsid w:val="00F733C4"/>
    <w:rsid w:val="00F73716"/>
    <w:rsid w:val="00F73A81"/>
    <w:rsid w:val="00F73D2F"/>
    <w:rsid w:val="00F740A3"/>
    <w:rsid w:val="00F7464D"/>
    <w:rsid w:val="00F75423"/>
    <w:rsid w:val="00F7558E"/>
    <w:rsid w:val="00F75726"/>
    <w:rsid w:val="00F75962"/>
    <w:rsid w:val="00F75D56"/>
    <w:rsid w:val="00F75FFB"/>
    <w:rsid w:val="00F763A5"/>
    <w:rsid w:val="00F76478"/>
    <w:rsid w:val="00F764BD"/>
    <w:rsid w:val="00F764ED"/>
    <w:rsid w:val="00F7652B"/>
    <w:rsid w:val="00F76AAD"/>
    <w:rsid w:val="00F76EB8"/>
    <w:rsid w:val="00F7722D"/>
    <w:rsid w:val="00F77261"/>
    <w:rsid w:val="00F7756D"/>
    <w:rsid w:val="00F800C0"/>
    <w:rsid w:val="00F805D1"/>
    <w:rsid w:val="00F80789"/>
    <w:rsid w:val="00F80EEE"/>
    <w:rsid w:val="00F80F5D"/>
    <w:rsid w:val="00F81325"/>
    <w:rsid w:val="00F81552"/>
    <w:rsid w:val="00F81CAC"/>
    <w:rsid w:val="00F81E96"/>
    <w:rsid w:val="00F81FF6"/>
    <w:rsid w:val="00F826C7"/>
    <w:rsid w:val="00F82716"/>
    <w:rsid w:val="00F82B30"/>
    <w:rsid w:val="00F82D41"/>
    <w:rsid w:val="00F8309A"/>
    <w:rsid w:val="00F83348"/>
    <w:rsid w:val="00F83477"/>
    <w:rsid w:val="00F8469E"/>
    <w:rsid w:val="00F84E5D"/>
    <w:rsid w:val="00F850E0"/>
    <w:rsid w:val="00F85A2A"/>
    <w:rsid w:val="00F86282"/>
    <w:rsid w:val="00F86A13"/>
    <w:rsid w:val="00F8759B"/>
    <w:rsid w:val="00F87B5A"/>
    <w:rsid w:val="00F87C1E"/>
    <w:rsid w:val="00F87F80"/>
    <w:rsid w:val="00F87FE6"/>
    <w:rsid w:val="00F9107A"/>
    <w:rsid w:val="00F9181E"/>
    <w:rsid w:val="00F927A3"/>
    <w:rsid w:val="00F92A39"/>
    <w:rsid w:val="00F92ADA"/>
    <w:rsid w:val="00F92ADC"/>
    <w:rsid w:val="00F92D75"/>
    <w:rsid w:val="00F92F8B"/>
    <w:rsid w:val="00F92FA6"/>
    <w:rsid w:val="00F93296"/>
    <w:rsid w:val="00F935AD"/>
    <w:rsid w:val="00F937C4"/>
    <w:rsid w:val="00F937D2"/>
    <w:rsid w:val="00F93BA1"/>
    <w:rsid w:val="00F93D5D"/>
    <w:rsid w:val="00F9403F"/>
    <w:rsid w:val="00F9404D"/>
    <w:rsid w:val="00F951B2"/>
    <w:rsid w:val="00F951EF"/>
    <w:rsid w:val="00F952C9"/>
    <w:rsid w:val="00F95306"/>
    <w:rsid w:val="00F95863"/>
    <w:rsid w:val="00F95B70"/>
    <w:rsid w:val="00F95BF8"/>
    <w:rsid w:val="00F95DEB"/>
    <w:rsid w:val="00F96274"/>
    <w:rsid w:val="00F96831"/>
    <w:rsid w:val="00F96ED1"/>
    <w:rsid w:val="00F976CC"/>
    <w:rsid w:val="00F9793A"/>
    <w:rsid w:val="00FA0438"/>
    <w:rsid w:val="00FA069A"/>
    <w:rsid w:val="00FA09CD"/>
    <w:rsid w:val="00FA1491"/>
    <w:rsid w:val="00FA163A"/>
    <w:rsid w:val="00FA16B8"/>
    <w:rsid w:val="00FA1EA4"/>
    <w:rsid w:val="00FA2169"/>
    <w:rsid w:val="00FA2429"/>
    <w:rsid w:val="00FA2605"/>
    <w:rsid w:val="00FA28DF"/>
    <w:rsid w:val="00FA2EFF"/>
    <w:rsid w:val="00FA3332"/>
    <w:rsid w:val="00FA34DE"/>
    <w:rsid w:val="00FA3917"/>
    <w:rsid w:val="00FA3CA7"/>
    <w:rsid w:val="00FA4029"/>
    <w:rsid w:val="00FA4B42"/>
    <w:rsid w:val="00FA4D66"/>
    <w:rsid w:val="00FA50FC"/>
    <w:rsid w:val="00FA5181"/>
    <w:rsid w:val="00FA5279"/>
    <w:rsid w:val="00FA5612"/>
    <w:rsid w:val="00FA5746"/>
    <w:rsid w:val="00FA5845"/>
    <w:rsid w:val="00FA6177"/>
    <w:rsid w:val="00FA6327"/>
    <w:rsid w:val="00FA64F6"/>
    <w:rsid w:val="00FA66FB"/>
    <w:rsid w:val="00FA6839"/>
    <w:rsid w:val="00FA6AD0"/>
    <w:rsid w:val="00FA6EC5"/>
    <w:rsid w:val="00FA71CB"/>
    <w:rsid w:val="00FA7285"/>
    <w:rsid w:val="00FA75D3"/>
    <w:rsid w:val="00FB0C8C"/>
    <w:rsid w:val="00FB0D57"/>
    <w:rsid w:val="00FB0DED"/>
    <w:rsid w:val="00FB0E2A"/>
    <w:rsid w:val="00FB149A"/>
    <w:rsid w:val="00FB1DF3"/>
    <w:rsid w:val="00FB21AF"/>
    <w:rsid w:val="00FB2204"/>
    <w:rsid w:val="00FB23DE"/>
    <w:rsid w:val="00FB23E0"/>
    <w:rsid w:val="00FB29ED"/>
    <w:rsid w:val="00FB346F"/>
    <w:rsid w:val="00FB404F"/>
    <w:rsid w:val="00FB4124"/>
    <w:rsid w:val="00FB4392"/>
    <w:rsid w:val="00FB441A"/>
    <w:rsid w:val="00FB5926"/>
    <w:rsid w:val="00FB5CE5"/>
    <w:rsid w:val="00FB6275"/>
    <w:rsid w:val="00FB699E"/>
    <w:rsid w:val="00FB6BDB"/>
    <w:rsid w:val="00FB715B"/>
    <w:rsid w:val="00FB71C5"/>
    <w:rsid w:val="00FB7232"/>
    <w:rsid w:val="00FB76DE"/>
    <w:rsid w:val="00FB7895"/>
    <w:rsid w:val="00FB7ACC"/>
    <w:rsid w:val="00FB7FD2"/>
    <w:rsid w:val="00FC0455"/>
    <w:rsid w:val="00FC0C3D"/>
    <w:rsid w:val="00FC0D48"/>
    <w:rsid w:val="00FC0FBC"/>
    <w:rsid w:val="00FC132B"/>
    <w:rsid w:val="00FC1634"/>
    <w:rsid w:val="00FC1AF5"/>
    <w:rsid w:val="00FC25BB"/>
    <w:rsid w:val="00FC272F"/>
    <w:rsid w:val="00FC28E4"/>
    <w:rsid w:val="00FC2BB4"/>
    <w:rsid w:val="00FC31BA"/>
    <w:rsid w:val="00FC332F"/>
    <w:rsid w:val="00FC35D8"/>
    <w:rsid w:val="00FC3A99"/>
    <w:rsid w:val="00FC3DD7"/>
    <w:rsid w:val="00FC407C"/>
    <w:rsid w:val="00FC4324"/>
    <w:rsid w:val="00FC4CA6"/>
    <w:rsid w:val="00FC4DDC"/>
    <w:rsid w:val="00FC551B"/>
    <w:rsid w:val="00FC560D"/>
    <w:rsid w:val="00FC56E6"/>
    <w:rsid w:val="00FC5785"/>
    <w:rsid w:val="00FC581B"/>
    <w:rsid w:val="00FC58C4"/>
    <w:rsid w:val="00FC5AE5"/>
    <w:rsid w:val="00FC5D80"/>
    <w:rsid w:val="00FC60CA"/>
    <w:rsid w:val="00FC6126"/>
    <w:rsid w:val="00FC6169"/>
    <w:rsid w:val="00FC624D"/>
    <w:rsid w:val="00FC6422"/>
    <w:rsid w:val="00FC6623"/>
    <w:rsid w:val="00FC6BB1"/>
    <w:rsid w:val="00FC7023"/>
    <w:rsid w:val="00FC702E"/>
    <w:rsid w:val="00FC7510"/>
    <w:rsid w:val="00FC755F"/>
    <w:rsid w:val="00FC7C7D"/>
    <w:rsid w:val="00FC7CBF"/>
    <w:rsid w:val="00FC7F14"/>
    <w:rsid w:val="00FC7FD4"/>
    <w:rsid w:val="00FD0470"/>
    <w:rsid w:val="00FD064A"/>
    <w:rsid w:val="00FD12E8"/>
    <w:rsid w:val="00FD1D33"/>
    <w:rsid w:val="00FD2189"/>
    <w:rsid w:val="00FD24E9"/>
    <w:rsid w:val="00FD270F"/>
    <w:rsid w:val="00FD27E8"/>
    <w:rsid w:val="00FD2A07"/>
    <w:rsid w:val="00FD2E7F"/>
    <w:rsid w:val="00FD3893"/>
    <w:rsid w:val="00FD39F4"/>
    <w:rsid w:val="00FD3F5A"/>
    <w:rsid w:val="00FD4044"/>
    <w:rsid w:val="00FD4864"/>
    <w:rsid w:val="00FD4E0C"/>
    <w:rsid w:val="00FD5140"/>
    <w:rsid w:val="00FD5151"/>
    <w:rsid w:val="00FD5482"/>
    <w:rsid w:val="00FD5654"/>
    <w:rsid w:val="00FD576D"/>
    <w:rsid w:val="00FD5BD6"/>
    <w:rsid w:val="00FD5F5C"/>
    <w:rsid w:val="00FD5F9E"/>
    <w:rsid w:val="00FD5FF3"/>
    <w:rsid w:val="00FD62CF"/>
    <w:rsid w:val="00FD6454"/>
    <w:rsid w:val="00FD694F"/>
    <w:rsid w:val="00FD6B16"/>
    <w:rsid w:val="00FD6C49"/>
    <w:rsid w:val="00FD6F10"/>
    <w:rsid w:val="00FD7097"/>
    <w:rsid w:val="00FD7148"/>
    <w:rsid w:val="00FD7524"/>
    <w:rsid w:val="00FD775B"/>
    <w:rsid w:val="00FD7F13"/>
    <w:rsid w:val="00FE0141"/>
    <w:rsid w:val="00FE0190"/>
    <w:rsid w:val="00FE0B20"/>
    <w:rsid w:val="00FE0FD7"/>
    <w:rsid w:val="00FE1BF1"/>
    <w:rsid w:val="00FE1BF5"/>
    <w:rsid w:val="00FE1C2D"/>
    <w:rsid w:val="00FE1DE7"/>
    <w:rsid w:val="00FE2405"/>
    <w:rsid w:val="00FE2DC0"/>
    <w:rsid w:val="00FE319D"/>
    <w:rsid w:val="00FE34F0"/>
    <w:rsid w:val="00FE3711"/>
    <w:rsid w:val="00FE3741"/>
    <w:rsid w:val="00FE39B3"/>
    <w:rsid w:val="00FE3BAF"/>
    <w:rsid w:val="00FE3C74"/>
    <w:rsid w:val="00FE4A53"/>
    <w:rsid w:val="00FE4DB7"/>
    <w:rsid w:val="00FE4E1A"/>
    <w:rsid w:val="00FE4EF1"/>
    <w:rsid w:val="00FE5133"/>
    <w:rsid w:val="00FE53AC"/>
    <w:rsid w:val="00FE5440"/>
    <w:rsid w:val="00FE55EB"/>
    <w:rsid w:val="00FE584C"/>
    <w:rsid w:val="00FE5DF3"/>
    <w:rsid w:val="00FE6042"/>
    <w:rsid w:val="00FE60FF"/>
    <w:rsid w:val="00FE65B4"/>
    <w:rsid w:val="00FE65CF"/>
    <w:rsid w:val="00FE66AE"/>
    <w:rsid w:val="00FE670C"/>
    <w:rsid w:val="00FE6971"/>
    <w:rsid w:val="00FE6DF7"/>
    <w:rsid w:val="00FE6E81"/>
    <w:rsid w:val="00FE76C6"/>
    <w:rsid w:val="00FE7792"/>
    <w:rsid w:val="00FE7B5B"/>
    <w:rsid w:val="00FE7BB4"/>
    <w:rsid w:val="00FF0003"/>
    <w:rsid w:val="00FF0217"/>
    <w:rsid w:val="00FF0EC0"/>
    <w:rsid w:val="00FF11A8"/>
    <w:rsid w:val="00FF1454"/>
    <w:rsid w:val="00FF177C"/>
    <w:rsid w:val="00FF1E1A"/>
    <w:rsid w:val="00FF2593"/>
    <w:rsid w:val="00FF2661"/>
    <w:rsid w:val="00FF2C7D"/>
    <w:rsid w:val="00FF2D68"/>
    <w:rsid w:val="00FF2EE4"/>
    <w:rsid w:val="00FF3814"/>
    <w:rsid w:val="00FF3C60"/>
    <w:rsid w:val="00FF3D6D"/>
    <w:rsid w:val="00FF4088"/>
    <w:rsid w:val="00FF4B05"/>
    <w:rsid w:val="00FF4C05"/>
    <w:rsid w:val="00FF4C61"/>
    <w:rsid w:val="00FF5B27"/>
    <w:rsid w:val="00FF6477"/>
    <w:rsid w:val="00FF6479"/>
    <w:rsid w:val="00FF6A43"/>
    <w:rsid w:val="00FF6F15"/>
    <w:rsid w:val="00FF710F"/>
    <w:rsid w:val="00FF73DC"/>
    <w:rsid w:val="00FF7452"/>
    <w:rsid w:val="00FF76AB"/>
    <w:rsid w:val="00FF76F9"/>
    <w:rsid w:val="00FF7817"/>
    <w:rsid w:val="00FF7846"/>
    <w:rsid w:val="00FF7DB2"/>
    <w:rsid w:val="00FF7F66"/>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3C8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semiHidden="0" w:uiPriority="35" w:unhideWhenUsed="0" w:qFormat="1"/>
    <w:lsdException w:name="envelope address" w:uiPriority="0"/>
    <w:lsdException w:name="footnote reference" w:uiPriority="0"/>
    <w:lsdException w:name="page number" w:uiPriority="0"/>
    <w:lsdException w:name="table of authorities" w:uiPriority="0"/>
    <w:lsdException w:name="macro" w:uiPriority="0"/>
    <w:lsdException w:name="toa heading" w:uiPriority="0"/>
    <w:lsdException w:name="List" w:uiPriority="0"/>
    <w:lsdException w:name="List Bullet" w:qFormat="1"/>
    <w:lsdException w:name="List Number" w:uiPriority="0"/>
    <w:lsdException w:name="List 2" w:uiPriority="0"/>
    <w:lsdException w:name="List 3" w:uiPriority="0"/>
    <w:lsdException w:name="List 4" w:uiPriority="0"/>
    <w:lsdException w:name="Lis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Default Paragraph Font" w:uiPriority="1"/>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Salutation" w:uiPriority="0"/>
    <w:lsdException w:name="Note Heading"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HTML Address" w:uiPriority="0"/>
    <w:lsdException w:name="HTML Preformatted" w:uiPriority="0"/>
    <w:lsdException w:name="Table Grid" w:semiHidden="0" w:uiPriority="59" w:unhideWhenUsed="0"/>
    <w:lsdException w:name="Placeholder Text"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qFormat="1"/>
    <w:lsdException w:name="Colorful Grid" w:semiHidden="0" w:uiPriority="73" w:unhideWhenUsed="0" w:qFormat="1"/>
    <w:lsdException w:name="Light Shading Accent 1" w:semiHidden="0" w:uiPriority="60" w:unhideWhenUsed="0" w:qFormat="1"/>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semiHidden="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qFormat="1"/>
    <w:lsdException w:name="Medium List 2 Accent 6" w:semiHidden="0" w:uiPriority="66" w:unhideWhenUsed="0" w:qFormat="1"/>
    <w:lsdException w:name="Medium Grid 1 Accent 6" w:semiHidden="0" w:uiPriority="67" w:unhideWhenUsed="0" w:qFormat="1"/>
    <w:lsdException w:name="Medium Grid 2 Accent 6" w:semiHidden="0" w:uiPriority="68" w:unhideWhenUsed="0" w:qFormat="1"/>
    <w:lsdException w:name="Medium Grid 3 Accent 6" w:semiHidden="0" w:uiPriority="69" w:unhideWhenUsed="0" w:qFormat="1"/>
    <w:lsdException w:name="Dark List Accent 6" w:semiHidden="0" w:uiPriority="70" w:unhideWhenUsed="0"/>
    <w:lsdException w:name="Colorful Shading Accent 6" w:semiHidden="0" w:uiPriority="71"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3C9"/>
    <w:pPr>
      <w:spacing w:after="120"/>
    </w:pPr>
    <w:rPr>
      <w:rFonts w:ascii="Verdana" w:hAnsi="Verdana"/>
      <w:spacing w:val="6"/>
      <w:sz w:val="18"/>
      <w:szCs w:val="24"/>
    </w:rPr>
  </w:style>
  <w:style w:type="paragraph" w:styleId="Overskrift1">
    <w:name w:val="heading 1"/>
    <w:aliases w:val="Overskrift 1 Tegn,kravspec.1,Main heading,h1,A MAJOR/BOLD,Schedheading,Heading 1(Report Only),h1 chapter heading,Section Heading,H1,Attribute Heading 1,Roman 14 B Heading,Roman 14 B Heading1,Roman 14 B Heading2,Roman 14 B Heading11,1st leve"/>
    <w:basedOn w:val="Normal"/>
    <w:next w:val="Normal"/>
    <w:link w:val="Overskrift1Tegn1"/>
    <w:qFormat/>
    <w:rsid w:val="008536D7"/>
    <w:pPr>
      <w:numPr>
        <w:numId w:val="7"/>
      </w:numPr>
      <w:spacing w:before="480"/>
      <w:ind w:left="431" w:hanging="431"/>
      <w:outlineLvl w:val="0"/>
    </w:pPr>
    <w:rPr>
      <w:rFonts w:ascii="Arial" w:hAnsi="Arial" w:cs="Arial"/>
      <w:b/>
      <w:i/>
      <w:sz w:val="32"/>
      <w:szCs w:val="32"/>
    </w:rPr>
  </w:style>
  <w:style w:type="paragraph" w:styleId="Overskrift2">
    <w:name w:val="heading 2"/>
    <w:aliases w:val="Overskrift 2 Tegn1,Overskrift 2 Tegn Tegn,Overskrift 2 Tegn Tegn Tegn,kravspec.2,Heading,hh,PLS 2,Overskrift 2 Tegn Tegn Tegn Tegn,Numbered - 2,h2,2,1.1.1 heading,Level 2,Reset numbering,PARA2,S Heading,S Heading 2,H2,Section,m,TF-Overskrit"/>
    <w:basedOn w:val="Normal"/>
    <w:next w:val="Normal"/>
    <w:link w:val="Overskrift2Tegn"/>
    <w:qFormat/>
    <w:rsid w:val="008536D7"/>
    <w:pPr>
      <w:keepNext/>
      <w:numPr>
        <w:ilvl w:val="1"/>
        <w:numId w:val="7"/>
      </w:numPr>
      <w:spacing w:before="480"/>
      <w:ind w:left="578" w:hanging="578"/>
      <w:outlineLvl w:val="1"/>
    </w:pPr>
    <w:rPr>
      <w:rFonts w:ascii="Arial" w:hAnsi="Arial"/>
      <w:i/>
      <w:sz w:val="32"/>
    </w:rPr>
  </w:style>
  <w:style w:type="paragraph" w:styleId="Overskrift3">
    <w:name w:val="heading 3"/>
    <w:aliases w:val="Overskrift 3 Tegn,Overskrift 3 Tegn1 Tegn,kravspec.3,Sub Heading,Sub Sub Heading,H3,H31,H32,H33,H34,H35,H36,H37,H38,H39,H310,H311,H321,H331,H341,H351,H361,H371,H312,H322,H332,H342,H352,H362,H372,H313,H323,H333,H343,H353,H363,H373,H314,H324"/>
    <w:basedOn w:val="Normal"/>
    <w:next w:val="Normal"/>
    <w:link w:val="Overskrift3Tegn1"/>
    <w:qFormat/>
    <w:rsid w:val="00340A9D"/>
    <w:pPr>
      <w:keepNext/>
      <w:numPr>
        <w:ilvl w:val="2"/>
        <w:numId w:val="7"/>
      </w:numPr>
      <w:spacing w:before="360"/>
      <w:outlineLvl w:val="2"/>
    </w:pPr>
    <w:rPr>
      <w:rFonts w:ascii="Arial" w:hAnsi="Arial"/>
      <w:b/>
      <w:bCs/>
      <w:sz w:val="22"/>
      <w:szCs w:val="26"/>
      <w:lang w:eastAsia="en-US"/>
    </w:rPr>
  </w:style>
  <w:style w:type="paragraph" w:styleId="Overskrift4">
    <w:name w:val="heading 4"/>
    <w:aliases w:val="kravspec.4,Sub / Sub Heading"/>
    <w:basedOn w:val="Normal"/>
    <w:next w:val="Normal"/>
    <w:link w:val="Overskrift4Tegn"/>
    <w:qFormat/>
    <w:rsid w:val="00EA03C9"/>
    <w:pPr>
      <w:keepNext/>
      <w:numPr>
        <w:ilvl w:val="3"/>
        <w:numId w:val="7"/>
      </w:numPr>
      <w:spacing w:before="240"/>
      <w:outlineLvl w:val="3"/>
    </w:pPr>
    <w:rPr>
      <w:bCs/>
      <w:szCs w:val="28"/>
      <w:u w:val="single"/>
    </w:rPr>
  </w:style>
  <w:style w:type="paragraph" w:styleId="Overskrift5">
    <w:name w:val="heading 5"/>
    <w:aliases w:val="Sub / Sub / Sub Heading"/>
    <w:basedOn w:val="Normal"/>
    <w:next w:val="Normal"/>
    <w:link w:val="Overskrift5Tegn"/>
    <w:qFormat/>
    <w:rsid w:val="00A06872"/>
    <w:pPr>
      <w:numPr>
        <w:ilvl w:val="4"/>
        <w:numId w:val="7"/>
      </w:numPr>
      <w:spacing w:after="240"/>
      <w:ind w:left="1009" w:hanging="1009"/>
      <w:outlineLvl w:val="4"/>
    </w:pPr>
    <w:rPr>
      <w:bCs/>
      <w:iCs/>
      <w:szCs w:val="26"/>
    </w:rPr>
  </w:style>
  <w:style w:type="paragraph" w:styleId="Overskrift6">
    <w:name w:val="heading 6"/>
    <w:aliases w:val="Sub / Sub / Sub / Sub Heading,h6"/>
    <w:basedOn w:val="Normal"/>
    <w:next w:val="Normal"/>
    <w:link w:val="Overskrift6Tegn"/>
    <w:qFormat/>
    <w:rsid w:val="001118BB"/>
    <w:pPr>
      <w:numPr>
        <w:ilvl w:val="5"/>
        <w:numId w:val="7"/>
      </w:numPr>
      <w:spacing w:before="240" w:after="60"/>
      <w:outlineLvl w:val="5"/>
    </w:pPr>
    <w:rPr>
      <w:rFonts w:ascii="Times New Roman" w:hAnsi="Times New Roman"/>
      <w:b/>
      <w:bCs/>
      <w:sz w:val="22"/>
      <w:szCs w:val="22"/>
    </w:rPr>
  </w:style>
  <w:style w:type="paragraph" w:styleId="Overskrift7">
    <w:name w:val="heading 7"/>
    <w:aliases w:val="appendix"/>
    <w:basedOn w:val="Normal"/>
    <w:next w:val="Normal"/>
    <w:link w:val="Overskrift7Tegn"/>
    <w:qFormat/>
    <w:rsid w:val="001118BB"/>
    <w:pPr>
      <w:numPr>
        <w:ilvl w:val="6"/>
        <w:numId w:val="7"/>
      </w:numPr>
      <w:spacing w:before="240" w:after="60"/>
      <w:outlineLvl w:val="6"/>
    </w:pPr>
    <w:rPr>
      <w:rFonts w:ascii="Times New Roman" w:hAnsi="Times New Roman"/>
      <w:sz w:val="24"/>
    </w:rPr>
  </w:style>
  <w:style w:type="paragraph" w:styleId="Overskrift8">
    <w:name w:val="heading 8"/>
    <w:aliases w:val="figure title,ft"/>
    <w:basedOn w:val="Normal"/>
    <w:next w:val="Normal"/>
    <w:link w:val="Overskrift8Tegn"/>
    <w:qFormat/>
    <w:rsid w:val="001118BB"/>
    <w:pPr>
      <w:numPr>
        <w:ilvl w:val="7"/>
        <w:numId w:val="7"/>
      </w:numPr>
      <w:spacing w:before="240" w:after="60"/>
      <w:outlineLvl w:val="7"/>
    </w:pPr>
    <w:rPr>
      <w:rFonts w:ascii="Times New Roman" w:hAnsi="Times New Roman"/>
      <w:i/>
      <w:iCs/>
      <w:sz w:val="24"/>
    </w:rPr>
  </w:style>
  <w:style w:type="paragraph" w:styleId="Overskrift9">
    <w:name w:val="heading 9"/>
    <w:aliases w:val="table title,tt"/>
    <w:basedOn w:val="Normal"/>
    <w:next w:val="Normal"/>
    <w:link w:val="Overskrift9Tegn"/>
    <w:qFormat/>
    <w:rsid w:val="001118BB"/>
    <w:pPr>
      <w:numPr>
        <w:ilvl w:val="8"/>
        <w:numId w:val="7"/>
      </w:numPr>
      <w:spacing w:before="240" w:after="60"/>
      <w:outlineLvl w:val="8"/>
    </w:pPr>
    <w:rPr>
      <w:rFonts w:ascii="Arial" w:hAnsi="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1">
    <w:name w:val="Overskrift 1 Tegn1"/>
    <w:aliases w:val="Overskrift 1 Tegn Tegn,kravspec.1 Tegn,Main heading Tegn,h1 Tegn,A MAJOR/BOLD Tegn,Schedheading Tegn,Heading 1(Report Only) Tegn,h1 chapter heading Tegn,Section Heading Tegn,H1 Tegn,Attribute Heading 1 Tegn,Roman 14 B Heading Tegn"/>
    <w:link w:val="Overskrift1"/>
    <w:uiPriority w:val="9"/>
    <w:rsid w:val="008536D7"/>
    <w:rPr>
      <w:rFonts w:ascii="Arial" w:hAnsi="Arial" w:cs="Arial"/>
      <w:b/>
      <w:i/>
      <w:spacing w:val="6"/>
      <w:sz w:val="32"/>
      <w:szCs w:val="32"/>
    </w:rPr>
  </w:style>
  <w:style w:type="character" w:customStyle="1" w:styleId="Overskrift2Tegn">
    <w:name w:val="Overskrift 2 Tegn"/>
    <w:aliases w:val="Overskrift 2 Tegn1 Tegn,Overskrift 2 Tegn Tegn Tegn1,Overskrift 2 Tegn Tegn Tegn Tegn1,kravspec.2 Tegn,Heading Tegn,hh Tegn,PLS 2 Tegn,Overskrift 2 Tegn Tegn Tegn Tegn Tegn,Numbered - 2 Tegn,h2 Tegn,2 Tegn,1.1.1 heading Tegn,PARA2 Tegn"/>
    <w:link w:val="Overskrift2"/>
    <w:uiPriority w:val="9"/>
    <w:locked/>
    <w:rsid w:val="008536D7"/>
    <w:rPr>
      <w:rFonts w:ascii="Arial" w:hAnsi="Arial"/>
      <w:i/>
      <w:spacing w:val="6"/>
      <w:sz w:val="32"/>
      <w:szCs w:val="24"/>
    </w:rPr>
  </w:style>
  <w:style w:type="character" w:customStyle="1" w:styleId="Overskrift3Tegn1">
    <w:name w:val="Overskrift 3 Tegn1"/>
    <w:aliases w:val="Overskrift 3 Tegn Tegn,Overskrift 3 Tegn1 Tegn Tegn,kravspec.3 Tegn,Sub Heading Tegn,Sub Sub Heading Tegn,H3 Tegn,H31 Tegn,H32 Tegn,H33 Tegn,H34 Tegn,H35 Tegn,H36 Tegn,H37 Tegn,H38 Tegn,H39 Tegn,H310 Tegn,H311 Tegn,H321 Tegn,H331 Tegn"/>
    <w:link w:val="Overskrift3"/>
    <w:uiPriority w:val="9"/>
    <w:rsid w:val="00340A9D"/>
    <w:rPr>
      <w:rFonts w:ascii="Arial" w:hAnsi="Arial"/>
      <w:b/>
      <w:bCs/>
      <w:spacing w:val="6"/>
      <w:sz w:val="22"/>
      <w:szCs w:val="26"/>
      <w:lang w:eastAsia="en-US"/>
    </w:rPr>
  </w:style>
  <w:style w:type="character" w:customStyle="1" w:styleId="Overskrift4Tegn">
    <w:name w:val="Overskrift 4 Tegn"/>
    <w:aliases w:val="kravspec.4 Tegn,Sub / Sub Heading Tegn"/>
    <w:link w:val="Overskrift4"/>
    <w:locked/>
    <w:rsid w:val="00EA03C9"/>
    <w:rPr>
      <w:rFonts w:ascii="Verdana" w:hAnsi="Verdana"/>
      <w:bCs/>
      <w:spacing w:val="6"/>
      <w:sz w:val="18"/>
      <w:szCs w:val="28"/>
      <w:u w:val="single"/>
    </w:rPr>
  </w:style>
  <w:style w:type="character" w:customStyle="1" w:styleId="Overskrift5Tegn">
    <w:name w:val="Overskrift 5 Tegn"/>
    <w:aliases w:val="Sub / Sub / Sub Heading Tegn"/>
    <w:link w:val="Overskrift5"/>
    <w:uiPriority w:val="9"/>
    <w:locked/>
    <w:rsid w:val="00A06872"/>
    <w:rPr>
      <w:rFonts w:ascii="Verdana" w:hAnsi="Verdana"/>
      <w:bCs/>
      <w:iCs/>
      <w:spacing w:val="6"/>
      <w:sz w:val="18"/>
      <w:szCs w:val="26"/>
    </w:rPr>
  </w:style>
  <w:style w:type="character" w:customStyle="1" w:styleId="Overskrift6Tegn">
    <w:name w:val="Overskrift 6 Tegn"/>
    <w:aliases w:val="Sub / Sub / Sub / Sub Heading Tegn,h6 Tegn"/>
    <w:link w:val="Overskrift6"/>
    <w:uiPriority w:val="9"/>
    <w:locked/>
    <w:rsid w:val="00711BE1"/>
    <w:rPr>
      <w:b/>
      <w:bCs/>
      <w:spacing w:val="6"/>
      <w:sz w:val="22"/>
      <w:szCs w:val="22"/>
    </w:rPr>
  </w:style>
  <w:style w:type="character" w:customStyle="1" w:styleId="Overskrift7Tegn">
    <w:name w:val="Overskrift 7 Tegn"/>
    <w:aliases w:val="appendix Tegn"/>
    <w:link w:val="Overskrift7"/>
    <w:uiPriority w:val="9"/>
    <w:locked/>
    <w:rsid w:val="00711BE1"/>
    <w:rPr>
      <w:spacing w:val="6"/>
      <w:sz w:val="24"/>
      <w:szCs w:val="24"/>
    </w:rPr>
  </w:style>
  <w:style w:type="character" w:customStyle="1" w:styleId="Overskrift8Tegn">
    <w:name w:val="Overskrift 8 Tegn"/>
    <w:aliases w:val="figure title Tegn,ft Tegn"/>
    <w:link w:val="Overskrift8"/>
    <w:uiPriority w:val="9"/>
    <w:locked/>
    <w:rsid w:val="00711BE1"/>
    <w:rPr>
      <w:i/>
      <w:iCs/>
      <w:spacing w:val="6"/>
      <w:sz w:val="24"/>
      <w:szCs w:val="24"/>
    </w:rPr>
  </w:style>
  <w:style w:type="character" w:customStyle="1" w:styleId="Overskrift9Tegn">
    <w:name w:val="Overskrift 9 Tegn"/>
    <w:aliases w:val="table title Tegn,tt Tegn"/>
    <w:link w:val="Overskrift9"/>
    <w:uiPriority w:val="9"/>
    <w:locked/>
    <w:rsid w:val="00711BE1"/>
    <w:rPr>
      <w:rFonts w:ascii="Arial" w:hAnsi="Arial"/>
      <w:spacing w:val="6"/>
      <w:sz w:val="22"/>
      <w:szCs w:val="22"/>
    </w:rPr>
  </w:style>
  <w:style w:type="paragraph" w:styleId="Dokumentoversigt">
    <w:name w:val="Document Map"/>
    <w:basedOn w:val="Normal"/>
    <w:link w:val="DokumentoversigtTegn"/>
    <w:uiPriority w:val="99"/>
    <w:semiHidden/>
    <w:rsid w:val="001118BB"/>
    <w:pPr>
      <w:shd w:val="clear" w:color="auto" w:fill="000080"/>
    </w:pPr>
    <w:rPr>
      <w:rFonts w:ascii="Tahoma" w:hAnsi="Tahoma"/>
      <w:szCs w:val="20"/>
    </w:rPr>
  </w:style>
  <w:style w:type="character" w:customStyle="1" w:styleId="DokumentoversigtTegn">
    <w:name w:val="Dokumentoversigt Tegn"/>
    <w:link w:val="Dokumentoversigt"/>
    <w:uiPriority w:val="99"/>
    <w:semiHidden/>
    <w:locked/>
    <w:rsid w:val="00711BE1"/>
    <w:rPr>
      <w:rFonts w:ascii="Tahoma" w:hAnsi="Tahoma" w:cs="Tahoma"/>
      <w:spacing w:val="6"/>
      <w:sz w:val="18"/>
      <w:shd w:val="clear" w:color="auto" w:fill="000080"/>
    </w:rPr>
  </w:style>
  <w:style w:type="paragraph" w:styleId="Sidefod">
    <w:name w:val="footer"/>
    <w:basedOn w:val="Normal"/>
    <w:link w:val="SidefodTegn"/>
    <w:uiPriority w:val="99"/>
    <w:rsid w:val="001118BB"/>
    <w:pPr>
      <w:tabs>
        <w:tab w:val="center" w:pos="4819"/>
        <w:tab w:val="right" w:pos="9638"/>
      </w:tabs>
    </w:pPr>
    <w:rPr>
      <w:sz w:val="16"/>
      <w:szCs w:val="20"/>
    </w:rPr>
  </w:style>
  <w:style w:type="character" w:customStyle="1" w:styleId="SidefodTegn">
    <w:name w:val="Sidefod Tegn"/>
    <w:link w:val="Sidefod"/>
    <w:uiPriority w:val="99"/>
    <w:rsid w:val="0077103F"/>
    <w:rPr>
      <w:rFonts w:ascii="Verdana" w:hAnsi="Verdana"/>
      <w:spacing w:val="6"/>
      <w:sz w:val="16"/>
    </w:rPr>
  </w:style>
  <w:style w:type="character" w:styleId="Sidetal">
    <w:name w:val="page number"/>
    <w:basedOn w:val="Standardskrifttypeiafsnit"/>
    <w:rsid w:val="001118BB"/>
  </w:style>
  <w:style w:type="paragraph" w:styleId="Sidehoved">
    <w:name w:val="header"/>
    <w:basedOn w:val="Normal"/>
    <w:link w:val="SidehovedTegn"/>
    <w:uiPriority w:val="99"/>
    <w:rsid w:val="001118BB"/>
    <w:pPr>
      <w:tabs>
        <w:tab w:val="center" w:pos="4819"/>
        <w:tab w:val="right" w:pos="9638"/>
      </w:tabs>
    </w:pPr>
    <w:rPr>
      <w:szCs w:val="20"/>
    </w:rPr>
  </w:style>
  <w:style w:type="character" w:customStyle="1" w:styleId="SidehovedTegn">
    <w:name w:val="Sidehoved Tegn"/>
    <w:link w:val="Sidehoved"/>
    <w:uiPriority w:val="99"/>
    <w:locked/>
    <w:rsid w:val="00711BE1"/>
    <w:rPr>
      <w:rFonts w:ascii="Verdana" w:hAnsi="Verdana"/>
      <w:spacing w:val="6"/>
      <w:sz w:val="18"/>
    </w:rPr>
  </w:style>
  <w:style w:type="paragraph" w:styleId="Indholdsfortegnelse1">
    <w:name w:val="toc 1"/>
    <w:basedOn w:val="Normal"/>
    <w:next w:val="Normal"/>
    <w:autoRedefine/>
    <w:uiPriority w:val="39"/>
    <w:qFormat/>
    <w:rsid w:val="00EA03C9"/>
    <w:pPr>
      <w:tabs>
        <w:tab w:val="left" w:pos="567"/>
        <w:tab w:val="right" w:leader="dot" w:pos="7921"/>
      </w:tabs>
      <w:spacing w:before="120" w:after="60"/>
    </w:pPr>
    <w:rPr>
      <w:noProof/>
    </w:rPr>
  </w:style>
  <w:style w:type="paragraph" w:styleId="Titel">
    <w:name w:val="Title"/>
    <w:basedOn w:val="Normal"/>
    <w:link w:val="TitelTegn"/>
    <w:uiPriority w:val="10"/>
    <w:qFormat/>
    <w:rsid w:val="001118BB"/>
    <w:pPr>
      <w:spacing w:before="240" w:after="60"/>
      <w:jc w:val="center"/>
      <w:outlineLvl w:val="0"/>
    </w:pPr>
    <w:rPr>
      <w:rFonts w:ascii="Arial" w:hAnsi="Arial"/>
      <w:b/>
      <w:bCs/>
      <w:kern w:val="28"/>
      <w:sz w:val="32"/>
      <w:szCs w:val="32"/>
    </w:rPr>
  </w:style>
  <w:style w:type="character" w:customStyle="1" w:styleId="TitelTegn">
    <w:name w:val="Titel Tegn"/>
    <w:link w:val="Titel"/>
    <w:uiPriority w:val="10"/>
    <w:locked/>
    <w:rsid w:val="00711BE1"/>
    <w:rPr>
      <w:rFonts w:ascii="Arial" w:hAnsi="Arial"/>
      <w:b/>
      <w:bCs/>
      <w:spacing w:val="6"/>
      <w:kern w:val="28"/>
      <w:sz w:val="32"/>
      <w:szCs w:val="32"/>
    </w:rPr>
  </w:style>
  <w:style w:type="paragraph" w:styleId="Brevhoved">
    <w:name w:val="Message Header"/>
    <w:basedOn w:val="Normal"/>
    <w:link w:val="BrevhovedTegn"/>
    <w:uiPriority w:val="99"/>
    <w:rsid w:val="001118BB"/>
    <w:pPr>
      <w:pBdr>
        <w:top w:val="single" w:sz="6" w:space="1" w:color="auto"/>
        <w:left w:val="single" w:sz="6" w:space="1" w:color="auto"/>
        <w:bottom w:val="single" w:sz="6" w:space="1" w:color="auto"/>
        <w:right w:val="single" w:sz="6" w:space="1" w:color="auto"/>
      </w:pBdr>
      <w:shd w:val="pct20" w:color="auto" w:fill="auto"/>
    </w:pPr>
    <w:rPr>
      <w:b/>
      <w:szCs w:val="20"/>
    </w:rPr>
  </w:style>
  <w:style w:type="character" w:customStyle="1" w:styleId="BrevhovedTegn">
    <w:name w:val="Brevhoved Tegn"/>
    <w:link w:val="Brevhoved"/>
    <w:uiPriority w:val="99"/>
    <w:rsid w:val="00711BE1"/>
    <w:rPr>
      <w:rFonts w:ascii="Verdana" w:hAnsi="Verdana"/>
      <w:b/>
      <w:spacing w:val="6"/>
      <w:sz w:val="18"/>
      <w:shd w:val="pct20" w:color="auto" w:fill="auto"/>
    </w:rPr>
  </w:style>
  <w:style w:type="paragraph" w:customStyle="1" w:styleId="Standardoverskrift">
    <w:name w:val="Standardoverskrift"/>
    <w:basedOn w:val="Normal"/>
    <w:next w:val="Normal"/>
    <w:rsid w:val="001118BB"/>
    <w:rPr>
      <w:b/>
      <w:smallCaps/>
      <w:sz w:val="22"/>
    </w:rPr>
  </w:style>
  <w:style w:type="paragraph" w:styleId="Indholdsfortegnelse2">
    <w:name w:val="toc 2"/>
    <w:basedOn w:val="Normal"/>
    <w:next w:val="Normal"/>
    <w:autoRedefine/>
    <w:uiPriority w:val="39"/>
    <w:qFormat/>
    <w:rsid w:val="00EA03C9"/>
    <w:pPr>
      <w:tabs>
        <w:tab w:val="left" w:pos="1134"/>
        <w:tab w:val="right" w:leader="dot" w:pos="7921"/>
      </w:tabs>
      <w:spacing w:after="60" w:line="312" w:lineRule="auto"/>
      <w:ind w:left="1134" w:hanging="567"/>
    </w:pPr>
    <w:rPr>
      <w:noProof/>
      <w:spacing w:val="0"/>
      <w:szCs w:val="40"/>
      <w:lang w:eastAsia="en-US"/>
    </w:rPr>
  </w:style>
  <w:style w:type="paragraph" w:styleId="Indholdsfortegnelse3">
    <w:name w:val="toc 3"/>
    <w:basedOn w:val="Normal"/>
    <w:next w:val="Normal"/>
    <w:autoRedefine/>
    <w:uiPriority w:val="39"/>
    <w:qFormat/>
    <w:rsid w:val="001118BB"/>
    <w:pPr>
      <w:ind w:left="360"/>
    </w:pPr>
  </w:style>
  <w:style w:type="paragraph" w:styleId="Indholdsfortegnelse4">
    <w:name w:val="toc 4"/>
    <w:basedOn w:val="Normal"/>
    <w:next w:val="Normal"/>
    <w:autoRedefine/>
    <w:uiPriority w:val="39"/>
    <w:rsid w:val="001118BB"/>
    <w:pPr>
      <w:ind w:left="540"/>
    </w:pPr>
  </w:style>
  <w:style w:type="paragraph" w:styleId="Indholdsfortegnelse5">
    <w:name w:val="toc 5"/>
    <w:basedOn w:val="Normal"/>
    <w:next w:val="Normal"/>
    <w:autoRedefine/>
    <w:uiPriority w:val="39"/>
    <w:rsid w:val="001118BB"/>
    <w:pPr>
      <w:ind w:left="720"/>
    </w:pPr>
  </w:style>
  <w:style w:type="paragraph" w:styleId="Indholdsfortegnelse6">
    <w:name w:val="toc 6"/>
    <w:basedOn w:val="Normal"/>
    <w:next w:val="Normal"/>
    <w:autoRedefine/>
    <w:uiPriority w:val="39"/>
    <w:rsid w:val="001118BB"/>
    <w:pPr>
      <w:ind w:left="900"/>
    </w:pPr>
  </w:style>
  <w:style w:type="paragraph" w:styleId="Indholdsfortegnelse7">
    <w:name w:val="toc 7"/>
    <w:basedOn w:val="Normal"/>
    <w:next w:val="Normal"/>
    <w:autoRedefine/>
    <w:uiPriority w:val="39"/>
    <w:rsid w:val="001118BB"/>
    <w:pPr>
      <w:ind w:left="1080"/>
    </w:pPr>
  </w:style>
  <w:style w:type="paragraph" w:styleId="Indholdsfortegnelse8">
    <w:name w:val="toc 8"/>
    <w:basedOn w:val="Normal"/>
    <w:next w:val="Normal"/>
    <w:autoRedefine/>
    <w:uiPriority w:val="39"/>
    <w:rsid w:val="001118BB"/>
    <w:pPr>
      <w:ind w:left="1260"/>
    </w:pPr>
  </w:style>
  <w:style w:type="paragraph" w:styleId="Indholdsfortegnelse9">
    <w:name w:val="toc 9"/>
    <w:basedOn w:val="Normal"/>
    <w:next w:val="Normal"/>
    <w:autoRedefine/>
    <w:uiPriority w:val="39"/>
    <w:rsid w:val="001118BB"/>
    <w:pPr>
      <w:ind w:left="1440"/>
    </w:pPr>
  </w:style>
  <w:style w:type="character" w:styleId="Hyperlink">
    <w:name w:val="Hyperlink"/>
    <w:uiPriority w:val="99"/>
    <w:rsid w:val="001118BB"/>
    <w:rPr>
      <w:rFonts w:ascii="Verdana" w:hAnsi="Verdana"/>
      <w:color w:val="0000FF"/>
      <w:sz w:val="20"/>
      <w:u w:val="single"/>
    </w:rPr>
  </w:style>
  <w:style w:type="paragraph" w:customStyle="1" w:styleId="Ballontekst">
    <w:name w:val="Ballontekst"/>
    <w:basedOn w:val="Normal"/>
    <w:semiHidden/>
    <w:rsid w:val="001118BB"/>
    <w:rPr>
      <w:rFonts w:ascii="Tahoma" w:hAnsi="Tahoma" w:cs="Tahoma"/>
      <w:sz w:val="16"/>
      <w:szCs w:val="16"/>
    </w:rPr>
  </w:style>
  <w:style w:type="paragraph" w:customStyle="1" w:styleId="Bilagstitel">
    <w:name w:val="Bilagstitel"/>
    <w:basedOn w:val="Titel"/>
    <w:next w:val="Normal"/>
    <w:rsid w:val="001118BB"/>
    <w:pPr>
      <w:spacing w:after="240"/>
      <w:jc w:val="left"/>
    </w:pPr>
    <w:rPr>
      <w:rFonts w:ascii="Verdana" w:hAnsi="Verdana"/>
      <w:smallCaps/>
      <w:sz w:val="22"/>
    </w:rPr>
  </w:style>
  <w:style w:type="character" w:styleId="BesgtHyperlink">
    <w:name w:val="FollowedHyperlink"/>
    <w:uiPriority w:val="99"/>
    <w:rsid w:val="001118BB"/>
    <w:rPr>
      <w:color w:val="800080"/>
      <w:u w:val="single"/>
    </w:rPr>
  </w:style>
  <w:style w:type="character" w:styleId="Kommentarhenvisning">
    <w:name w:val="annotation reference"/>
    <w:uiPriority w:val="99"/>
    <w:rsid w:val="001118BB"/>
    <w:rPr>
      <w:sz w:val="16"/>
      <w:szCs w:val="16"/>
    </w:rPr>
  </w:style>
  <w:style w:type="paragraph" w:styleId="Kommentartekst">
    <w:name w:val="annotation text"/>
    <w:basedOn w:val="Normal"/>
    <w:link w:val="KommentartekstTegn"/>
    <w:uiPriority w:val="99"/>
    <w:rsid w:val="001118BB"/>
    <w:rPr>
      <w:sz w:val="20"/>
      <w:szCs w:val="20"/>
    </w:rPr>
  </w:style>
  <w:style w:type="character" w:customStyle="1" w:styleId="KommentartekstTegn">
    <w:name w:val="Kommentartekst Tegn"/>
    <w:link w:val="Kommentartekst"/>
    <w:uiPriority w:val="99"/>
    <w:rsid w:val="000A2B90"/>
    <w:rPr>
      <w:rFonts w:ascii="Verdana" w:hAnsi="Verdana"/>
      <w:spacing w:val="6"/>
    </w:rPr>
  </w:style>
  <w:style w:type="paragraph" w:customStyle="1" w:styleId="Opstilling-punktegntabel">
    <w:name w:val="Opstilling - punktegn (tabel)"/>
    <w:basedOn w:val="Normal"/>
    <w:rsid w:val="001118BB"/>
    <w:pPr>
      <w:numPr>
        <w:numId w:val="1"/>
      </w:numPr>
    </w:pPr>
    <w:rPr>
      <w:rFonts w:ascii="Times New Roman" w:hAnsi="Times New Roman"/>
      <w:spacing w:val="0"/>
      <w:sz w:val="24"/>
    </w:rPr>
  </w:style>
  <w:style w:type="paragraph" w:customStyle="1" w:styleId="verdana">
    <w:name w:val="verdana"/>
    <w:basedOn w:val="Normal"/>
    <w:rsid w:val="001118BB"/>
    <w:rPr>
      <w:rFonts w:ascii="Tahoma" w:hAnsi="Tahoma" w:cs="Tahoma"/>
    </w:rPr>
  </w:style>
  <w:style w:type="paragraph" w:styleId="Brdtekst">
    <w:name w:val="Body Text"/>
    <w:aliases w:val="Brødtekst Tegn,Brødtekst Tegn1 Tegn,Brødtekst Tegn Tegn Tegn,contents Tegn Tegn Tegn,contents Tegn"/>
    <w:basedOn w:val="Normal"/>
    <w:link w:val="BrdtekstTegn2"/>
    <w:uiPriority w:val="99"/>
    <w:rsid w:val="001118BB"/>
    <w:rPr>
      <w:b/>
      <w:bCs/>
      <w:i/>
      <w:color w:val="0000FF"/>
      <w:szCs w:val="20"/>
    </w:rPr>
  </w:style>
  <w:style w:type="character" w:customStyle="1" w:styleId="BrdtekstTegn2">
    <w:name w:val="Brødtekst Tegn2"/>
    <w:aliases w:val="Brødtekst Tegn Tegn1,Brødtekst Tegn1 Tegn Tegn1,Brødtekst Tegn Tegn Tegn Tegn1,contents Tegn Tegn Tegn Tegn1,contents Tegn Tegn1"/>
    <w:link w:val="Brdtekst"/>
    <w:rsid w:val="00711BE1"/>
    <w:rPr>
      <w:rFonts w:ascii="Verdana" w:hAnsi="Verdana"/>
      <w:b/>
      <w:bCs/>
      <w:i/>
      <w:color w:val="0000FF"/>
      <w:spacing w:val="6"/>
      <w:sz w:val="18"/>
    </w:rPr>
  </w:style>
  <w:style w:type="paragraph" w:styleId="Billedtekst">
    <w:name w:val="caption"/>
    <w:basedOn w:val="Normal"/>
    <w:next w:val="Normal"/>
    <w:uiPriority w:val="35"/>
    <w:qFormat/>
    <w:rsid w:val="00267D5D"/>
    <w:rPr>
      <w:i/>
      <w:iCs/>
    </w:rPr>
  </w:style>
  <w:style w:type="paragraph" w:styleId="Markeringsbobletekst">
    <w:name w:val="Balloon Text"/>
    <w:basedOn w:val="Normal"/>
    <w:link w:val="MarkeringsbobletekstTegn"/>
    <w:uiPriority w:val="99"/>
    <w:semiHidden/>
    <w:unhideWhenUsed/>
    <w:rsid w:val="000B6D5E"/>
    <w:rPr>
      <w:rFonts w:ascii="Tahoma" w:hAnsi="Tahoma"/>
      <w:sz w:val="16"/>
      <w:szCs w:val="16"/>
    </w:rPr>
  </w:style>
  <w:style w:type="character" w:customStyle="1" w:styleId="MarkeringsbobletekstTegn">
    <w:name w:val="Markeringsbobletekst Tegn"/>
    <w:link w:val="Markeringsbobletekst"/>
    <w:uiPriority w:val="99"/>
    <w:semiHidden/>
    <w:rsid w:val="000B6D5E"/>
    <w:rPr>
      <w:rFonts w:ascii="Tahoma" w:hAnsi="Tahoma" w:cs="Tahoma"/>
      <w:spacing w:val="6"/>
      <w:sz w:val="16"/>
      <w:szCs w:val="16"/>
    </w:rPr>
  </w:style>
  <w:style w:type="paragraph" w:customStyle="1" w:styleId="Overskrift-tilbudsinstr">
    <w:name w:val="Overskrift - tilbudsinstr."/>
    <w:rsid w:val="001118BB"/>
    <w:pPr>
      <w:spacing w:before="240" w:after="240"/>
    </w:pPr>
    <w:rPr>
      <w:rFonts w:ascii="Verdana" w:hAnsi="Verdana"/>
      <w:b/>
      <w:iCs/>
      <w:sz w:val="18"/>
      <w:szCs w:val="24"/>
    </w:rPr>
  </w:style>
  <w:style w:type="paragraph" w:styleId="Kommentaremne">
    <w:name w:val="annotation subject"/>
    <w:basedOn w:val="Kommentartekst"/>
    <w:next w:val="Kommentartekst"/>
    <w:link w:val="KommentaremneTegn"/>
    <w:uiPriority w:val="99"/>
    <w:semiHidden/>
    <w:unhideWhenUsed/>
    <w:rsid w:val="000A2B90"/>
  </w:style>
  <w:style w:type="character" w:customStyle="1" w:styleId="KommentaremneTegn">
    <w:name w:val="Kommentaremne Tegn"/>
    <w:link w:val="Kommentaremne"/>
    <w:uiPriority w:val="99"/>
    <w:rsid w:val="000A2B90"/>
    <w:rPr>
      <w:rFonts w:ascii="Verdana" w:hAnsi="Verdana"/>
      <w:spacing w:val="6"/>
    </w:rPr>
  </w:style>
  <w:style w:type="paragraph" w:customStyle="1" w:styleId="Lysliste-fremhvningsfarve31">
    <w:name w:val="Lys liste - fremhævningsfarve 31"/>
    <w:hidden/>
    <w:uiPriority w:val="99"/>
    <w:semiHidden/>
    <w:rsid w:val="00A36835"/>
    <w:rPr>
      <w:rFonts w:ascii="Verdana" w:hAnsi="Verdana"/>
      <w:spacing w:val="6"/>
      <w:sz w:val="18"/>
      <w:szCs w:val="24"/>
    </w:rPr>
  </w:style>
  <w:style w:type="paragraph" w:styleId="Indeks6">
    <w:name w:val="index 6"/>
    <w:basedOn w:val="Normal"/>
    <w:next w:val="Normal"/>
    <w:autoRedefine/>
    <w:semiHidden/>
    <w:rsid w:val="00345DD7"/>
    <w:pPr>
      <w:spacing w:line="288" w:lineRule="auto"/>
      <w:ind w:left="1200" w:hanging="200"/>
    </w:pPr>
    <w:rPr>
      <w:rFonts w:ascii="Times New Roman" w:hAnsi="Times New Roman"/>
      <w:spacing w:val="0"/>
      <w:sz w:val="24"/>
      <w:lang w:eastAsia="en-US"/>
    </w:rPr>
  </w:style>
  <w:style w:type="paragraph" w:customStyle="1" w:styleId="ReqDescription">
    <w:name w:val="Req. Description"/>
    <w:basedOn w:val="Normal"/>
    <w:link w:val="ReqDescriptionTegn"/>
    <w:qFormat/>
    <w:rsid w:val="00345DD7"/>
    <w:pPr>
      <w:spacing w:line="288" w:lineRule="auto"/>
    </w:pPr>
    <w:rPr>
      <w:rFonts w:ascii="Times New Roman" w:hAnsi="Times New Roman"/>
      <w:spacing w:val="0"/>
      <w:sz w:val="24"/>
      <w:lang w:eastAsia="en-US"/>
    </w:rPr>
  </w:style>
  <w:style w:type="paragraph" w:customStyle="1" w:styleId="Punkter">
    <w:name w:val="Punkter"/>
    <w:basedOn w:val="Normal"/>
    <w:rsid w:val="00F86A13"/>
    <w:pPr>
      <w:numPr>
        <w:numId w:val="2"/>
      </w:numPr>
      <w:tabs>
        <w:tab w:val="left" w:pos="1134"/>
        <w:tab w:val="left" w:pos="2268"/>
        <w:tab w:val="left" w:pos="3402"/>
        <w:tab w:val="left" w:pos="4536"/>
        <w:tab w:val="left" w:pos="5670"/>
      </w:tabs>
      <w:spacing w:line="288" w:lineRule="auto"/>
      <w:ind w:left="714" w:hanging="357"/>
    </w:pPr>
    <w:rPr>
      <w:rFonts w:eastAsia="Times"/>
      <w:sz w:val="19"/>
    </w:rPr>
  </w:style>
  <w:style w:type="paragraph" w:customStyle="1" w:styleId="Lystgitter-fremhvningsfarve31">
    <w:name w:val="Lyst gitter - fremhævningsfarve 31"/>
    <w:basedOn w:val="Normal"/>
    <w:uiPriority w:val="34"/>
    <w:qFormat/>
    <w:rsid w:val="00387A48"/>
    <w:pPr>
      <w:ind w:left="720"/>
      <w:contextualSpacing/>
    </w:pPr>
  </w:style>
  <w:style w:type="character" w:customStyle="1" w:styleId="KommentartekstTegn1">
    <w:name w:val="Kommentartekst Tegn1"/>
    <w:uiPriority w:val="99"/>
    <w:semiHidden/>
    <w:rsid w:val="00245F3B"/>
    <w:rPr>
      <w:lang w:eastAsia="en-US"/>
    </w:rPr>
  </w:style>
  <w:style w:type="paragraph" w:customStyle="1" w:styleId="ReqOption">
    <w:name w:val="Req. Option"/>
    <w:basedOn w:val="Normal"/>
    <w:next w:val="Normal"/>
    <w:autoRedefine/>
    <w:rsid w:val="00DC4F05"/>
    <w:pPr>
      <w:keepNext/>
      <w:keepLines/>
      <w:numPr>
        <w:numId w:val="3"/>
      </w:numPr>
      <w:tabs>
        <w:tab w:val="left" w:pos="0"/>
      </w:tabs>
      <w:spacing w:line="288" w:lineRule="auto"/>
    </w:pPr>
    <w:rPr>
      <w:rFonts w:ascii="Times New Roman" w:hAnsi="Times New Roman"/>
      <w:b/>
      <w:spacing w:val="0"/>
      <w:sz w:val="24"/>
      <w:lang w:eastAsia="en-US"/>
    </w:rPr>
  </w:style>
  <w:style w:type="paragraph" w:customStyle="1" w:styleId="TableHeading">
    <w:name w:val="Table Heading"/>
    <w:basedOn w:val="Normal"/>
    <w:rsid w:val="007659CE"/>
    <w:pPr>
      <w:spacing w:before="60"/>
    </w:pPr>
    <w:rPr>
      <w:rFonts w:ascii="Arial" w:hAnsi="Arial"/>
      <w:b/>
      <w:spacing w:val="0"/>
      <w:sz w:val="20"/>
      <w:lang w:eastAsia="en-US"/>
    </w:rPr>
  </w:style>
  <w:style w:type="character" w:customStyle="1" w:styleId="BrdtekstTegn1">
    <w:name w:val="Brødtekst Tegn1"/>
    <w:aliases w:val="Brødtekst Tegn Tegn,Brødtekst Tegn1 Tegn Tegn,Brødtekst Tegn Tegn Tegn Tegn,contents Tegn Tegn Tegn Tegn,contents Tegn Tegn"/>
    <w:uiPriority w:val="99"/>
    <w:rsid w:val="00711BE1"/>
    <w:rPr>
      <w:rFonts w:ascii="Arial" w:hAnsi="Arial"/>
      <w:color w:val="B3B3B3"/>
      <w:sz w:val="76"/>
      <w:szCs w:val="24"/>
      <w:lang w:eastAsia="en-US"/>
    </w:rPr>
  </w:style>
  <w:style w:type="paragraph" w:customStyle="1" w:styleId="Captions">
    <w:name w:val="Captions"/>
    <w:basedOn w:val="Normal"/>
    <w:rsid w:val="00711BE1"/>
    <w:pPr>
      <w:spacing w:before="360" w:line="312" w:lineRule="auto"/>
      <w:ind w:left="1701"/>
      <w:jc w:val="right"/>
    </w:pPr>
    <w:rPr>
      <w:rFonts w:ascii="Arial" w:hAnsi="Arial"/>
      <w:i/>
      <w:spacing w:val="0"/>
      <w:sz w:val="16"/>
      <w:lang w:eastAsia="en-US"/>
    </w:rPr>
  </w:style>
  <w:style w:type="character" w:customStyle="1" w:styleId="FodnotetekstTegn">
    <w:name w:val="Fodnotetekst Tegn"/>
    <w:aliases w:val="foot Tegn, Tegn Tegn Tegn,Fodnotetekst Tegn1 Tegn Tegn Tegn,Fodnotetekst Tegn Tegn Tegn Tegn Tegn, Tegn Tegn Tegn Tegn Tegn Tegn,Fodnotetekst Tegn Tegn1 Tegn,Tegn Tegn Tegn,Tegn Tegn Tegn Tegn Tegn Tegn"/>
    <w:link w:val="Fodnotetekst"/>
    <w:rsid w:val="00C93D05"/>
    <w:rPr>
      <w:rFonts w:ascii="Verdana" w:hAnsi="Verdana"/>
      <w:sz w:val="16"/>
      <w:lang w:eastAsia="en-US"/>
    </w:rPr>
  </w:style>
  <w:style w:type="paragraph" w:styleId="Fodnotetekst">
    <w:name w:val="footnote text"/>
    <w:aliases w:val="foot, Tegn Tegn,Fodnotetekst Tegn1 Tegn Tegn,Fodnotetekst Tegn Tegn Tegn Tegn, Tegn Tegn Tegn Tegn Tegn,Fodnotetekst Tegn Tegn1,Tegn Tegn,Tegn Tegn Tegn Tegn Tegn"/>
    <w:basedOn w:val="Normal"/>
    <w:link w:val="FodnotetekstTegn"/>
    <w:rsid w:val="00C93D05"/>
    <w:pPr>
      <w:spacing w:line="288" w:lineRule="auto"/>
    </w:pPr>
    <w:rPr>
      <w:spacing w:val="0"/>
      <w:sz w:val="16"/>
      <w:szCs w:val="20"/>
      <w:lang w:eastAsia="en-US"/>
    </w:rPr>
  </w:style>
  <w:style w:type="paragraph" w:customStyle="1" w:styleId="NormalExpanded">
    <w:name w:val="Normal Expanded"/>
    <w:basedOn w:val="Normal"/>
    <w:rsid w:val="00711BE1"/>
    <w:pPr>
      <w:suppressAutoHyphens/>
      <w:spacing w:before="40" w:after="40"/>
    </w:pPr>
    <w:rPr>
      <w:rFonts w:cs="Arial"/>
      <w:spacing w:val="0"/>
      <w:sz w:val="20"/>
      <w:lang w:val="fr-FR" w:eastAsia="fr-FR"/>
    </w:rPr>
  </w:style>
  <w:style w:type="paragraph" w:customStyle="1" w:styleId="Figur-ogtabeltitel">
    <w:name w:val="Figur- og tabeltitel"/>
    <w:next w:val="Normal"/>
    <w:rsid w:val="00711BE1"/>
    <w:pPr>
      <w:spacing w:line="288" w:lineRule="auto"/>
    </w:pPr>
    <w:rPr>
      <w:i/>
      <w:sz w:val="24"/>
      <w:szCs w:val="24"/>
    </w:rPr>
  </w:style>
  <w:style w:type="paragraph" w:styleId="Modtageradresse">
    <w:name w:val="envelope address"/>
    <w:basedOn w:val="Normal"/>
    <w:rsid w:val="00711BE1"/>
    <w:pPr>
      <w:framePr w:w="7938" w:h="1985" w:hRule="exact" w:hSpace="141" w:wrap="auto" w:hAnchor="page" w:xAlign="center" w:yAlign="bottom"/>
      <w:spacing w:line="288" w:lineRule="auto"/>
      <w:ind w:left="2835"/>
    </w:pPr>
    <w:rPr>
      <w:rFonts w:cs="Arial"/>
      <w:spacing w:val="0"/>
      <w:sz w:val="20"/>
      <w:lang w:eastAsia="en-US"/>
    </w:rPr>
  </w:style>
  <w:style w:type="paragraph" w:styleId="HTML-adresse">
    <w:name w:val="HTML Address"/>
    <w:basedOn w:val="Normal"/>
    <w:link w:val="HTML-adresseTegn"/>
    <w:rsid w:val="00711BE1"/>
    <w:pPr>
      <w:spacing w:line="288" w:lineRule="auto"/>
    </w:pPr>
    <w:rPr>
      <w:i/>
      <w:iCs/>
      <w:spacing w:val="0"/>
      <w:sz w:val="20"/>
      <w:lang w:eastAsia="en-US"/>
    </w:rPr>
  </w:style>
  <w:style w:type="character" w:customStyle="1" w:styleId="HTML-adresseTegn">
    <w:name w:val="HTML-adresse Tegn"/>
    <w:link w:val="HTML-adresse"/>
    <w:rsid w:val="00711BE1"/>
    <w:rPr>
      <w:rFonts w:ascii="Verdana" w:hAnsi="Verdana"/>
      <w:i/>
      <w:iCs/>
      <w:szCs w:val="24"/>
      <w:lang w:eastAsia="en-US"/>
    </w:rPr>
  </w:style>
  <w:style w:type="paragraph" w:styleId="Brdtekst3">
    <w:name w:val="Body Text 3"/>
    <w:basedOn w:val="Normal"/>
    <w:link w:val="Brdtekst3Tegn"/>
    <w:rsid w:val="00711BE1"/>
    <w:pPr>
      <w:spacing w:line="288" w:lineRule="auto"/>
    </w:pPr>
    <w:rPr>
      <w:spacing w:val="0"/>
      <w:sz w:val="16"/>
      <w:szCs w:val="16"/>
      <w:lang w:eastAsia="en-US"/>
    </w:rPr>
  </w:style>
  <w:style w:type="character" w:customStyle="1" w:styleId="Brdtekst3Tegn">
    <w:name w:val="Brødtekst 3 Tegn"/>
    <w:link w:val="Brdtekst3"/>
    <w:rsid w:val="00711BE1"/>
    <w:rPr>
      <w:rFonts w:ascii="Verdana" w:hAnsi="Verdana"/>
      <w:sz w:val="16"/>
      <w:szCs w:val="16"/>
      <w:lang w:eastAsia="en-US"/>
    </w:rPr>
  </w:style>
  <w:style w:type="paragraph" w:styleId="Dato">
    <w:name w:val="Date"/>
    <w:basedOn w:val="Normal"/>
    <w:next w:val="Normal"/>
    <w:link w:val="DatoTegn"/>
    <w:uiPriority w:val="99"/>
    <w:rsid w:val="00711BE1"/>
    <w:pPr>
      <w:spacing w:line="288" w:lineRule="auto"/>
    </w:pPr>
    <w:rPr>
      <w:spacing w:val="0"/>
      <w:sz w:val="20"/>
      <w:lang w:eastAsia="en-US"/>
    </w:rPr>
  </w:style>
  <w:style w:type="character" w:customStyle="1" w:styleId="DatoTegn">
    <w:name w:val="Dato Tegn"/>
    <w:link w:val="Dato"/>
    <w:uiPriority w:val="99"/>
    <w:rsid w:val="00711BE1"/>
    <w:rPr>
      <w:rFonts w:ascii="Verdana" w:hAnsi="Verdana"/>
      <w:szCs w:val="24"/>
      <w:lang w:eastAsia="en-US"/>
    </w:rPr>
  </w:style>
  <w:style w:type="paragraph" w:styleId="Sluthilsen">
    <w:name w:val="Closing"/>
    <w:basedOn w:val="Normal"/>
    <w:link w:val="SluthilsenTegn"/>
    <w:rsid w:val="00711BE1"/>
    <w:pPr>
      <w:spacing w:line="288" w:lineRule="auto"/>
      <w:ind w:left="4252"/>
    </w:pPr>
    <w:rPr>
      <w:spacing w:val="0"/>
      <w:sz w:val="20"/>
      <w:lang w:eastAsia="en-US"/>
    </w:rPr>
  </w:style>
  <w:style w:type="character" w:customStyle="1" w:styleId="SluthilsenTegn">
    <w:name w:val="Sluthilsen Tegn"/>
    <w:link w:val="Sluthilsen"/>
    <w:rsid w:val="00711BE1"/>
    <w:rPr>
      <w:rFonts w:ascii="Verdana" w:hAnsi="Verdana"/>
      <w:szCs w:val="24"/>
      <w:lang w:eastAsia="en-US"/>
    </w:rPr>
  </w:style>
  <w:style w:type="paragraph" w:styleId="Indeks1">
    <w:name w:val="index 1"/>
    <w:basedOn w:val="Normal"/>
    <w:next w:val="Normal"/>
    <w:autoRedefine/>
    <w:semiHidden/>
    <w:rsid w:val="00711BE1"/>
    <w:pPr>
      <w:spacing w:line="288" w:lineRule="auto"/>
      <w:ind w:left="200" w:hanging="200"/>
    </w:pPr>
    <w:rPr>
      <w:spacing w:val="0"/>
      <w:sz w:val="20"/>
      <w:lang w:eastAsia="en-US"/>
    </w:rPr>
  </w:style>
  <w:style w:type="paragraph" w:styleId="Opstilling">
    <w:name w:val="List"/>
    <w:basedOn w:val="Normal"/>
    <w:rsid w:val="00711BE1"/>
    <w:pPr>
      <w:spacing w:line="288" w:lineRule="auto"/>
      <w:ind w:left="283" w:hanging="283"/>
    </w:pPr>
    <w:rPr>
      <w:spacing w:val="0"/>
      <w:sz w:val="20"/>
      <w:lang w:eastAsia="en-US"/>
    </w:rPr>
  </w:style>
  <w:style w:type="paragraph" w:styleId="Opstilling2">
    <w:name w:val="List 2"/>
    <w:basedOn w:val="Normal"/>
    <w:rsid w:val="00711BE1"/>
    <w:pPr>
      <w:spacing w:line="288" w:lineRule="auto"/>
      <w:ind w:left="566" w:hanging="283"/>
    </w:pPr>
    <w:rPr>
      <w:spacing w:val="0"/>
      <w:sz w:val="20"/>
      <w:lang w:eastAsia="en-US"/>
    </w:rPr>
  </w:style>
  <w:style w:type="paragraph" w:styleId="Opstilling3">
    <w:name w:val="List 3"/>
    <w:basedOn w:val="Normal"/>
    <w:rsid w:val="00711BE1"/>
    <w:pPr>
      <w:spacing w:line="288" w:lineRule="auto"/>
      <w:ind w:left="849" w:hanging="283"/>
    </w:pPr>
    <w:rPr>
      <w:spacing w:val="0"/>
      <w:sz w:val="20"/>
      <w:lang w:eastAsia="en-US"/>
    </w:rPr>
  </w:style>
  <w:style w:type="paragraph" w:styleId="Opstilling4">
    <w:name w:val="List 4"/>
    <w:basedOn w:val="Normal"/>
    <w:rsid w:val="00711BE1"/>
    <w:pPr>
      <w:spacing w:line="288" w:lineRule="auto"/>
      <w:ind w:left="1132" w:hanging="283"/>
    </w:pPr>
    <w:rPr>
      <w:spacing w:val="0"/>
      <w:sz w:val="20"/>
      <w:lang w:eastAsia="en-US"/>
    </w:rPr>
  </w:style>
  <w:style w:type="paragraph" w:styleId="Opstilling5">
    <w:name w:val="List 5"/>
    <w:basedOn w:val="Normal"/>
    <w:rsid w:val="00711BE1"/>
    <w:pPr>
      <w:spacing w:line="288" w:lineRule="auto"/>
      <w:ind w:left="1415" w:hanging="283"/>
    </w:pPr>
    <w:rPr>
      <w:spacing w:val="0"/>
      <w:sz w:val="20"/>
      <w:lang w:eastAsia="en-US"/>
    </w:rPr>
  </w:style>
  <w:style w:type="paragraph" w:styleId="Opstilling-talellerbogst">
    <w:name w:val="List Number"/>
    <w:basedOn w:val="Normal"/>
    <w:rsid w:val="00711BE1"/>
    <w:pPr>
      <w:tabs>
        <w:tab w:val="num" w:pos="360"/>
      </w:tabs>
      <w:spacing w:line="288" w:lineRule="auto"/>
      <w:ind w:left="357" w:hanging="357"/>
    </w:pPr>
    <w:rPr>
      <w:spacing w:val="0"/>
      <w:sz w:val="20"/>
      <w:lang w:eastAsia="en-US"/>
    </w:rPr>
  </w:style>
  <w:style w:type="paragraph" w:styleId="Opstilling-talellerbogst2">
    <w:name w:val="List Number 2"/>
    <w:basedOn w:val="Normal"/>
    <w:rsid w:val="00711BE1"/>
    <w:pPr>
      <w:tabs>
        <w:tab w:val="num" w:pos="643"/>
      </w:tabs>
      <w:spacing w:line="288" w:lineRule="auto"/>
      <w:ind w:left="643" w:hanging="360"/>
    </w:pPr>
    <w:rPr>
      <w:spacing w:val="0"/>
      <w:sz w:val="20"/>
      <w:lang w:eastAsia="en-US"/>
    </w:rPr>
  </w:style>
  <w:style w:type="paragraph" w:styleId="Opstilling-talellerbogst3">
    <w:name w:val="List Number 3"/>
    <w:basedOn w:val="Normal"/>
    <w:rsid w:val="00711BE1"/>
    <w:pPr>
      <w:tabs>
        <w:tab w:val="num" w:pos="926"/>
      </w:tabs>
      <w:spacing w:line="288" w:lineRule="auto"/>
      <w:ind w:left="926" w:hanging="360"/>
    </w:pPr>
    <w:rPr>
      <w:spacing w:val="0"/>
      <w:sz w:val="20"/>
      <w:lang w:eastAsia="en-US"/>
    </w:rPr>
  </w:style>
  <w:style w:type="paragraph" w:styleId="Opstilling-talellerbogst4">
    <w:name w:val="List Number 4"/>
    <w:basedOn w:val="Normal"/>
    <w:rsid w:val="00711BE1"/>
    <w:pPr>
      <w:tabs>
        <w:tab w:val="num" w:pos="1209"/>
      </w:tabs>
      <w:spacing w:line="288" w:lineRule="auto"/>
      <w:ind w:left="1209" w:hanging="360"/>
    </w:pPr>
    <w:rPr>
      <w:spacing w:val="0"/>
      <w:sz w:val="20"/>
      <w:lang w:eastAsia="en-US"/>
    </w:rPr>
  </w:style>
  <w:style w:type="paragraph" w:styleId="Opstilling-talellerbogst5">
    <w:name w:val="List Number 5"/>
    <w:basedOn w:val="Normal"/>
    <w:rsid w:val="00711BE1"/>
    <w:pPr>
      <w:tabs>
        <w:tab w:val="num" w:pos="1492"/>
      </w:tabs>
      <w:spacing w:line="288" w:lineRule="auto"/>
      <w:ind w:left="1492" w:hanging="360"/>
    </w:pPr>
    <w:rPr>
      <w:spacing w:val="0"/>
      <w:sz w:val="20"/>
      <w:lang w:eastAsia="en-US"/>
    </w:rPr>
  </w:style>
  <w:style w:type="paragraph" w:styleId="Opstilling-punkttegn">
    <w:name w:val="List Bullet"/>
    <w:basedOn w:val="Normal"/>
    <w:uiPriority w:val="99"/>
    <w:qFormat/>
    <w:rsid w:val="00711BE1"/>
    <w:pPr>
      <w:tabs>
        <w:tab w:val="num" w:pos="697"/>
      </w:tabs>
      <w:spacing w:line="288" w:lineRule="auto"/>
      <w:ind w:left="680" w:hanging="340"/>
    </w:pPr>
    <w:rPr>
      <w:spacing w:val="0"/>
      <w:sz w:val="20"/>
      <w:lang w:eastAsia="en-US"/>
    </w:rPr>
  </w:style>
  <w:style w:type="paragraph" w:styleId="Opstilling-punkttegn2">
    <w:name w:val="List Bullet 2"/>
    <w:basedOn w:val="Normal"/>
    <w:uiPriority w:val="99"/>
    <w:rsid w:val="00711BE1"/>
    <w:pPr>
      <w:spacing w:line="288" w:lineRule="auto"/>
      <w:ind w:left="641" w:hanging="299"/>
    </w:pPr>
    <w:rPr>
      <w:spacing w:val="0"/>
      <w:sz w:val="20"/>
      <w:lang w:eastAsia="en-US"/>
    </w:rPr>
  </w:style>
  <w:style w:type="paragraph" w:styleId="Opstilling-punkttegn3">
    <w:name w:val="List Bullet 3"/>
    <w:basedOn w:val="Normal"/>
    <w:autoRedefine/>
    <w:uiPriority w:val="99"/>
    <w:rsid w:val="00711BE1"/>
    <w:pPr>
      <w:tabs>
        <w:tab w:val="num" w:pos="926"/>
      </w:tabs>
      <w:spacing w:line="288" w:lineRule="auto"/>
      <w:ind w:left="926" w:hanging="360"/>
    </w:pPr>
    <w:rPr>
      <w:spacing w:val="0"/>
      <w:sz w:val="20"/>
      <w:lang w:eastAsia="en-US"/>
    </w:rPr>
  </w:style>
  <w:style w:type="paragraph" w:styleId="Opstilling-punkttegn4">
    <w:name w:val="List Bullet 4"/>
    <w:basedOn w:val="Normal"/>
    <w:autoRedefine/>
    <w:uiPriority w:val="99"/>
    <w:rsid w:val="00711BE1"/>
    <w:pPr>
      <w:tabs>
        <w:tab w:val="num" w:pos="1209"/>
      </w:tabs>
      <w:spacing w:line="288" w:lineRule="auto"/>
      <w:ind w:left="1209" w:hanging="360"/>
    </w:pPr>
    <w:rPr>
      <w:spacing w:val="0"/>
      <w:sz w:val="20"/>
      <w:lang w:eastAsia="en-US"/>
    </w:rPr>
  </w:style>
  <w:style w:type="paragraph" w:styleId="Opstilling-punkttegn5">
    <w:name w:val="List Bullet 5"/>
    <w:basedOn w:val="Normal"/>
    <w:autoRedefine/>
    <w:uiPriority w:val="99"/>
    <w:rsid w:val="00711BE1"/>
    <w:pPr>
      <w:tabs>
        <w:tab w:val="num" w:pos="1492"/>
      </w:tabs>
      <w:spacing w:line="288" w:lineRule="auto"/>
      <w:ind w:left="1492" w:hanging="360"/>
    </w:pPr>
    <w:rPr>
      <w:spacing w:val="0"/>
      <w:sz w:val="20"/>
      <w:lang w:eastAsia="en-US"/>
    </w:rPr>
  </w:style>
  <w:style w:type="paragraph" w:styleId="Opstilling-forts">
    <w:name w:val="List Continue"/>
    <w:basedOn w:val="Normal"/>
    <w:rsid w:val="00711BE1"/>
    <w:pPr>
      <w:spacing w:line="288" w:lineRule="auto"/>
      <w:ind w:left="283"/>
    </w:pPr>
    <w:rPr>
      <w:spacing w:val="0"/>
      <w:sz w:val="20"/>
      <w:lang w:eastAsia="en-US"/>
    </w:rPr>
  </w:style>
  <w:style w:type="paragraph" w:styleId="Opstilling-forts2">
    <w:name w:val="List Continue 2"/>
    <w:basedOn w:val="Normal"/>
    <w:rsid w:val="00711BE1"/>
    <w:pPr>
      <w:spacing w:line="288" w:lineRule="auto"/>
      <w:ind w:left="566"/>
    </w:pPr>
    <w:rPr>
      <w:spacing w:val="0"/>
      <w:sz w:val="20"/>
      <w:lang w:eastAsia="en-US"/>
    </w:rPr>
  </w:style>
  <w:style w:type="paragraph" w:styleId="Opstilling-forts3">
    <w:name w:val="List Continue 3"/>
    <w:basedOn w:val="Normal"/>
    <w:rsid w:val="00711BE1"/>
    <w:pPr>
      <w:spacing w:line="288" w:lineRule="auto"/>
      <w:ind w:left="849"/>
    </w:pPr>
    <w:rPr>
      <w:spacing w:val="0"/>
      <w:sz w:val="20"/>
      <w:lang w:eastAsia="en-US"/>
    </w:rPr>
  </w:style>
  <w:style w:type="paragraph" w:styleId="Opstilling-forts4">
    <w:name w:val="List Continue 4"/>
    <w:basedOn w:val="Normal"/>
    <w:rsid w:val="00711BE1"/>
    <w:pPr>
      <w:spacing w:line="288" w:lineRule="auto"/>
      <w:ind w:left="1132"/>
    </w:pPr>
    <w:rPr>
      <w:spacing w:val="0"/>
      <w:sz w:val="20"/>
      <w:lang w:eastAsia="en-US"/>
    </w:rPr>
  </w:style>
  <w:style w:type="paragraph" w:styleId="Opstilling-forts5">
    <w:name w:val="List Continue 5"/>
    <w:basedOn w:val="Normal"/>
    <w:rsid w:val="00711BE1"/>
    <w:pPr>
      <w:spacing w:line="288" w:lineRule="auto"/>
      <w:ind w:left="1415"/>
    </w:pPr>
    <w:rPr>
      <w:spacing w:val="0"/>
      <w:sz w:val="20"/>
      <w:lang w:eastAsia="en-US"/>
    </w:rPr>
  </w:style>
  <w:style w:type="paragraph" w:styleId="Bloktekst">
    <w:name w:val="Block Text"/>
    <w:basedOn w:val="Normal"/>
    <w:rsid w:val="00711BE1"/>
    <w:pPr>
      <w:spacing w:line="288" w:lineRule="auto"/>
      <w:ind w:left="1440" w:right="1440"/>
    </w:pPr>
    <w:rPr>
      <w:spacing w:val="0"/>
      <w:sz w:val="20"/>
      <w:lang w:eastAsia="en-US"/>
    </w:rPr>
  </w:style>
  <w:style w:type="character" w:customStyle="1" w:styleId="SlutnotetekstTegn">
    <w:name w:val="Slutnotetekst Tegn"/>
    <w:link w:val="Slutnotetekst"/>
    <w:uiPriority w:val="99"/>
    <w:semiHidden/>
    <w:rsid w:val="00711BE1"/>
    <w:rPr>
      <w:rFonts w:ascii="Verdana" w:hAnsi="Verdana"/>
      <w:lang w:eastAsia="en-US"/>
    </w:rPr>
  </w:style>
  <w:style w:type="paragraph" w:styleId="Slutnotetekst">
    <w:name w:val="endnote text"/>
    <w:basedOn w:val="Normal"/>
    <w:link w:val="SlutnotetekstTegn"/>
    <w:uiPriority w:val="99"/>
    <w:semiHidden/>
    <w:rsid w:val="00711BE1"/>
    <w:pPr>
      <w:spacing w:line="288" w:lineRule="auto"/>
    </w:pPr>
    <w:rPr>
      <w:spacing w:val="0"/>
      <w:sz w:val="20"/>
      <w:szCs w:val="20"/>
      <w:lang w:eastAsia="en-US"/>
    </w:rPr>
  </w:style>
  <w:style w:type="paragraph" w:styleId="FormateretHTML">
    <w:name w:val="HTML Preformatted"/>
    <w:basedOn w:val="Normal"/>
    <w:link w:val="FormateretHTMLTegn"/>
    <w:rsid w:val="00711BE1"/>
    <w:pPr>
      <w:spacing w:line="288" w:lineRule="auto"/>
    </w:pPr>
    <w:rPr>
      <w:rFonts w:ascii="Courier New" w:hAnsi="Courier New"/>
      <w:spacing w:val="0"/>
      <w:sz w:val="20"/>
      <w:szCs w:val="20"/>
      <w:lang w:eastAsia="en-US"/>
    </w:rPr>
  </w:style>
  <w:style w:type="character" w:customStyle="1" w:styleId="FormateretHTMLTegn">
    <w:name w:val="Formateret HTML Tegn"/>
    <w:link w:val="FormateretHTML"/>
    <w:rsid w:val="00711BE1"/>
    <w:rPr>
      <w:rFonts w:ascii="Courier New" w:hAnsi="Courier New" w:cs="Courier New"/>
      <w:lang w:eastAsia="en-US"/>
    </w:rPr>
  </w:style>
  <w:style w:type="paragraph" w:styleId="Brdtekstindrykning3">
    <w:name w:val="Body Text Indent 3"/>
    <w:basedOn w:val="Normal"/>
    <w:link w:val="Brdtekstindrykning3Tegn"/>
    <w:rsid w:val="00711BE1"/>
    <w:pPr>
      <w:spacing w:line="288" w:lineRule="auto"/>
      <w:ind w:left="283"/>
    </w:pPr>
    <w:rPr>
      <w:spacing w:val="0"/>
      <w:sz w:val="16"/>
      <w:szCs w:val="16"/>
      <w:lang w:eastAsia="en-US"/>
    </w:rPr>
  </w:style>
  <w:style w:type="character" w:customStyle="1" w:styleId="Brdtekstindrykning3Tegn">
    <w:name w:val="Brødtekstindrykning 3 Tegn"/>
    <w:link w:val="Brdtekstindrykning3"/>
    <w:rsid w:val="00711BE1"/>
    <w:rPr>
      <w:rFonts w:ascii="Verdana" w:hAnsi="Verdana"/>
      <w:sz w:val="16"/>
      <w:szCs w:val="16"/>
      <w:lang w:eastAsia="en-US"/>
    </w:rPr>
  </w:style>
  <w:style w:type="paragraph" w:styleId="Normalindrykning">
    <w:name w:val="Normal Indent"/>
    <w:basedOn w:val="Normal"/>
    <w:rsid w:val="00711BE1"/>
    <w:pPr>
      <w:spacing w:line="288" w:lineRule="auto"/>
      <w:ind w:left="708"/>
    </w:pPr>
    <w:rPr>
      <w:spacing w:val="0"/>
      <w:sz w:val="20"/>
      <w:lang w:eastAsia="en-US"/>
    </w:rPr>
  </w:style>
  <w:style w:type="paragraph" w:styleId="Starthilsen">
    <w:name w:val="Salutation"/>
    <w:basedOn w:val="Normal"/>
    <w:next w:val="Normal"/>
    <w:link w:val="StarthilsenTegn"/>
    <w:rsid w:val="00711BE1"/>
    <w:pPr>
      <w:spacing w:line="288" w:lineRule="auto"/>
    </w:pPr>
    <w:rPr>
      <w:spacing w:val="0"/>
      <w:sz w:val="20"/>
      <w:lang w:eastAsia="en-US"/>
    </w:rPr>
  </w:style>
  <w:style w:type="character" w:customStyle="1" w:styleId="StarthilsenTegn">
    <w:name w:val="Starthilsen Tegn"/>
    <w:link w:val="Starthilsen"/>
    <w:rsid w:val="00711BE1"/>
    <w:rPr>
      <w:rFonts w:ascii="Verdana" w:hAnsi="Verdana"/>
      <w:szCs w:val="24"/>
      <w:lang w:eastAsia="en-US"/>
    </w:rPr>
  </w:style>
  <w:style w:type="paragraph" w:styleId="Undertitel">
    <w:name w:val="Subtitle"/>
    <w:basedOn w:val="Normal"/>
    <w:link w:val="UndertitelTegn"/>
    <w:qFormat/>
    <w:rsid w:val="00711BE1"/>
    <w:pPr>
      <w:spacing w:after="60" w:line="288" w:lineRule="auto"/>
      <w:jc w:val="center"/>
      <w:outlineLvl w:val="1"/>
    </w:pPr>
    <w:rPr>
      <w:spacing w:val="0"/>
      <w:sz w:val="20"/>
      <w:lang w:eastAsia="en-US"/>
    </w:rPr>
  </w:style>
  <w:style w:type="character" w:customStyle="1" w:styleId="UndertitelTegn">
    <w:name w:val="Undertitel Tegn"/>
    <w:link w:val="Undertitel"/>
    <w:rsid w:val="00711BE1"/>
    <w:rPr>
      <w:rFonts w:ascii="Verdana" w:hAnsi="Verdana" w:cs="Arial"/>
      <w:szCs w:val="24"/>
      <w:lang w:eastAsia="en-US"/>
    </w:rPr>
  </w:style>
  <w:style w:type="paragraph" w:styleId="Almindeligtekst">
    <w:name w:val="Plain Text"/>
    <w:basedOn w:val="Normal"/>
    <w:link w:val="AlmindeligtekstTegn"/>
    <w:uiPriority w:val="99"/>
    <w:rsid w:val="00711BE1"/>
    <w:pPr>
      <w:spacing w:line="288" w:lineRule="auto"/>
    </w:pPr>
    <w:rPr>
      <w:rFonts w:ascii="Courier New" w:hAnsi="Courier New"/>
      <w:spacing w:val="0"/>
      <w:sz w:val="20"/>
      <w:szCs w:val="20"/>
      <w:lang w:eastAsia="en-US"/>
    </w:rPr>
  </w:style>
  <w:style w:type="character" w:customStyle="1" w:styleId="AlmindeligtekstTegn">
    <w:name w:val="Almindelig tekst Tegn"/>
    <w:link w:val="Almindeligtekst"/>
    <w:uiPriority w:val="99"/>
    <w:rsid w:val="00711BE1"/>
    <w:rPr>
      <w:rFonts w:ascii="Courier New" w:hAnsi="Courier New" w:cs="Courier New"/>
      <w:lang w:eastAsia="en-US"/>
    </w:rPr>
  </w:style>
  <w:style w:type="character" w:customStyle="1" w:styleId="MakrotekstTegn">
    <w:name w:val="Makrotekst Tegn"/>
    <w:link w:val="Makrotekst"/>
    <w:semiHidden/>
    <w:rsid w:val="00711BE1"/>
    <w:rPr>
      <w:rFonts w:ascii="Courier New" w:hAnsi="Courier New" w:cs="Courier New"/>
      <w:sz w:val="24"/>
      <w:szCs w:val="24"/>
      <w:lang w:val="en-GB" w:eastAsia="en-US" w:bidi="ar-SA"/>
    </w:rPr>
  </w:style>
  <w:style w:type="paragraph" w:styleId="Makrotekst">
    <w:name w:val="macro"/>
    <w:link w:val="MakrotekstTegn"/>
    <w:semiHidden/>
    <w:rsid w:val="00711BE1"/>
    <w:pPr>
      <w:tabs>
        <w:tab w:val="left" w:pos="480"/>
        <w:tab w:val="left" w:pos="960"/>
        <w:tab w:val="left" w:pos="1440"/>
        <w:tab w:val="left" w:pos="1920"/>
        <w:tab w:val="left" w:pos="2400"/>
        <w:tab w:val="left" w:pos="2880"/>
        <w:tab w:val="left" w:pos="3360"/>
        <w:tab w:val="left" w:pos="3840"/>
        <w:tab w:val="left" w:pos="4320"/>
      </w:tabs>
      <w:spacing w:before="120" w:line="288" w:lineRule="auto"/>
      <w:ind w:left="1701"/>
      <w:jc w:val="both"/>
    </w:pPr>
    <w:rPr>
      <w:rFonts w:ascii="Courier New" w:hAnsi="Courier New" w:cs="Courier New"/>
      <w:sz w:val="24"/>
      <w:szCs w:val="24"/>
      <w:lang w:val="en-GB" w:eastAsia="en-US"/>
    </w:rPr>
  </w:style>
  <w:style w:type="paragraph" w:styleId="Noteoverskrift">
    <w:name w:val="Note Heading"/>
    <w:basedOn w:val="Normal"/>
    <w:next w:val="Normal"/>
    <w:link w:val="NoteoverskriftTegn"/>
    <w:rsid w:val="00711BE1"/>
    <w:pPr>
      <w:spacing w:line="288" w:lineRule="auto"/>
    </w:pPr>
    <w:rPr>
      <w:spacing w:val="0"/>
      <w:sz w:val="20"/>
      <w:lang w:eastAsia="en-US"/>
    </w:rPr>
  </w:style>
  <w:style w:type="character" w:customStyle="1" w:styleId="NoteoverskriftTegn">
    <w:name w:val="Noteoverskrift Tegn"/>
    <w:link w:val="Noteoverskrift"/>
    <w:rsid w:val="00711BE1"/>
    <w:rPr>
      <w:rFonts w:ascii="Verdana" w:hAnsi="Verdana"/>
      <w:szCs w:val="24"/>
      <w:lang w:eastAsia="en-US"/>
    </w:rPr>
  </w:style>
  <w:style w:type="paragraph" w:customStyle="1" w:styleId="ReportMainTitle">
    <w:name w:val="Report Main Title"/>
    <w:basedOn w:val="Normal"/>
    <w:rsid w:val="00711BE1"/>
    <w:rPr>
      <w:rFonts w:ascii="Helvetica" w:hAnsi="Helvetica"/>
      <w:spacing w:val="0"/>
      <w:sz w:val="76"/>
      <w:lang w:eastAsia="en-US"/>
    </w:rPr>
  </w:style>
  <w:style w:type="paragraph" w:customStyle="1" w:styleId="ReportSubTitle">
    <w:name w:val="Report Sub Title"/>
    <w:basedOn w:val="ReportMainTitle"/>
    <w:rsid w:val="00711BE1"/>
    <w:rPr>
      <w:color w:val="808080"/>
      <w:sz w:val="32"/>
    </w:rPr>
  </w:style>
  <w:style w:type="paragraph" w:customStyle="1" w:styleId="Sidebox">
    <w:name w:val="Side box"/>
    <w:basedOn w:val="Normal"/>
    <w:next w:val="Normal"/>
    <w:rsid w:val="00711BE1"/>
    <w:pPr>
      <w:framePr w:w="1429" w:hSpace="284" w:wrap="around" w:vAnchor="text" w:hAnchor="margin" w:x="-1700" w:y="171"/>
      <w:spacing w:line="288" w:lineRule="auto"/>
    </w:pPr>
    <w:rPr>
      <w:rFonts w:ascii="Arial" w:hAnsi="Arial"/>
      <w:spacing w:val="0"/>
      <w:sz w:val="16"/>
      <w:lang w:eastAsia="en-US"/>
    </w:rPr>
  </w:style>
  <w:style w:type="paragraph" w:customStyle="1" w:styleId="ReqInfo">
    <w:name w:val="Req. Info."/>
    <w:basedOn w:val="Normal"/>
    <w:next w:val="ReqDescription"/>
    <w:uiPriority w:val="99"/>
    <w:rsid w:val="00711BE1"/>
    <w:pPr>
      <w:keepNext/>
      <w:keepLines/>
      <w:tabs>
        <w:tab w:val="left" w:pos="0"/>
        <w:tab w:val="num" w:pos="1418"/>
      </w:tabs>
      <w:spacing w:line="288" w:lineRule="auto"/>
      <w:ind w:left="1418" w:hanging="3128"/>
    </w:pPr>
    <w:rPr>
      <w:b/>
      <w:spacing w:val="0"/>
      <w:sz w:val="20"/>
      <w:lang w:eastAsia="en-US"/>
    </w:rPr>
  </w:style>
  <w:style w:type="paragraph" w:customStyle="1" w:styleId="ReqKrav">
    <w:name w:val="Req. Krav"/>
    <w:basedOn w:val="Normal"/>
    <w:next w:val="ReqDescription"/>
    <w:rsid w:val="00711BE1"/>
    <w:pPr>
      <w:keepNext/>
      <w:keepLines/>
      <w:numPr>
        <w:numId w:val="4"/>
      </w:numPr>
      <w:tabs>
        <w:tab w:val="left" w:pos="0"/>
      </w:tabs>
      <w:spacing w:line="288" w:lineRule="auto"/>
    </w:pPr>
    <w:rPr>
      <w:b/>
      <w:spacing w:val="0"/>
      <w:sz w:val="20"/>
      <w:lang w:eastAsia="en-US"/>
    </w:rPr>
  </w:style>
  <w:style w:type="paragraph" w:customStyle="1" w:styleId="ReqPref">
    <w:name w:val="Req. Pref."/>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Req">
    <w:name w:val="Req. Req."/>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Spec">
    <w:name w:val="Req. Spec."/>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nske">
    <w:name w:val="Req. Ønske"/>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Headingreport">
    <w:name w:val="Heading report"/>
    <w:basedOn w:val="Normal"/>
    <w:rsid w:val="00711BE1"/>
    <w:pPr>
      <w:spacing w:line="500" w:lineRule="atLeast"/>
    </w:pPr>
    <w:rPr>
      <w:rFonts w:ascii="Arial" w:hAnsi="Arial"/>
      <w:b/>
      <w:caps/>
      <w:spacing w:val="0"/>
      <w:sz w:val="40"/>
      <w:lang w:eastAsia="en-US"/>
    </w:rPr>
  </w:style>
  <w:style w:type="paragraph" w:customStyle="1" w:styleId="Bulletindentnobullet">
    <w:name w:val="Bullet indent (no bullet)"/>
    <w:basedOn w:val="Normal"/>
    <w:rsid w:val="00711BE1"/>
    <w:pPr>
      <w:spacing w:line="288" w:lineRule="auto"/>
      <w:ind w:left="714"/>
    </w:pPr>
    <w:rPr>
      <w:spacing w:val="0"/>
      <w:sz w:val="20"/>
      <w:lang w:eastAsia="en-US"/>
    </w:rPr>
  </w:style>
  <w:style w:type="paragraph" w:customStyle="1" w:styleId="Table">
    <w:name w:val="Table"/>
    <w:basedOn w:val="Normal"/>
    <w:rsid w:val="00711BE1"/>
    <w:pPr>
      <w:spacing w:before="60"/>
    </w:pPr>
    <w:rPr>
      <w:rFonts w:ascii="Arial" w:hAnsi="Arial"/>
      <w:spacing w:val="0"/>
      <w:sz w:val="20"/>
      <w:lang w:eastAsia="en-US"/>
    </w:rPr>
  </w:style>
  <w:style w:type="paragraph" w:customStyle="1" w:styleId="ReqPrincip">
    <w:name w:val="Req. Princip"/>
    <w:basedOn w:val="Normal"/>
    <w:next w:val="Normal"/>
    <w:rsid w:val="00711BE1"/>
    <w:pPr>
      <w:tabs>
        <w:tab w:val="num" w:pos="-261"/>
        <w:tab w:val="left" w:pos="0"/>
      </w:tabs>
      <w:spacing w:line="288" w:lineRule="auto"/>
      <w:ind w:left="-1341" w:hanging="360"/>
    </w:pPr>
    <w:rPr>
      <w:spacing w:val="0"/>
      <w:sz w:val="20"/>
      <w:lang w:eastAsia="en-US"/>
    </w:rPr>
  </w:style>
  <w:style w:type="paragraph" w:customStyle="1" w:styleId="TableText">
    <w:name w:val="Table Text"/>
    <w:basedOn w:val="TableHeading"/>
    <w:rsid w:val="00711BE1"/>
    <w:pPr>
      <w:keepNext/>
      <w:keepLines/>
      <w:spacing w:before="40" w:after="40" w:line="280" w:lineRule="atLeast"/>
    </w:pPr>
    <w:rPr>
      <w:rFonts w:ascii="Times New Roman" w:hAnsi="Times New Roman"/>
      <w:b w:val="0"/>
      <w:noProof/>
      <w:sz w:val="22"/>
      <w:szCs w:val="20"/>
    </w:rPr>
  </w:style>
  <w:style w:type="paragraph" w:customStyle="1" w:styleId="smallHeader">
    <w:name w:val="smallHeader"/>
    <w:basedOn w:val="Normal"/>
    <w:next w:val="Normal"/>
    <w:rsid w:val="00711BE1"/>
    <w:pPr>
      <w:keepNext/>
      <w:overflowPunct w:val="0"/>
      <w:autoSpaceDE w:val="0"/>
      <w:autoSpaceDN w:val="0"/>
      <w:adjustRightInd w:val="0"/>
      <w:spacing w:before="240" w:after="60"/>
      <w:textAlignment w:val="baseline"/>
    </w:pPr>
    <w:rPr>
      <w:rFonts w:eastAsia="PMingLiU"/>
      <w:b/>
      <w:spacing w:val="0"/>
      <w:sz w:val="22"/>
      <w:lang w:eastAsia="zh-TW"/>
    </w:rPr>
  </w:style>
  <w:style w:type="character" w:styleId="Fremhv">
    <w:name w:val="Emphasis"/>
    <w:uiPriority w:val="20"/>
    <w:qFormat/>
    <w:rsid w:val="00BD46BD"/>
    <w:rPr>
      <w:i/>
      <w:iCs/>
    </w:rPr>
  </w:style>
  <w:style w:type="character" w:customStyle="1" w:styleId="ReqDescriptionChar">
    <w:name w:val="Req. Description Char"/>
    <w:rsid w:val="00711BE1"/>
    <w:rPr>
      <w:sz w:val="24"/>
      <w:lang w:val="da-DK" w:eastAsia="en-US" w:bidi="ar-SA"/>
    </w:rPr>
  </w:style>
  <w:style w:type="paragraph" w:customStyle="1" w:styleId="Boxtekst">
    <w:name w:val="Boxtekst"/>
    <w:basedOn w:val="Normal"/>
    <w:rsid w:val="00711BE1"/>
    <w:rPr>
      <w:rFonts w:ascii="Arial" w:hAnsi="Arial"/>
      <w:noProof/>
      <w:color w:val="A2B1C7"/>
      <w:spacing w:val="8"/>
      <w:sz w:val="14"/>
    </w:rPr>
  </w:style>
  <w:style w:type="character" w:customStyle="1" w:styleId="ReqInfoChar">
    <w:name w:val="Req. Info. Char"/>
    <w:rsid w:val="00711BE1"/>
    <w:rPr>
      <w:b/>
      <w:sz w:val="24"/>
      <w:lang w:val="da-DK" w:eastAsia="en-US" w:bidi="ar-SA"/>
    </w:rPr>
  </w:style>
  <w:style w:type="paragraph" w:customStyle="1" w:styleId="reqdescription0">
    <w:name w:val="reqdescription"/>
    <w:basedOn w:val="Normal"/>
    <w:rsid w:val="00711BE1"/>
    <w:pPr>
      <w:spacing w:line="288" w:lineRule="auto"/>
    </w:pPr>
    <w:rPr>
      <w:spacing w:val="0"/>
      <w:sz w:val="20"/>
    </w:rPr>
  </w:style>
  <w:style w:type="paragraph" w:customStyle="1" w:styleId="reqkrav0">
    <w:name w:val="reqkrav"/>
    <w:basedOn w:val="Normal"/>
    <w:rsid w:val="00711BE1"/>
    <w:pPr>
      <w:keepNext/>
      <w:tabs>
        <w:tab w:val="num" w:pos="720"/>
      </w:tabs>
      <w:spacing w:line="288" w:lineRule="auto"/>
      <w:ind w:left="57" w:hanging="1482"/>
    </w:pPr>
    <w:rPr>
      <w:b/>
      <w:bCs/>
      <w:spacing w:val="0"/>
      <w:sz w:val="20"/>
    </w:rPr>
  </w:style>
  <w:style w:type="character" w:customStyle="1" w:styleId="ReqKravChar">
    <w:name w:val="Req. Krav Char"/>
    <w:rsid w:val="00711BE1"/>
    <w:rPr>
      <w:b/>
      <w:sz w:val="24"/>
      <w:lang w:val="da-DK" w:eastAsia="en-US" w:bidi="ar-SA"/>
    </w:rPr>
  </w:style>
  <w:style w:type="paragraph" w:customStyle="1" w:styleId="ReqKrav1">
    <w:name w:val="Req. Krav1"/>
    <w:basedOn w:val="Normal"/>
    <w:next w:val="ReqDescription"/>
    <w:rsid w:val="00711BE1"/>
    <w:pPr>
      <w:keepNext/>
      <w:keepLines/>
      <w:tabs>
        <w:tab w:val="num" w:pos="1418"/>
      </w:tabs>
      <w:spacing w:line="288" w:lineRule="auto"/>
      <w:ind w:left="1418" w:hanging="1418"/>
    </w:pPr>
    <w:rPr>
      <w:b/>
      <w:spacing w:val="0"/>
      <w:sz w:val="20"/>
      <w:lang w:eastAsia="en-US"/>
    </w:rPr>
  </w:style>
  <w:style w:type="paragraph" w:customStyle="1" w:styleId="ReqKrav2">
    <w:name w:val="Req. Krav2"/>
    <w:basedOn w:val="Normal"/>
    <w:next w:val="ReqDescription"/>
    <w:rsid w:val="00711BE1"/>
    <w:pPr>
      <w:keepNext/>
      <w:keepLines/>
      <w:tabs>
        <w:tab w:val="left" w:pos="567"/>
        <w:tab w:val="num" w:pos="1418"/>
      </w:tabs>
      <w:spacing w:line="288" w:lineRule="auto"/>
      <w:ind w:left="1418" w:hanging="1418"/>
    </w:pPr>
    <w:rPr>
      <w:b/>
      <w:spacing w:val="0"/>
      <w:sz w:val="20"/>
      <w:lang w:eastAsia="en-US"/>
    </w:rPr>
  </w:style>
  <w:style w:type="character" w:customStyle="1" w:styleId="CaptionChar">
    <w:name w:val="Caption Char"/>
    <w:rsid w:val="00711BE1"/>
    <w:rPr>
      <w:rFonts w:ascii="Arial" w:hAnsi="Arial"/>
      <w:bCs/>
      <w:i/>
      <w:sz w:val="16"/>
      <w:lang w:val="da-DK" w:eastAsia="en-US" w:bidi="ar-SA"/>
    </w:rPr>
  </w:style>
  <w:style w:type="paragraph" w:customStyle="1" w:styleId="tekst">
    <w:name w:val="tekst"/>
    <w:basedOn w:val="Normal"/>
    <w:rsid w:val="00711BE1"/>
    <w:pPr>
      <w:spacing w:line="300" w:lineRule="exact"/>
    </w:pPr>
    <w:rPr>
      <w:rFonts w:ascii="Garamond" w:hAnsi="Garamond"/>
      <w:spacing w:val="4"/>
      <w:sz w:val="20"/>
    </w:rPr>
  </w:style>
  <w:style w:type="paragraph" w:customStyle="1" w:styleId="notathoved">
    <w:name w:val="notathoved"/>
    <w:basedOn w:val="Normal"/>
    <w:rsid w:val="00711BE1"/>
    <w:pPr>
      <w:framePr w:w="2432" w:h="1582" w:hSpace="142" w:wrap="around" w:vAnchor="text" w:hAnchor="page" w:x="8845" w:y="42"/>
      <w:spacing w:line="300" w:lineRule="exact"/>
    </w:pPr>
    <w:rPr>
      <w:rFonts w:ascii="Garamond" w:hAnsi="Garamond"/>
      <w:spacing w:val="0"/>
    </w:rPr>
  </w:style>
  <w:style w:type="paragraph" w:customStyle="1" w:styleId="Normal10pkt">
    <w:name w:val="Normal + 10 pkt"/>
    <w:basedOn w:val="Normal"/>
    <w:rsid w:val="00711BE1"/>
    <w:pPr>
      <w:keepLines/>
      <w:tabs>
        <w:tab w:val="num" w:pos="360"/>
      </w:tabs>
      <w:ind w:left="357" w:hanging="357"/>
    </w:pPr>
    <w:rPr>
      <w:spacing w:val="0"/>
      <w:sz w:val="20"/>
    </w:rPr>
  </w:style>
  <w:style w:type="paragraph" w:customStyle="1" w:styleId="Default">
    <w:name w:val="Default"/>
    <w:rsid w:val="00711BE1"/>
    <w:pPr>
      <w:autoSpaceDE w:val="0"/>
      <w:autoSpaceDN w:val="0"/>
      <w:adjustRightInd w:val="0"/>
    </w:pPr>
    <w:rPr>
      <w:rFonts w:ascii="Verdana" w:hAnsi="Verdana"/>
      <w:color w:val="000000"/>
      <w:sz w:val="24"/>
      <w:szCs w:val="24"/>
    </w:rPr>
  </w:style>
  <w:style w:type="paragraph" w:customStyle="1" w:styleId="documentdescription">
    <w:name w:val="documentdescription"/>
    <w:basedOn w:val="Normal"/>
    <w:rsid w:val="00711BE1"/>
    <w:pPr>
      <w:spacing w:before="100" w:beforeAutospacing="1" w:after="100" w:afterAutospacing="1"/>
    </w:pPr>
    <w:rPr>
      <w:rFonts w:ascii="Arial Unicode MS" w:eastAsia="Arial Unicode MS" w:hAnsi="Arial Unicode MS" w:cs="Arial Unicode MS"/>
      <w:spacing w:val="0"/>
      <w:sz w:val="20"/>
    </w:rPr>
  </w:style>
  <w:style w:type="character" w:styleId="Strk">
    <w:name w:val="Strong"/>
    <w:uiPriority w:val="22"/>
    <w:qFormat/>
    <w:rsid w:val="00711BE1"/>
    <w:rPr>
      <w:b/>
      <w:bCs/>
    </w:rPr>
  </w:style>
  <w:style w:type="paragraph" w:customStyle="1" w:styleId="RamBullet1">
    <w:name w:val="Ram Bullet 1"/>
    <w:basedOn w:val="Normal"/>
    <w:rsid w:val="00711BE1"/>
    <w:pPr>
      <w:tabs>
        <w:tab w:val="num" w:pos="425"/>
      </w:tabs>
      <w:spacing w:line="288" w:lineRule="auto"/>
      <w:ind w:left="425" w:hanging="425"/>
    </w:pPr>
    <w:rPr>
      <w:spacing w:val="0"/>
      <w:lang w:eastAsia="en-US"/>
    </w:rPr>
  </w:style>
  <w:style w:type="paragraph" w:customStyle="1" w:styleId="RamBullet2">
    <w:name w:val="Ram Bullet 2"/>
    <w:basedOn w:val="Normal"/>
    <w:rsid w:val="00711BE1"/>
    <w:pPr>
      <w:tabs>
        <w:tab w:val="num" w:pos="850"/>
      </w:tabs>
      <w:spacing w:line="288" w:lineRule="auto"/>
      <w:ind w:left="850" w:hanging="425"/>
    </w:pPr>
    <w:rPr>
      <w:spacing w:val="0"/>
      <w:lang w:eastAsia="en-US"/>
    </w:rPr>
  </w:style>
  <w:style w:type="paragraph" w:customStyle="1" w:styleId="RamBullet3">
    <w:name w:val="Ram Bullet 3"/>
    <w:basedOn w:val="Normal"/>
    <w:rsid w:val="00711BE1"/>
    <w:pPr>
      <w:tabs>
        <w:tab w:val="num" w:pos="1276"/>
      </w:tabs>
      <w:spacing w:line="288" w:lineRule="auto"/>
      <w:ind w:left="1276" w:hanging="426"/>
    </w:pPr>
    <w:rPr>
      <w:spacing w:val="0"/>
      <w:lang w:eastAsia="en-US"/>
    </w:rPr>
  </w:style>
  <w:style w:type="paragraph" w:customStyle="1" w:styleId="RamBullet4">
    <w:name w:val="Ram Bullet 4"/>
    <w:basedOn w:val="Normal"/>
    <w:rsid w:val="00711BE1"/>
    <w:pPr>
      <w:tabs>
        <w:tab w:val="num" w:pos="1701"/>
      </w:tabs>
      <w:spacing w:line="288" w:lineRule="auto"/>
      <w:ind w:left="1701" w:hanging="425"/>
    </w:pPr>
    <w:rPr>
      <w:spacing w:val="0"/>
      <w:lang w:eastAsia="en-US"/>
    </w:rPr>
  </w:style>
  <w:style w:type="paragraph" w:customStyle="1" w:styleId="RamBullet5">
    <w:name w:val="Ram Bullet 5"/>
    <w:basedOn w:val="Normal"/>
    <w:rsid w:val="00711BE1"/>
    <w:pPr>
      <w:tabs>
        <w:tab w:val="num" w:pos="2126"/>
      </w:tabs>
      <w:spacing w:line="288" w:lineRule="auto"/>
      <w:ind w:left="2126" w:hanging="425"/>
    </w:pPr>
    <w:rPr>
      <w:spacing w:val="0"/>
      <w:lang w:eastAsia="en-US"/>
    </w:rPr>
  </w:style>
  <w:style w:type="paragraph" w:customStyle="1" w:styleId="RamBullet6">
    <w:name w:val="Ram Bullet 6"/>
    <w:basedOn w:val="Normal"/>
    <w:rsid w:val="00711BE1"/>
    <w:pPr>
      <w:tabs>
        <w:tab w:val="num" w:pos="2551"/>
      </w:tabs>
      <w:spacing w:line="288" w:lineRule="auto"/>
      <w:ind w:left="2551" w:hanging="425"/>
    </w:pPr>
    <w:rPr>
      <w:spacing w:val="0"/>
      <w:lang w:eastAsia="en-US"/>
    </w:rPr>
  </w:style>
  <w:style w:type="paragraph" w:customStyle="1" w:styleId="RamBullet7">
    <w:name w:val="Ram Bullet 7"/>
    <w:basedOn w:val="Normal"/>
    <w:rsid w:val="00711BE1"/>
    <w:pPr>
      <w:tabs>
        <w:tab w:val="num" w:pos="2976"/>
      </w:tabs>
      <w:spacing w:line="288" w:lineRule="auto"/>
      <w:ind w:left="2976" w:hanging="425"/>
    </w:pPr>
    <w:rPr>
      <w:spacing w:val="0"/>
      <w:lang w:eastAsia="en-US"/>
    </w:rPr>
  </w:style>
  <w:style w:type="paragraph" w:customStyle="1" w:styleId="RamBullet8">
    <w:name w:val="Ram Bullet 8"/>
    <w:basedOn w:val="Normal"/>
    <w:rsid w:val="00711BE1"/>
    <w:pPr>
      <w:tabs>
        <w:tab w:val="num" w:pos="3402"/>
      </w:tabs>
      <w:spacing w:line="288" w:lineRule="auto"/>
      <w:ind w:left="3402" w:hanging="426"/>
    </w:pPr>
    <w:rPr>
      <w:spacing w:val="0"/>
      <w:lang w:eastAsia="en-US"/>
    </w:rPr>
  </w:style>
  <w:style w:type="paragraph" w:customStyle="1" w:styleId="RamBullet9">
    <w:name w:val="Ram Bullet 9"/>
    <w:basedOn w:val="Normal"/>
    <w:rsid w:val="00711BE1"/>
    <w:pPr>
      <w:tabs>
        <w:tab w:val="num" w:pos="3827"/>
      </w:tabs>
      <w:spacing w:line="288" w:lineRule="auto"/>
      <w:ind w:left="3827" w:hanging="425"/>
    </w:pPr>
    <w:rPr>
      <w:spacing w:val="0"/>
      <w:lang w:eastAsia="en-US"/>
    </w:rPr>
  </w:style>
  <w:style w:type="paragraph" w:customStyle="1" w:styleId="RamNumber1">
    <w:name w:val="Ram Number 1"/>
    <w:basedOn w:val="Normal"/>
    <w:rsid w:val="00711BE1"/>
    <w:pPr>
      <w:keepNext/>
      <w:tabs>
        <w:tab w:val="num" w:pos="425"/>
      </w:tabs>
      <w:spacing w:line="288" w:lineRule="auto"/>
      <w:ind w:left="425" w:hanging="425"/>
    </w:pPr>
    <w:rPr>
      <w:spacing w:val="0"/>
      <w:lang w:eastAsia="en-US"/>
    </w:rPr>
  </w:style>
  <w:style w:type="paragraph" w:customStyle="1" w:styleId="RamNumber2">
    <w:name w:val="Ram Number 2"/>
    <w:basedOn w:val="Normal"/>
    <w:rsid w:val="00711BE1"/>
    <w:pPr>
      <w:keepNext/>
      <w:tabs>
        <w:tab w:val="num" w:pos="850"/>
      </w:tabs>
      <w:spacing w:line="288" w:lineRule="auto"/>
      <w:ind w:left="850" w:hanging="425"/>
    </w:pPr>
    <w:rPr>
      <w:spacing w:val="0"/>
      <w:lang w:eastAsia="en-US"/>
    </w:rPr>
  </w:style>
  <w:style w:type="paragraph" w:customStyle="1" w:styleId="RamNumber3">
    <w:name w:val="Ram Number 3"/>
    <w:basedOn w:val="Normal"/>
    <w:rsid w:val="00711BE1"/>
    <w:pPr>
      <w:keepNext/>
      <w:tabs>
        <w:tab w:val="num" w:pos="1276"/>
      </w:tabs>
      <w:spacing w:line="288" w:lineRule="auto"/>
      <w:ind w:left="1276" w:hanging="426"/>
    </w:pPr>
    <w:rPr>
      <w:spacing w:val="0"/>
      <w:lang w:eastAsia="en-US"/>
    </w:rPr>
  </w:style>
  <w:style w:type="paragraph" w:customStyle="1" w:styleId="RamNumber4">
    <w:name w:val="Ram Number 4"/>
    <w:basedOn w:val="Normal"/>
    <w:rsid w:val="00711BE1"/>
    <w:pPr>
      <w:keepNext/>
      <w:tabs>
        <w:tab w:val="num" w:pos="1701"/>
      </w:tabs>
      <w:spacing w:line="288" w:lineRule="auto"/>
      <w:ind w:left="1701" w:hanging="425"/>
    </w:pPr>
    <w:rPr>
      <w:spacing w:val="0"/>
      <w:lang w:eastAsia="en-US"/>
    </w:rPr>
  </w:style>
  <w:style w:type="paragraph" w:customStyle="1" w:styleId="RamNumber5">
    <w:name w:val="Ram Number 5"/>
    <w:basedOn w:val="Normal"/>
    <w:rsid w:val="00711BE1"/>
    <w:pPr>
      <w:keepNext/>
      <w:tabs>
        <w:tab w:val="num" w:pos="2126"/>
      </w:tabs>
      <w:spacing w:line="288" w:lineRule="auto"/>
      <w:ind w:left="2126" w:hanging="425"/>
    </w:pPr>
    <w:rPr>
      <w:spacing w:val="0"/>
      <w:lang w:eastAsia="en-US"/>
    </w:rPr>
  </w:style>
  <w:style w:type="paragraph" w:customStyle="1" w:styleId="RamNumber6">
    <w:name w:val="Ram Number 6"/>
    <w:basedOn w:val="Normal"/>
    <w:rsid w:val="00711BE1"/>
    <w:pPr>
      <w:tabs>
        <w:tab w:val="num" w:pos="2551"/>
      </w:tabs>
      <w:spacing w:line="288" w:lineRule="auto"/>
      <w:ind w:left="2551" w:hanging="425"/>
    </w:pPr>
    <w:rPr>
      <w:spacing w:val="0"/>
      <w:lang w:eastAsia="en-US"/>
    </w:rPr>
  </w:style>
  <w:style w:type="paragraph" w:customStyle="1" w:styleId="RamNumber7">
    <w:name w:val="Ram Number 7"/>
    <w:basedOn w:val="Normal"/>
    <w:rsid w:val="00711BE1"/>
    <w:pPr>
      <w:tabs>
        <w:tab w:val="num" w:pos="2976"/>
      </w:tabs>
      <w:spacing w:line="288" w:lineRule="auto"/>
      <w:ind w:left="2976" w:hanging="425"/>
    </w:pPr>
    <w:rPr>
      <w:spacing w:val="0"/>
      <w:lang w:eastAsia="en-US"/>
    </w:rPr>
  </w:style>
  <w:style w:type="paragraph" w:customStyle="1" w:styleId="RamNumber8">
    <w:name w:val="Ram Number 8"/>
    <w:basedOn w:val="Normal"/>
    <w:rsid w:val="00711BE1"/>
    <w:pPr>
      <w:tabs>
        <w:tab w:val="num" w:pos="3402"/>
      </w:tabs>
      <w:spacing w:line="288" w:lineRule="auto"/>
      <w:ind w:left="3402" w:hanging="426"/>
    </w:pPr>
    <w:rPr>
      <w:spacing w:val="0"/>
      <w:lang w:eastAsia="en-US"/>
    </w:rPr>
  </w:style>
  <w:style w:type="paragraph" w:customStyle="1" w:styleId="RamNumber9">
    <w:name w:val="Ram Number 9"/>
    <w:basedOn w:val="Normal"/>
    <w:rsid w:val="00711BE1"/>
    <w:pPr>
      <w:tabs>
        <w:tab w:val="num" w:pos="3827"/>
      </w:tabs>
      <w:spacing w:line="288" w:lineRule="auto"/>
      <w:ind w:left="3827" w:hanging="425"/>
    </w:pPr>
    <w:rPr>
      <w:spacing w:val="0"/>
      <w:lang w:eastAsia="en-US"/>
    </w:rPr>
  </w:style>
  <w:style w:type="paragraph" w:customStyle="1" w:styleId="Kravnr">
    <w:name w:val="Krav nr"/>
    <w:basedOn w:val="Normal"/>
    <w:rsid w:val="00711BE1"/>
    <w:pPr>
      <w:tabs>
        <w:tab w:val="num" w:pos="0"/>
      </w:tabs>
    </w:pPr>
    <w:rPr>
      <w:b/>
      <w:spacing w:val="0"/>
      <w:sz w:val="20"/>
    </w:rPr>
  </w:style>
  <w:style w:type="paragraph" w:customStyle="1" w:styleId="Kravnr2">
    <w:name w:val="Krav nr 2"/>
    <w:basedOn w:val="Kravnr"/>
    <w:next w:val="Normal"/>
    <w:autoRedefine/>
    <w:rsid w:val="00711BE1"/>
    <w:pPr>
      <w:numPr>
        <w:ilvl w:val="1"/>
      </w:numPr>
      <w:tabs>
        <w:tab w:val="num" w:pos="0"/>
        <w:tab w:val="num" w:pos="1080"/>
      </w:tabs>
      <w:ind w:left="1080" w:hanging="360"/>
    </w:pPr>
  </w:style>
  <w:style w:type="paragraph" w:customStyle="1" w:styleId="Tekst0">
    <w:name w:val="Tekst"/>
    <w:basedOn w:val="Normal"/>
    <w:rsid w:val="00711BE1"/>
    <w:pPr>
      <w:spacing w:line="300" w:lineRule="exact"/>
    </w:pPr>
    <w:rPr>
      <w:rFonts w:ascii="Garamond" w:hAnsi="Garamond"/>
      <w:spacing w:val="4"/>
      <w:sz w:val="20"/>
    </w:rPr>
  </w:style>
  <w:style w:type="paragraph" w:customStyle="1" w:styleId="Indholdsfortegnelse">
    <w:name w:val="Indholdsfortegnelse"/>
    <w:basedOn w:val="Normal"/>
    <w:rsid w:val="00711BE1"/>
    <w:pPr>
      <w:tabs>
        <w:tab w:val="left" w:pos="1247"/>
      </w:tabs>
      <w:spacing w:line="240" w:lineRule="exact"/>
    </w:pPr>
    <w:rPr>
      <w:spacing w:val="0"/>
      <w:sz w:val="22"/>
      <w:lang w:eastAsia="en-US"/>
    </w:rPr>
  </w:style>
  <w:style w:type="paragraph" w:customStyle="1" w:styleId="FalseHeading1">
    <w:name w:val="False Heading 1"/>
    <w:basedOn w:val="Overskrift1"/>
    <w:next w:val="Normal"/>
    <w:rsid w:val="00711BE1"/>
    <w:pPr>
      <w:tabs>
        <w:tab w:val="left" w:pos="567"/>
        <w:tab w:val="left" w:pos="851"/>
      </w:tabs>
      <w:spacing w:line="288" w:lineRule="auto"/>
      <w:ind w:left="0" w:firstLine="0"/>
      <w:outlineLvl w:val="9"/>
    </w:pPr>
    <w:rPr>
      <w:bCs/>
      <w:sz w:val="28"/>
    </w:rPr>
  </w:style>
  <w:style w:type="paragraph" w:customStyle="1" w:styleId="ReqBullet">
    <w:name w:val="Req. Bullet"/>
    <w:basedOn w:val="ReqDescription"/>
    <w:next w:val="ReqDescription"/>
    <w:rsid w:val="00711BE1"/>
    <w:pPr>
      <w:tabs>
        <w:tab w:val="num" w:pos="342"/>
      </w:tabs>
      <w:ind w:left="342" w:hanging="342"/>
    </w:pPr>
    <w:rPr>
      <w:rFonts w:ascii="Verdana" w:hAnsi="Verdana"/>
      <w:sz w:val="20"/>
    </w:rPr>
  </w:style>
  <w:style w:type="paragraph" w:customStyle="1" w:styleId="ReqNumbering">
    <w:name w:val="Req. Numbering"/>
    <w:basedOn w:val="ReqBullet"/>
    <w:next w:val="ReqInfo"/>
    <w:rsid w:val="00711BE1"/>
    <w:pPr>
      <w:tabs>
        <w:tab w:val="clear" w:pos="342"/>
        <w:tab w:val="num" w:pos="360"/>
      </w:tabs>
      <w:ind w:left="360" w:hanging="360"/>
    </w:pPr>
  </w:style>
  <w:style w:type="paragraph" w:customStyle="1" w:styleId="Mediumgitter2-fremhvningsfarve11">
    <w:name w:val="Medium gitter 2 - fremhævningsfarve 11"/>
    <w:uiPriority w:val="1"/>
    <w:rsid w:val="00711BE1"/>
    <w:rPr>
      <w:rFonts w:ascii="Calibri" w:hAnsi="Calibri"/>
      <w:sz w:val="22"/>
      <w:szCs w:val="22"/>
      <w:lang w:val="en-US" w:eastAsia="en-US" w:bidi="en-US"/>
    </w:rPr>
  </w:style>
  <w:style w:type="paragraph" w:customStyle="1" w:styleId="WordNormal">
    <w:name w:val="Word Normal"/>
    <w:autoRedefine/>
    <w:rsid w:val="00711BE1"/>
    <w:pPr>
      <w:autoSpaceDE w:val="0"/>
      <w:autoSpaceDN w:val="0"/>
    </w:pPr>
    <w:rPr>
      <w:rFonts w:ascii="Arial Unicode MS" w:eastAsia="Arial Unicode MS"/>
      <w:sz w:val="24"/>
      <w:szCs w:val="24"/>
    </w:rPr>
  </w:style>
  <w:style w:type="paragraph" w:customStyle="1" w:styleId="XX">
    <w:name w:val="X.X"/>
    <w:basedOn w:val="WordNormal"/>
    <w:next w:val="Normal"/>
    <w:autoRedefine/>
    <w:uiPriority w:val="99"/>
    <w:rsid w:val="00711BE1"/>
    <w:pPr>
      <w:keepNext/>
      <w:tabs>
        <w:tab w:val="num" w:pos="432"/>
        <w:tab w:val="num" w:pos="792"/>
      </w:tabs>
      <w:spacing w:before="240" w:after="60"/>
      <w:ind w:left="432" w:hanging="432"/>
      <w:outlineLvl w:val="1"/>
    </w:pPr>
    <w:rPr>
      <w:rFonts w:cs="Arial Unicode MS"/>
      <w:b/>
      <w:bCs/>
      <w:i/>
      <w:iCs/>
      <w:color w:val="000000"/>
      <w:kern w:val="56"/>
      <w:sz w:val="56"/>
      <w:szCs w:val="56"/>
    </w:rPr>
  </w:style>
  <w:style w:type="paragraph" w:customStyle="1" w:styleId="XXX">
    <w:name w:val="X.X.X"/>
    <w:basedOn w:val="WordNormal"/>
    <w:next w:val="Normal"/>
    <w:autoRedefine/>
    <w:uiPriority w:val="99"/>
    <w:rsid w:val="00711BE1"/>
    <w:pPr>
      <w:keepNext/>
      <w:tabs>
        <w:tab w:val="num" w:pos="432"/>
        <w:tab w:val="num" w:pos="1224"/>
      </w:tabs>
      <w:spacing w:before="240" w:after="60"/>
      <w:ind w:left="432" w:hanging="432"/>
      <w:outlineLvl w:val="2"/>
    </w:pPr>
    <w:rPr>
      <w:rFonts w:cs="Arial Unicode MS"/>
      <w:b/>
      <w:bCs/>
      <w:color w:val="000000"/>
      <w:kern w:val="52"/>
      <w:sz w:val="52"/>
      <w:szCs w:val="52"/>
    </w:rPr>
  </w:style>
  <w:style w:type="paragraph" w:customStyle="1" w:styleId="FalseHeading2">
    <w:name w:val="False Heading 2"/>
    <w:basedOn w:val="FalseHeading1"/>
    <w:next w:val="Normal"/>
    <w:uiPriority w:val="99"/>
    <w:rsid w:val="00711BE1"/>
  </w:style>
  <w:style w:type="paragraph" w:styleId="Afsenderadresse">
    <w:name w:val="envelope return"/>
    <w:basedOn w:val="Normal"/>
    <w:uiPriority w:val="99"/>
    <w:rsid w:val="00711BE1"/>
    <w:pPr>
      <w:spacing w:line="288" w:lineRule="auto"/>
    </w:pPr>
    <w:rPr>
      <w:rFonts w:cs="Arial"/>
      <w:spacing w:val="0"/>
      <w:sz w:val="20"/>
      <w:lang w:eastAsia="en-US"/>
    </w:rPr>
  </w:style>
  <w:style w:type="paragraph" w:styleId="Brdtekst2">
    <w:name w:val="Body Text 2"/>
    <w:basedOn w:val="Normal"/>
    <w:link w:val="Brdtekst2Tegn"/>
    <w:uiPriority w:val="99"/>
    <w:rsid w:val="00711BE1"/>
    <w:pPr>
      <w:spacing w:line="480" w:lineRule="auto"/>
    </w:pPr>
    <w:rPr>
      <w:spacing w:val="0"/>
      <w:sz w:val="20"/>
      <w:lang w:eastAsia="en-US"/>
    </w:rPr>
  </w:style>
  <w:style w:type="character" w:customStyle="1" w:styleId="Brdtekst2Tegn">
    <w:name w:val="Brødtekst 2 Tegn"/>
    <w:link w:val="Brdtekst2"/>
    <w:uiPriority w:val="99"/>
    <w:rsid w:val="00711BE1"/>
    <w:rPr>
      <w:rFonts w:ascii="Verdana" w:hAnsi="Verdana"/>
      <w:szCs w:val="24"/>
      <w:lang w:eastAsia="en-US"/>
    </w:rPr>
  </w:style>
  <w:style w:type="paragraph" w:styleId="NormalWeb">
    <w:name w:val="Normal (Web)"/>
    <w:basedOn w:val="Normal"/>
    <w:uiPriority w:val="99"/>
    <w:rsid w:val="00711BE1"/>
    <w:pPr>
      <w:spacing w:line="288" w:lineRule="auto"/>
    </w:pPr>
    <w:rPr>
      <w:spacing w:val="0"/>
      <w:sz w:val="20"/>
      <w:lang w:eastAsia="en-US"/>
    </w:rPr>
  </w:style>
  <w:style w:type="paragraph" w:styleId="Brdtekst-frstelinjeindrykning1">
    <w:name w:val="Body Text First Indent"/>
    <w:basedOn w:val="Brdtekst"/>
    <w:link w:val="Brdtekst-frstelinjeindrykning1Tegn"/>
    <w:uiPriority w:val="99"/>
    <w:rsid w:val="00711BE1"/>
    <w:pPr>
      <w:spacing w:before="120" w:line="288" w:lineRule="auto"/>
      <w:ind w:left="1701" w:firstLine="210"/>
    </w:pPr>
    <w:rPr>
      <w:szCs w:val="24"/>
      <w:lang w:eastAsia="en-US"/>
    </w:rPr>
  </w:style>
  <w:style w:type="character" w:customStyle="1" w:styleId="Brdtekst-frstelinjeindrykning1Tegn">
    <w:name w:val="Brødtekst - førstelinjeindrykning 1 Tegn"/>
    <w:link w:val="Brdtekst-frstelinjeindrykning1"/>
    <w:uiPriority w:val="99"/>
    <w:rsid w:val="00711BE1"/>
    <w:rPr>
      <w:rFonts w:ascii="Verdana" w:hAnsi="Verdana"/>
      <w:b/>
      <w:bCs/>
      <w:i/>
      <w:color w:val="0000FF"/>
      <w:spacing w:val="6"/>
      <w:sz w:val="18"/>
      <w:szCs w:val="24"/>
      <w:lang w:eastAsia="en-US"/>
    </w:rPr>
  </w:style>
  <w:style w:type="paragraph" w:styleId="Brdtekstindrykning">
    <w:name w:val="Body Text Indent"/>
    <w:basedOn w:val="Normal"/>
    <w:link w:val="BrdtekstindrykningTegn"/>
    <w:rsid w:val="00711BE1"/>
    <w:pPr>
      <w:spacing w:line="288" w:lineRule="auto"/>
      <w:ind w:left="283"/>
    </w:pPr>
    <w:rPr>
      <w:spacing w:val="0"/>
      <w:sz w:val="20"/>
      <w:lang w:eastAsia="en-US"/>
    </w:rPr>
  </w:style>
  <w:style w:type="character" w:customStyle="1" w:styleId="BrdtekstindrykningTegn">
    <w:name w:val="Brødtekstindrykning Tegn"/>
    <w:link w:val="Brdtekstindrykning"/>
    <w:rsid w:val="00711BE1"/>
    <w:rPr>
      <w:rFonts w:ascii="Verdana" w:hAnsi="Verdana"/>
      <w:szCs w:val="24"/>
      <w:lang w:eastAsia="en-US"/>
    </w:rPr>
  </w:style>
  <w:style w:type="paragraph" w:styleId="Brdtekstindrykning2">
    <w:name w:val="Body Text Indent 2"/>
    <w:basedOn w:val="Normal"/>
    <w:link w:val="Brdtekstindrykning2Tegn"/>
    <w:uiPriority w:val="99"/>
    <w:rsid w:val="00711BE1"/>
    <w:pPr>
      <w:spacing w:line="480" w:lineRule="auto"/>
      <w:ind w:left="283"/>
    </w:pPr>
    <w:rPr>
      <w:spacing w:val="0"/>
      <w:sz w:val="20"/>
      <w:lang w:eastAsia="en-US"/>
    </w:rPr>
  </w:style>
  <w:style w:type="character" w:customStyle="1" w:styleId="Brdtekstindrykning2Tegn">
    <w:name w:val="Brødtekstindrykning 2 Tegn"/>
    <w:link w:val="Brdtekstindrykning2"/>
    <w:uiPriority w:val="99"/>
    <w:rsid w:val="00711BE1"/>
    <w:rPr>
      <w:rFonts w:ascii="Verdana" w:hAnsi="Verdana"/>
      <w:szCs w:val="24"/>
      <w:lang w:eastAsia="en-US"/>
    </w:rPr>
  </w:style>
  <w:style w:type="paragraph" w:styleId="Brdtekst-frstelinjeindrykning2">
    <w:name w:val="Body Text First Indent 2"/>
    <w:basedOn w:val="Brdtekstindrykning"/>
    <w:link w:val="Brdtekst-frstelinjeindrykning2Tegn"/>
    <w:uiPriority w:val="99"/>
    <w:rsid w:val="00711BE1"/>
    <w:pPr>
      <w:ind w:firstLine="210"/>
    </w:pPr>
  </w:style>
  <w:style w:type="character" w:customStyle="1" w:styleId="Brdtekst-frstelinjeindrykning2Tegn">
    <w:name w:val="Brødtekst - førstelinjeindrykning 2 Tegn"/>
    <w:link w:val="Brdtekst-frstelinjeindrykning2"/>
    <w:uiPriority w:val="99"/>
    <w:rsid w:val="00711BE1"/>
    <w:rPr>
      <w:rFonts w:ascii="Verdana" w:hAnsi="Verdana"/>
      <w:szCs w:val="24"/>
      <w:lang w:eastAsia="en-US"/>
    </w:rPr>
  </w:style>
  <w:style w:type="paragraph" w:styleId="Underskrift">
    <w:name w:val="Signature"/>
    <w:basedOn w:val="Normal"/>
    <w:link w:val="UnderskriftTegn"/>
    <w:uiPriority w:val="99"/>
    <w:rsid w:val="00711BE1"/>
    <w:pPr>
      <w:spacing w:line="288" w:lineRule="auto"/>
      <w:ind w:left="4252"/>
    </w:pPr>
    <w:rPr>
      <w:spacing w:val="0"/>
      <w:sz w:val="20"/>
      <w:lang w:eastAsia="en-US"/>
    </w:rPr>
  </w:style>
  <w:style w:type="character" w:customStyle="1" w:styleId="UnderskriftTegn">
    <w:name w:val="Underskrift Tegn"/>
    <w:link w:val="Underskrift"/>
    <w:uiPriority w:val="99"/>
    <w:rsid w:val="00711BE1"/>
    <w:rPr>
      <w:rFonts w:ascii="Verdana" w:hAnsi="Verdana"/>
      <w:szCs w:val="24"/>
      <w:lang w:eastAsia="en-US"/>
    </w:rPr>
  </w:style>
  <w:style w:type="paragraph" w:styleId="E-mail-signatur">
    <w:name w:val="E-mail Signature"/>
    <w:basedOn w:val="Normal"/>
    <w:link w:val="E-mail-signaturTegn"/>
    <w:uiPriority w:val="99"/>
    <w:rsid w:val="00711BE1"/>
    <w:pPr>
      <w:spacing w:line="288" w:lineRule="auto"/>
    </w:pPr>
    <w:rPr>
      <w:spacing w:val="0"/>
      <w:sz w:val="20"/>
      <w:lang w:eastAsia="en-US"/>
    </w:rPr>
  </w:style>
  <w:style w:type="character" w:customStyle="1" w:styleId="E-mail-signaturTegn">
    <w:name w:val="E-mail-signatur Tegn"/>
    <w:link w:val="E-mail-signatur"/>
    <w:uiPriority w:val="99"/>
    <w:rsid w:val="00711BE1"/>
    <w:rPr>
      <w:rFonts w:ascii="Verdana" w:hAnsi="Verdana"/>
      <w:szCs w:val="24"/>
      <w:lang w:eastAsia="en-US"/>
    </w:rPr>
  </w:style>
  <w:style w:type="paragraph" w:customStyle="1" w:styleId="Copyrighttext">
    <w:name w:val="Copyright text"/>
    <w:basedOn w:val="Normal"/>
    <w:uiPriority w:val="99"/>
    <w:rsid w:val="00711BE1"/>
    <w:pPr>
      <w:jc w:val="right"/>
    </w:pPr>
    <w:rPr>
      <w:color w:val="808080"/>
      <w:spacing w:val="0"/>
      <w:sz w:val="16"/>
      <w:lang w:eastAsia="en-US"/>
    </w:rPr>
  </w:style>
  <w:style w:type="paragraph" w:customStyle="1" w:styleId="DRAFT">
    <w:name w:val="DRAFT"/>
    <w:basedOn w:val="Normal"/>
    <w:uiPriority w:val="99"/>
    <w:rsid w:val="00711BE1"/>
    <w:pPr>
      <w:spacing w:line="300" w:lineRule="atLeast"/>
      <w:jc w:val="right"/>
    </w:pPr>
    <w:rPr>
      <w:rFonts w:ascii="Helvetica" w:hAnsi="Helvetica"/>
      <w:b/>
      <w:noProof/>
      <w:color w:val="C0C0C0"/>
      <w:spacing w:val="60"/>
      <w:sz w:val="48"/>
      <w:lang w:eastAsia="en-US"/>
    </w:rPr>
  </w:style>
  <w:style w:type="paragraph" w:customStyle="1" w:styleId="Appendix1">
    <w:name w:val="Appendix 1"/>
    <w:basedOn w:val="Normal"/>
    <w:next w:val="Normal"/>
    <w:uiPriority w:val="99"/>
    <w:rsid w:val="00711BE1"/>
    <w:pPr>
      <w:keepNext/>
      <w:keepLines/>
      <w:pageBreakBefore/>
      <w:spacing w:line="288" w:lineRule="auto"/>
      <w:outlineLvl w:val="0"/>
    </w:pPr>
    <w:rPr>
      <w:b/>
      <w:spacing w:val="0"/>
      <w:kern w:val="32"/>
      <w:sz w:val="32"/>
      <w:lang w:eastAsia="en-US"/>
    </w:rPr>
  </w:style>
  <w:style w:type="paragraph" w:customStyle="1" w:styleId="Appendix2">
    <w:name w:val="Appendix 2"/>
    <w:basedOn w:val="Normal"/>
    <w:next w:val="Normal"/>
    <w:uiPriority w:val="99"/>
    <w:rsid w:val="00711BE1"/>
    <w:pPr>
      <w:keepNext/>
      <w:keepLines/>
      <w:spacing w:before="240" w:after="60" w:line="288" w:lineRule="auto"/>
      <w:outlineLvl w:val="1"/>
    </w:pPr>
    <w:rPr>
      <w:b/>
      <w:spacing w:val="0"/>
      <w:sz w:val="28"/>
      <w:lang w:eastAsia="en-US"/>
    </w:rPr>
  </w:style>
  <w:style w:type="paragraph" w:customStyle="1" w:styleId="Bilag1">
    <w:name w:val="Bilag 1"/>
    <w:basedOn w:val="Normal"/>
    <w:next w:val="Normal"/>
    <w:uiPriority w:val="99"/>
    <w:rsid w:val="00711BE1"/>
    <w:pPr>
      <w:keepNext/>
      <w:keepLines/>
      <w:pageBreakBefore/>
      <w:spacing w:line="288" w:lineRule="auto"/>
      <w:outlineLvl w:val="0"/>
    </w:pPr>
    <w:rPr>
      <w:b/>
      <w:spacing w:val="0"/>
      <w:kern w:val="32"/>
      <w:sz w:val="32"/>
      <w:lang w:eastAsia="en-US"/>
    </w:rPr>
  </w:style>
  <w:style w:type="paragraph" w:customStyle="1" w:styleId="Bilag2">
    <w:name w:val="Bilag 2"/>
    <w:basedOn w:val="Normal"/>
    <w:next w:val="Normal"/>
    <w:uiPriority w:val="99"/>
    <w:rsid w:val="00711BE1"/>
    <w:pPr>
      <w:keepNext/>
      <w:keepLines/>
      <w:spacing w:before="240" w:after="60" w:line="288" w:lineRule="auto"/>
      <w:outlineLvl w:val="1"/>
    </w:pPr>
    <w:rPr>
      <w:b/>
      <w:spacing w:val="0"/>
      <w:sz w:val="28"/>
      <w:lang w:eastAsia="en-US"/>
    </w:rPr>
  </w:style>
  <w:style w:type="paragraph" w:customStyle="1" w:styleId="Appendix3">
    <w:name w:val="Appendix 3"/>
    <w:basedOn w:val="Normal"/>
    <w:next w:val="Normal"/>
    <w:uiPriority w:val="99"/>
    <w:rsid w:val="00711BE1"/>
    <w:pPr>
      <w:keepNext/>
      <w:spacing w:before="240" w:after="60" w:line="288" w:lineRule="auto"/>
      <w:outlineLvl w:val="2"/>
    </w:pPr>
    <w:rPr>
      <w:b/>
      <w:spacing w:val="0"/>
      <w:sz w:val="20"/>
      <w:lang w:eastAsia="en-US"/>
    </w:rPr>
  </w:style>
  <w:style w:type="paragraph" w:customStyle="1" w:styleId="Bilag3">
    <w:name w:val="Bilag 3"/>
    <w:basedOn w:val="Normal"/>
    <w:next w:val="Normal"/>
    <w:uiPriority w:val="99"/>
    <w:rsid w:val="00711BE1"/>
    <w:pPr>
      <w:keepNext/>
      <w:spacing w:before="240" w:after="60" w:line="288" w:lineRule="auto"/>
      <w:outlineLvl w:val="2"/>
    </w:pPr>
    <w:rPr>
      <w:b/>
      <w:spacing w:val="0"/>
      <w:sz w:val="20"/>
      <w:lang w:eastAsia="en-US"/>
    </w:rPr>
  </w:style>
  <w:style w:type="paragraph" w:customStyle="1" w:styleId="DRAFT2">
    <w:name w:val="DRAFT2"/>
    <w:basedOn w:val="DRAFT"/>
    <w:uiPriority w:val="99"/>
    <w:rsid w:val="00711BE1"/>
    <w:pPr>
      <w:jc w:val="left"/>
    </w:pPr>
  </w:style>
  <w:style w:type="paragraph" w:customStyle="1" w:styleId="En-ttedelettre">
    <w:name w:val="En-tête de lettre"/>
    <w:basedOn w:val="Normal"/>
    <w:uiPriority w:val="99"/>
    <w:rsid w:val="00711BE1"/>
    <w:pPr>
      <w:spacing w:line="288" w:lineRule="auto"/>
    </w:pPr>
    <w:rPr>
      <w:noProof/>
      <w:spacing w:val="0"/>
      <w:sz w:val="20"/>
      <w:lang w:eastAsia="en-US"/>
    </w:rPr>
  </w:style>
  <w:style w:type="paragraph" w:customStyle="1" w:styleId="Typografi2">
    <w:name w:val="Typografi2"/>
    <w:basedOn w:val="Normal"/>
    <w:uiPriority w:val="99"/>
    <w:rsid w:val="00711BE1"/>
    <w:pPr>
      <w:overflowPunct w:val="0"/>
      <w:autoSpaceDE w:val="0"/>
      <w:autoSpaceDN w:val="0"/>
      <w:adjustRightInd w:val="0"/>
      <w:textAlignment w:val="baseline"/>
    </w:pPr>
    <w:rPr>
      <w:spacing w:val="0"/>
      <w:sz w:val="22"/>
      <w:szCs w:val="22"/>
    </w:rPr>
  </w:style>
  <w:style w:type="paragraph" w:customStyle="1" w:styleId="TypografiEfter0pkt">
    <w:name w:val="Typografi Efter:  0 pkt."/>
    <w:basedOn w:val="Normal"/>
    <w:uiPriority w:val="99"/>
    <w:rsid w:val="00711BE1"/>
    <w:pPr>
      <w:tabs>
        <w:tab w:val="num" w:pos="227"/>
      </w:tabs>
      <w:ind w:left="227" w:hanging="227"/>
    </w:pPr>
    <w:rPr>
      <w:spacing w:val="0"/>
      <w:sz w:val="20"/>
      <w:lang w:eastAsia="en-US"/>
    </w:rPr>
  </w:style>
  <w:style w:type="paragraph" w:customStyle="1" w:styleId="Numberedlist">
    <w:name w:val="Numbered list"/>
    <w:basedOn w:val="Normal"/>
    <w:uiPriority w:val="99"/>
    <w:rsid w:val="00711BE1"/>
    <w:pPr>
      <w:tabs>
        <w:tab w:val="num" w:pos="567"/>
      </w:tabs>
      <w:spacing w:line="300" w:lineRule="atLeast"/>
      <w:ind w:left="567" w:hanging="567"/>
    </w:pPr>
    <w:rPr>
      <w:spacing w:val="0"/>
      <w:sz w:val="20"/>
      <w:lang w:eastAsia="en-US"/>
    </w:rPr>
  </w:style>
  <w:style w:type="paragraph" w:customStyle="1" w:styleId="Requirement">
    <w:name w:val="Requirement"/>
    <w:basedOn w:val="Normal"/>
    <w:next w:val="Normal"/>
    <w:uiPriority w:val="99"/>
    <w:rsid w:val="00711BE1"/>
    <w:pPr>
      <w:tabs>
        <w:tab w:val="num" w:pos="926"/>
        <w:tab w:val="num" w:pos="1134"/>
      </w:tabs>
      <w:spacing w:line="300" w:lineRule="atLeast"/>
      <w:ind w:left="1134" w:hanging="1134"/>
    </w:pPr>
    <w:rPr>
      <w:b/>
      <w:spacing w:val="0"/>
      <w:sz w:val="20"/>
      <w:lang w:eastAsia="en-US"/>
    </w:rPr>
  </w:style>
  <w:style w:type="character" w:customStyle="1" w:styleId="ReqDescriptionTegn1">
    <w:name w:val="Req. Description Tegn1"/>
    <w:uiPriority w:val="99"/>
    <w:rsid w:val="00711BE1"/>
    <w:rPr>
      <w:rFonts w:cs="Times New Roman"/>
      <w:sz w:val="24"/>
      <w:lang w:val="da-DK" w:eastAsia="en-US" w:bidi="ar-SA"/>
    </w:rPr>
  </w:style>
  <w:style w:type="character" w:customStyle="1" w:styleId="Svagfremhvning1">
    <w:name w:val="Svag fremhævning1"/>
    <w:uiPriority w:val="19"/>
    <w:rsid w:val="00711BE1"/>
    <w:rPr>
      <w:i/>
      <w:iCs/>
      <w:color w:val="808080"/>
    </w:rPr>
  </w:style>
  <w:style w:type="paragraph" w:customStyle="1" w:styleId="abstract">
    <w:name w:val="abstract"/>
    <w:basedOn w:val="Normal"/>
    <w:rsid w:val="00711BE1"/>
    <w:pPr>
      <w:spacing w:before="100" w:beforeAutospacing="1" w:after="100" w:afterAutospacing="1"/>
    </w:pPr>
    <w:rPr>
      <w:rFonts w:ascii="Times New Roman" w:hAnsi="Times New Roman"/>
      <w:spacing w:val="0"/>
      <w:sz w:val="24"/>
    </w:rPr>
  </w:style>
  <w:style w:type="paragraph" w:customStyle="1" w:styleId="paragraf">
    <w:name w:val="paragraf"/>
    <w:basedOn w:val="Normal"/>
    <w:rsid w:val="00711BE1"/>
    <w:pPr>
      <w:spacing w:before="200"/>
      <w:ind w:firstLine="240"/>
    </w:pPr>
    <w:rPr>
      <w:rFonts w:ascii="Tahoma" w:hAnsi="Tahoma" w:cs="Tahoma"/>
      <w:color w:val="000000"/>
      <w:spacing w:val="0"/>
      <w:sz w:val="24"/>
    </w:rPr>
  </w:style>
  <w:style w:type="paragraph" w:customStyle="1" w:styleId="stk2">
    <w:name w:val="stk2"/>
    <w:basedOn w:val="Normal"/>
    <w:rsid w:val="00711BE1"/>
    <w:pPr>
      <w:ind w:firstLine="240"/>
    </w:pPr>
    <w:rPr>
      <w:rFonts w:ascii="Tahoma" w:hAnsi="Tahoma" w:cs="Tahoma"/>
      <w:color w:val="000000"/>
      <w:spacing w:val="0"/>
      <w:sz w:val="24"/>
    </w:rPr>
  </w:style>
  <w:style w:type="paragraph" w:customStyle="1" w:styleId="liste1">
    <w:name w:val="liste1"/>
    <w:basedOn w:val="Normal"/>
    <w:rsid w:val="00711BE1"/>
    <w:pPr>
      <w:ind w:left="280"/>
    </w:pPr>
    <w:rPr>
      <w:rFonts w:ascii="Tahoma" w:hAnsi="Tahoma" w:cs="Tahoma"/>
      <w:color w:val="000000"/>
      <w:spacing w:val="0"/>
      <w:sz w:val="24"/>
    </w:rPr>
  </w:style>
  <w:style w:type="character" w:customStyle="1" w:styleId="paragrafnr1">
    <w:name w:val="paragrafnr1"/>
    <w:rsid w:val="00711BE1"/>
    <w:rPr>
      <w:rFonts w:ascii="Tahoma" w:hAnsi="Tahoma" w:cs="Tahoma" w:hint="default"/>
      <w:b/>
      <w:bCs/>
      <w:color w:val="000000"/>
      <w:sz w:val="24"/>
      <w:szCs w:val="24"/>
      <w:shd w:val="clear" w:color="auto" w:fill="auto"/>
    </w:rPr>
  </w:style>
  <w:style w:type="character" w:customStyle="1" w:styleId="liste1nr1">
    <w:name w:val="liste1nr1"/>
    <w:rsid w:val="00711BE1"/>
    <w:rPr>
      <w:rFonts w:ascii="Tahoma" w:hAnsi="Tahoma" w:cs="Tahoma" w:hint="default"/>
      <w:color w:val="000000"/>
      <w:sz w:val="24"/>
      <w:szCs w:val="24"/>
      <w:shd w:val="clear" w:color="auto" w:fill="auto"/>
    </w:rPr>
  </w:style>
  <w:style w:type="character" w:customStyle="1" w:styleId="stknr1">
    <w:name w:val="stknr1"/>
    <w:rsid w:val="00711BE1"/>
    <w:rPr>
      <w:rFonts w:ascii="Tahoma" w:hAnsi="Tahoma" w:cs="Tahoma" w:hint="default"/>
      <w:i/>
      <w:iCs/>
      <w:color w:val="000000"/>
      <w:sz w:val="24"/>
      <w:szCs w:val="24"/>
      <w:shd w:val="clear" w:color="auto" w:fill="auto"/>
    </w:rPr>
  </w:style>
  <w:style w:type="character" w:customStyle="1" w:styleId="kortnavn2">
    <w:name w:val="kortnavn2"/>
    <w:rsid w:val="00711BE1"/>
    <w:rPr>
      <w:rFonts w:ascii="Tahoma" w:hAnsi="Tahoma" w:cs="Tahoma" w:hint="default"/>
      <w:color w:val="000000"/>
      <w:sz w:val="24"/>
      <w:szCs w:val="24"/>
      <w:shd w:val="clear" w:color="auto" w:fill="auto"/>
    </w:rPr>
  </w:style>
  <w:style w:type="paragraph" w:customStyle="1" w:styleId="section1">
    <w:name w:val="section1"/>
    <w:basedOn w:val="Normal"/>
    <w:rsid w:val="00711BE1"/>
    <w:pPr>
      <w:spacing w:before="100" w:beforeAutospacing="1" w:after="100" w:afterAutospacing="1"/>
    </w:pPr>
    <w:rPr>
      <w:rFonts w:ascii="Times New Roman" w:eastAsia="Calibri" w:hAnsi="Times New Roman"/>
      <w:spacing w:val="0"/>
      <w:sz w:val="24"/>
    </w:rPr>
  </w:style>
  <w:style w:type="paragraph" w:customStyle="1" w:styleId="Mediumskygge1-fremhvningsfarve31">
    <w:name w:val="Medium skygge 1 - fremhævningsfarve 31"/>
    <w:basedOn w:val="Normal"/>
    <w:next w:val="Normal"/>
    <w:link w:val="Mediumskygge1-fremhvningsfarve3Tegn"/>
    <w:uiPriority w:val="29"/>
    <w:rsid w:val="00711BE1"/>
    <w:pPr>
      <w:spacing w:line="288" w:lineRule="auto"/>
    </w:pPr>
    <w:rPr>
      <w:b/>
      <w:iCs/>
      <w:smallCaps/>
      <w:color w:val="000000"/>
      <w:spacing w:val="0"/>
      <w:sz w:val="22"/>
      <w:lang w:eastAsia="en-US"/>
    </w:rPr>
  </w:style>
  <w:style w:type="character" w:customStyle="1" w:styleId="Mediumskygge1-fremhvningsfarve3Tegn">
    <w:name w:val="Medium skygge 1 - fremhævningsfarve 3 Tegn"/>
    <w:link w:val="Mediumskygge1-fremhvningsfarve31"/>
    <w:uiPriority w:val="29"/>
    <w:rsid w:val="00711BE1"/>
    <w:rPr>
      <w:rFonts w:ascii="Verdana" w:hAnsi="Verdana"/>
      <w:b/>
      <w:iCs/>
      <w:smallCaps/>
      <w:color w:val="000000"/>
      <w:sz w:val="22"/>
      <w:szCs w:val="24"/>
      <w:lang w:eastAsia="en-US"/>
    </w:rPr>
  </w:style>
  <w:style w:type="table" w:styleId="Tabel-Gitter">
    <w:name w:val="Table Grid"/>
    <w:basedOn w:val="Tabel-Normal"/>
    <w:uiPriority w:val="59"/>
    <w:rsid w:val="004734A8"/>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dnotehenvisning">
    <w:name w:val="footnote reference"/>
    <w:aliases w:val="*Footnote Reference,ONLINE USE ONLY,fr,Fodnote"/>
    <w:rsid w:val="00721288"/>
    <w:rPr>
      <w:rFonts w:ascii="Arial" w:hAnsi="Arial"/>
      <w:sz w:val="18"/>
      <w:vertAlign w:val="superscript"/>
    </w:rPr>
  </w:style>
  <w:style w:type="paragraph" w:customStyle="1" w:styleId="Kravsafsnit">
    <w:name w:val="Kravsafsnit"/>
    <w:basedOn w:val="Normal"/>
    <w:next w:val="Normal"/>
    <w:qFormat/>
    <w:rsid w:val="007577E3"/>
    <w:pPr>
      <w:pBdr>
        <w:top w:val="single" w:sz="4" w:space="1" w:color="auto"/>
        <w:left w:val="single" w:sz="4" w:space="4" w:color="auto"/>
        <w:bottom w:val="single" w:sz="4" w:space="1" w:color="auto"/>
        <w:right w:val="single" w:sz="4" w:space="4" w:color="auto"/>
      </w:pBdr>
      <w:tabs>
        <w:tab w:val="left" w:pos="567"/>
      </w:tabs>
      <w:ind w:left="567" w:right="567" w:hanging="567"/>
    </w:pPr>
    <w:rPr>
      <w:rFonts w:eastAsia="Cambria"/>
      <w:spacing w:val="0"/>
      <w:lang w:eastAsia="en-US"/>
    </w:rPr>
  </w:style>
  <w:style w:type="paragraph" w:customStyle="1" w:styleId="Behov">
    <w:name w:val="Behov"/>
    <w:basedOn w:val="Normal"/>
    <w:next w:val="Kravsafsnit"/>
    <w:qFormat/>
    <w:rsid w:val="002C0A0A"/>
    <w:pPr>
      <w:keepNext/>
      <w:numPr>
        <w:numId w:val="5"/>
      </w:numPr>
      <w:pBdr>
        <w:top w:val="single" w:sz="4" w:space="1" w:color="auto"/>
        <w:left w:val="single" w:sz="4" w:space="4" w:color="auto"/>
        <w:bottom w:val="single" w:sz="4" w:space="1" w:color="auto"/>
        <w:right w:val="single" w:sz="4" w:space="4" w:color="auto"/>
      </w:pBdr>
      <w:tabs>
        <w:tab w:val="left" w:pos="1418"/>
      </w:tabs>
      <w:ind w:right="567"/>
    </w:pPr>
    <w:rPr>
      <w:rFonts w:eastAsia="Cambria"/>
      <w:b/>
      <w:spacing w:val="0"/>
      <w:lang w:eastAsia="en-US"/>
    </w:rPr>
  </w:style>
  <w:style w:type="paragraph" w:customStyle="1" w:styleId="Krav">
    <w:name w:val="Krav"/>
    <w:basedOn w:val="Normal"/>
    <w:next w:val="Kravsafsnit"/>
    <w:link w:val="KravTegn"/>
    <w:qFormat/>
    <w:rsid w:val="00883969"/>
    <w:pPr>
      <w:keepNext/>
      <w:numPr>
        <w:numId w:val="6"/>
      </w:numPr>
      <w:pBdr>
        <w:top w:val="single" w:sz="4" w:space="1" w:color="auto"/>
        <w:left w:val="single" w:sz="4" w:space="4" w:color="auto"/>
        <w:bottom w:val="single" w:sz="4" w:space="1" w:color="auto"/>
        <w:right w:val="single" w:sz="4" w:space="4" w:color="auto"/>
      </w:pBdr>
      <w:tabs>
        <w:tab w:val="left" w:pos="1418"/>
      </w:tabs>
      <w:ind w:left="357" w:right="567" w:hanging="357"/>
    </w:pPr>
    <w:rPr>
      <w:b/>
      <w:lang w:eastAsia="en-US"/>
    </w:rPr>
  </w:style>
  <w:style w:type="table" w:customStyle="1" w:styleId="Lysliste1">
    <w:name w:val="Lys liste1"/>
    <w:basedOn w:val="Tabel-Normal"/>
    <w:uiPriority w:val="61"/>
    <w:rsid w:val="00AD704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Kapitel">
    <w:name w:val="Kapitel"/>
    <w:basedOn w:val="Overskrift1"/>
    <w:next w:val="Normal"/>
    <w:qFormat/>
    <w:rsid w:val="006773EF"/>
    <w:pPr>
      <w:pageBreakBefore/>
      <w:numPr>
        <w:numId w:val="8"/>
      </w:numPr>
      <w:spacing w:after="360"/>
    </w:pPr>
    <w:rPr>
      <w:bCs/>
      <w:smallCaps/>
      <w:sz w:val="22"/>
      <w:szCs w:val="22"/>
    </w:rPr>
  </w:style>
  <w:style w:type="paragraph" w:customStyle="1" w:styleId="Definition">
    <w:name w:val="Definition"/>
    <w:basedOn w:val="Normal"/>
    <w:next w:val="Normal"/>
    <w:qFormat/>
    <w:rsid w:val="007344F3"/>
    <w:pPr>
      <w:ind w:left="567" w:hanging="567"/>
    </w:pPr>
  </w:style>
  <w:style w:type="paragraph" w:customStyle="1" w:styleId="MinKrav">
    <w:name w:val="Min.Krav"/>
    <w:basedOn w:val="Normal"/>
    <w:next w:val="Kravsafsnit"/>
    <w:qFormat/>
    <w:rsid w:val="006020EF"/>
    <w:pPr>
      <w:keepNext/>
      <w:numPr>
        <w:numId w:val="9"/>
      </w:numPr>
      <w:pBdr>
        <w:top w:val="single" w:sz="4" w:space="1" w:color="auto"/>
        <w:left w:val="single" w:sz="4" w:space="4" w:color="auto"/>
        <w:bottom w:val="single" w:sz="4" w:space="1" w:color="auto"/>
        <w:right w:val="single" w:sz="4" w:space="4" w:color="auto"/>
      </w:pBdr>
      <w:tabs>
        <w:tab w:val="left" w:pos="1418"/>
      </w:tabs>
      <w:ind w:left="357" w:right="567" w:hanging="357"/>
    </w:pPr>
    <w:rPr>
      <w:b/>
    </w:rPr>
  </w:style>
  <w:style w:type="paragraph" w:customStyle="1" w:styleId="ballontekst0">
    <w:name w:val="ballontekst"/>
    <w:basedOn w:val="Normal"/>
    <w:rsid w:val="00DE028C"/>
    <w:pPr>
      <w:spacing w:before="100" w:beforeAutospacing="1" w:after="100" w:afterAutospacing="1"/>
    </w:pPr>
    <w:rPr>
      <w:rFonts w:ascii="Arial Unicode MS" w:eastAsia="Arial Unicode MS" w:hAnsi="Arial Unicode MS" w:cs="Arial Unicode MS"/>
      <w:spacing w:val="0"/>
      <w:sz w:val="24"/>
    </w:rPr>
  </w:style>
  <w:style w:type="paragraph" w:customStyle="1" w:styleId="Indrykkettekst">
    <w:name w:val="Indrykket tekst"/>
    <w:basedOn w:val="Normal"/>
    <w:rsid w:val="00DE028C"/>
    <w:pPr>
      <w:tabs>
        <w:tab w:val="left" w:pos="1134"/>
        <w:tab w:val="left" w:pos="2268"/>
        <w:tab w:val="left" w:pos="3402"/>
        <w:tab w:val="left" w:pos="4536"/>
        <w:tab w:val="left" w:pos="5670"/>
      </w:tabs>
      <w:spacing w:before="12" w:line="288" w:lineRule="auto"/>
    </w:pPr>
    <w:rPr>
      <w:sz w:val="19"/>
      <w:szCs w:val="20"/>
    </w:rPr>
  </w:style>
  <w:style w:type="paragraph" w:customStyle="1" w:styleId="Dokumenttitel">
    <w:name w:val="Dokumenttitel"/>
    <w:basedOn w:val="Normal"/>
    <w:rsid w:val="00DE028C"/>
    <w:pPr>
      <w:tabs>
        <w:tab w:val="left" w:pos="1134"/>
        <w:tab w:val="left" w:pos="2268"/>
        <w:tab w:val="left" w:pos="3402"/>
        <w:tab w:val="left" w:pos="4536"/>
        <w:tab w:val="left" w:pos="5670"/>
      </w:tabs>
      <w:spacing w:before="720" w:after="480" w:line="288" w:lineRule="auto"/>
      <w:jc w:val="center"/>
    </w:pPr>
    <w:rPr>
      <w:caps/>
      <w:sz w:val="28"/>
      <w:szCs w:val="28"/>
    </w:rPr>
  </w:style>
  <w:style w:type="paragraph" w:customStyle="1" w:styleId="Punktopstillingniveau2">
    <w:name w:val="Punktopstilling niveau 2"/>
    <w:basedOn w:val="Normal"/>
    <w:qFormat/>
    <w:rsid w:val="00DE028C"/>
    <w:pPr>
      <w:tabs>
        <w:tab w:val="left" w:pos="567"/>
        <w:tab w:val="left" w:pos="851"/>
      </w:tabs>
      <w:spacing w:after="240" w:line="280" w:lineRule="exact"/>
      <w:ind w:left="568" w:right="6" w:hanging="284"/>
    </w:pPr>
    <w:rPr>
      <w:rFonts w:ascii="Times New Roman" w:hAnsi="Times New Roman"/>
      <w:spacing w:val="0"/>
      <w:sz w:val="22"/>
      <w:szCs w:val="20"/>
      <w:lang w:eastAsia="en-US"/>
    </w:rPr>
  </w:style>
  <w:style w:type="paragraph" w:customStyle="1" w:styleId="Mediumgitter3-fremhvningsfarve51">
    <w:name w:val="Medium gitter 3 - fremhævningsfarve 51"/>
    <w:hidden/>
    <w:uiPriority w:val="71"/>
    <w:rsid w:val="00155061"/>
    <w:rPr>
      <w:rFonts w:ascii="Verdana" w:hAnsi="Verdana"/>
      <w:spacing w:val="6"/>
      <w:sz w:val="18"/>
      <w:szCs w:val="24"/>
    </w:rPr>
  </w:style>
  <w:style w:type="paragraph" w:customStyle="1" w:styleId="Lysskygge-fremhvningsfarve51">
    <w:name w:val="Lys skygge - fremhævningsfarve 51"/>
    <w:hidden/>
    <w:uiPriority w:val="71"/>
    <w:rsid w:val="0064631A"/>
    <w:rPr>
      <w:rFonts w:ascii="Verdana" w:hAnsi="Verdana"/>
      <w:spacing w:val="6"/>
      <w:sz w:val="18"/>
      <w:szCs w:val="24"/>
    </w:rPr>
  </w:style>
  <w:style w:type="paragraph" w:customStyle="1" w:styleId="Mediumliste1-fremhvningsfarve41">
    <w:name w:val="Medium liste 1 - fremhævningsfarve 41"/>
    <w:hidden/>
    <w:uiPriority w:val="71"/>
    <w:rsid w:val="006160C7"/>
    <w:rPr>
      <w:rFonts w:ascii="Verdana" w:hAnsi="Verdana"/>
      <w:spacing w:val="6"/>
      <w:sz w:val="18"/>
      <w:szCs w:val="24"/>
    </w:rPr>
  </w:style>
  <w:style w:type="paragraph" w:customStyle="1" w:styleId="Mrkliste-fremhvningsfarve31">
    <w:name w:val="Mørk liste - fremhævningsfarve 31"/>
    <w:hidden/>
    <w:uiPriority w:val="71"/>
    <w:rsid w:val="007F4255"/>
    <w:rPr>
      <w:rFonts w:ascii="Verdana" w:hAnsi="Verdana"/>
      <w:spacing w:val="6"/>
      <w:sz w:val="18"/>
      <w:szCs w:val="24"/>
    </w:rPr>
  </w:style>
  <w:style w:type="paragraph" w:customStyle="1" w:styleId="Lysliste-fremhvningsfarve32">
    <w:name w:val="Lys liste - fremhævningsfarve 32"/>
    <w:hidden/>
    <w:uiPriority w:val="99"/>
    <w:semiHidden/>
    <w:rsid w:val="00C07A2B"/>
    <w:rPr>
      <w:rFonts w:ascii="Verdana" w:hAnsi="Verdana"/>
      <w:spacing w:val="6"/>
      <w:sz w:val="18"/>
      <w:szCs w:val="24"/>
    </w:rPr>
  </w:style>
  <w:style w:type="paragraph" w:customStyle="1" w:styleId="Farvetliste-fremhvningsfarve11">
    <w:name w:val="Farvet liste - fremhævningsfarve 11"/>
    <w:basedOn w:val="Normal"/>
    <w:uiPriority w:val="72"/>
    <w:qFormat/>
    <w:rsid w:val="00350646"/>
    <w:pPr>
      <w:ind w:left="1304"/>
    </w:pPr>
  </w:style>
  <w:style w:type="paragraph" w:customStyle="1" w:styleId="Farvetskygge-fremhvningsfarve11">
    <w:name w:val="Farvet skygge - fremhævningsfarve 11"/>
    <w:hidden/>
    <w:uiPriority w:val="71"/>
    <w:rsid w:val="008E31C1"/>
    <w:rPr>
      <w:rFonts w:ascii="Verdana" w:hAnsi="Verdana"/>
      <w:spacing w:val="6"/>
      <w:sz w:val="18"/>
      <w:szCs w:val="24"/>
    </w:rPr>
  </w:style>
  <w:style w:type="paragraph" w:styleId="Korrektur">
    <w:name w:val="Revision"/>
    <w:hidden/>
    <w:uiPriority w:val="99"/>
    <w:rsid w:val="00812E06"/>
    <w:rPr>
      <w:rFonts w:ascii="Verdana" w:hAnsi="Verdana"/>
      <w:spacing w:val="6"/>
      <w:sz w:val="18"/>
      <w:szCs w:val="24"/>
    </w:rPr>
  </w:style>
  <w:style w:type="paragraph" w:styleId="Listeafsnit">
    <w:name w:val="List Paragraph"/>
    <w:basedOn w:val="Normal"/>
    <w:link w:val="ListeafsnitTegn"/>
    <w:uiPriority w:val="34"/>
    <w:qFormat/>
    <w:rsid w:val="00550351"/>
    <w:pPr>
      <w:ind w:left="720"/>
      <w:contextualSpacing/>
    </w:pPr>
  </w:style>
  <w:style w:type="paragraph" w:styleId="Ingenafstand">
    <w:name w:val="No Spacing"/>
    <w:link w:val="IngenafstandTegn"/>
    <w:uiPriority w:val="1"/>
    <w:qFormat/>
    <w:rsid w:val="006E2551"/>
    <w:rPr>
      <w:sz w:val="24"/>
      <w:szCs w:val="24"/>
    </w:rPr>
  </w:style>
  <w:style w:type="character" w:customStyle="1" w:styleId="IngenafstandTegn">
    <w:name w:val="Ingen afstand Tegn"/>
    <w:basedOn w:val="Standardskrifttypeiafsnit"/>
    <w:link w:val="Ingenafstand"/>
    <w:uiPriority w:val="1"/>
    <w:rsid w:val="006E2551"/>
    <w:rPr>
      <w:sz w:val="24"/>
      <w:szCs w:val="24"/>
    </w:rPr>
  </w:style>
  <w:style w:type="paragraph" w:customStyle="1" w:styleId="Krav1Overskrift">
    <w:name w:val="Krav1 Overskrift"/>
    <w:basedOn w:val="Normal"/>
    <w:next w:val="Normal"/>
    <w:link w:val="Krav1OverskriftChar"/>
    <w:qFormat/>
    <w:rsid w:val="001B1B8D"/>
    <w:pPr>
      <w:keepNext/>
      <w:keepLines/>
      <w:tabs>
        <w:tab w:val="left" w:pos="1418"/>
      </w:tabs>
      <w:spacing w:line="288" w:lineRule="auto"/>
      <w:ind w:left="851" w:hanging="851"/>
    </w:pPr>
    <w:rPr>
      <w:rFonts w:ascii="Arial" w:hAnsi="Arial"/>
      <w:b/>
      <w:spacing w:val="0"/>
      <w:sz w:val="24"/>
      <w:szCs w:val="20"/>
    </w:rPr>
  </w:style>
  <w:style w:type="character" w:customStyle="1" w:styleId="Krav1OverskriftChar">
    <w:name w:val="Krav1 Overskrift Char"/>
    <w:basedOn w:val="Standardskrifttypeiafsnit"/>
    <w:link w:val="Krav1Overskrift"/>
    <w:rsid w:val="001B1B8D"/>
    <w:rPr>
      <w:rFonts w:ascii="Arial" w:hAnsi="Arial"/>
      <w:b/>
      <w:sz w:val="24"/>
    </w:rPr>
  </w:style>
  <w:style w:type="character" w:customStyle="1" w:styleId="ListeafsnitTegn">
    <w:name w:val="Listeafsnit Tegn"/>
    <w:basedOn w:val="Standardskrifttypeiafsnit"/>
    <w:link w:val="Listeafsnit"/>
    <w:uiPriority w:val="34"/>
    <w:rsid w:val="00C74E9B"/>
    <w:rPr>
      <w:rFonts w:ascii="Verdana" w:hAnsi="Verdana"/>
      <w:spacing w:val="6"/>
      <w:sz w:val="18"/>
      <w:szCs w:val="24"/>
    </w:rPr>
  </w:style>
  <w:style w:type="character" w:customStyle="1" w:styleId="ReqDescriptionTegn">
    <w:name w:val="Req. Description Tegn"/>
    <w:link w:val="ReqDescription"/>
    <w:rsid w:val="00C74E9B"/>
    <w:rPr>
      <w:sz w:val="24"/>
      <w:szCs w:val="24"/>
      <w:lang w:eastAsia="en-US"/>
    </w:rPr>
  </w:style>
  <w:style w:type="paragraph" w:customStyle="1" w:styleId="Overskrift3a">
    <w:name w:val="Overskrift 3a"/>
    <w:basedOn w:val="Overskrift3"/>
    <w:rsid w:val="00C74E9B"/>
    <w:pPr>
      <w:keepNext w:val="0"/>
      <w:numPr>
        <w:numId w:val="12"/>
      </w:numPr>
      <w:spacing w:before="0" w:after="0" w:line="264" w:lineRule="auto"/>
    </w:pPr>
    <w:rPr>
      <w:rFonts w:cs="Arial"/>
      <w:bCs w:val="0"/>
      <w:spacing w:val="0"/>
      <w:szCs w:val="20"/>
      <w:lang w:eastAsia="da-DK"/>
    </w:rPr>
  </w:style>
  <w:style w:type="table" w:styleId="Lysliste-markeringsfarve1">
    <w:name w:val="Light List Accent 1"/>
    <w:basedOn w:val="Tabel-Normal"/>
    <w:uiPriority w:val="61"/>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COverskrift1Tegn">
    <w:name w:val="BC_Overskrift1 Tegn"/>
    <w:basedOn w:val="Standardskrifttypeiafsnit"/>
    <w:uiPriority w:val="9"/>
    <w:rsid w:val="002C7CB2"/>
    <w:rPr>
      <w:rFonts w:ascii="Arial" w:eastAsia="Times New Roman" w:hAnsi="Arial"/>
      <w:b/>
      <w:bCs/>
      <w:color w:val="000000"/>
      <w:kern w:val="32"/>
      <w:sz w:val="32"/>
      <w:szCs w:val="40"/>
      <w:lang w:eastAsia="en-US"/>
    </w:rPr>
  </w:style>
  <w:style w:type="character" w:customStyle="1" w:styleId="BCOverskift2Tegn1">
    <w:name w:val="BC_Overskift2 Tegn1"/>
    <w:aliases w:val="BC_Overskift2 Char Tegn1"/>
    <w:basedOn w:val="Standardskrifttypeiafsnit"/>
    <w:uiPriority w:val="9"/>
    <w:rsid w:val="002C7CB2"/>
    <w:rPr>
      <w:rFonts w:ascii="Arial" w:eastAsiaTheme="majorEastAsia" w:hAnsi="Arial" w:cstheme="majorBidi"/>
      <w:b/>
      <w:bCs/>
      <w:sz w:val="28"/>
      <w:szCs w:val="26"/>
      <w:lang w:eastAsia="en-US"/>
    </w:rPr>
  </w:style>
  <w:style w:type="paragraph" w:styleId="Overskrift">
    <w:name w:val="TOC Heading"/>
    <w:basedOn w:val="Overskrift1"/>
    <w:next w:val="Normal"/>
    <w:uiPriority w:val="39"/>
    <w:unhideWhenUsed/>
    <w:qFormat/>
    <w:rsid w:val="002C7CB2"/>
    <w:pPr>
      <w:keepNext/>
      <w:keepLines/>
      <w:pageBreakBefore/>
      <w:numPr>
        <w:numId w:val="0"/>
      </w:numPr>
      <w:spacing w:after="0" w:line="276" w:lineRule="auto"/>
      <w:outlineLvl w:val="9"/>
    </w:pPr>
    <w:rPr>
      <w:rFonts w:cs="Times New Roman"/>
      <w:bCs/>
      <w:i w:val="0"/>
      <w:color w:val="365F91"/>
      <w:spacing w:val="0"/>
      <w:sz w:val="28"/>
      <w:szCs w:val="28"/>
      <w:lang w:eastAsia="en-US"/>
    </w:rPr>
  </w:style>
  <w:style w:type="character" w:customStyle="1" w:styleId="FodnotetekstTegn1">
    <w:name w:val="Fodnotetekst Tegn1"/>
    <w:basedOn w:val="Standardskrifttypeiafsnit"/>
    <w:uiPriority w:val="99"/>
    <w:semiHidden/>
    <w:rsid w:val="002C7CB2"/>
    <w:rPr>
      <w:lang w:eastAsia="en-US"/>
    </w:rPr>
  </w:style>
  <w:style w:type="paragraph" w:customStyle="1" w:styleId="Krav3Beskrivelse">
    <w:name w:val="Krav3 Beskrivelse"/>
    <w:basedOn w:val="Normal"/>
    <w:link w:val="Krav3BeskrivelseChar"/>
    <w:qFormat/>
    <w:rsid w:val="002C7CB2"/>
    <w:pPr>
      <w:pBdr>
        <w:top w:val="single" w:sz="4" w:space="1" w:color="auto" w:shadow="1"/>
        <w:left w:val="single" w:sz="4" w:space="4" w:color="auto" w:shadow="1"/>
        <w:bottom w:val="single" w:sz="4" w:space="1" w:color="auto" w:shadow="1"/>
        <w:right w:val="single" w:sz="4" w:space="4" w:color="auto" w:shadow="1"/>
      </w:pBdr>
      <w:spacing w:line="288" w:lineRule="auto"/>
    </w:pPr>
    <w:rPr>
      <w:rFonts w:ascii="Arial" w:hAnsi="Arial"/>
      <w:i/>
      <w:spacing w:val="0"/>
      <w:sz w:val="24"/>
      <w:szCs w:val="20"/>
      <w:lang w:eastAsia="en-US"/>
    </w:rPr>
  </w:style>
  <w:style w:type="character" w:customStyle="1" w:styleId="Krav3BeskrivelseChar">
    <w:name w:val="Krav3 Beskrivelse Char"/>
    <w:basedOn w:val="Standardskrifttypeiafsnit"/>
    <w:link w:val="Krav3Beskrivelse"/>
    <w:rsid w:val="002C7CB2"/>
    <w:rPr>
      <w:rFonts w:ascii="Arial" w:hAnsi="Arial"/>
      <w:i/>
      <w:sz w:val="24"/>
      <w:lang w:eastAsia="en-US"/>
    </w:rPr>
  </w:style>
  <w:style w:type="paragraph" w:customStyle="1" w:styleId="TabelTitel1">
    <w:name w:val="Tabel Titel 1"/>
    <w:basedOn w:val="Normal"/>
    <w:rsid w:val="002C7CB2"/>
    <w:rPr>
      <w:rFonts w:ascii="Arial" w:hAnsi="Arial"/>
      <w:b/>
      <w:spacing w:val="0"/>
      <w:sz w:val="20"/>
    </w:rPr>
  </w:style>
  <w:style w:type="paragraph" w:customStyle="1" w:styleId="TabelTekst">
    <w:name w:val="Tabel Tekst"/>
    <w:basedOn w:val="Normal"/>
    <w:rsid w:val="002C7CB2"/>
    <w:rPr>
      <w:rFonts w:ascii="Times New Roman" w:hAnsi="Times New Roman"/>
      <w:spacing w:val="0"/>
      <w:sz w:val="20"/>
    </w:rPr>
  </w:style>
  <w:style w:type="paragraph" w:customStyle="1" w:styleId="TabelLabel">
    <w:name w:val="Tabel Label"/>
    <w:basedOn w:val="TabelTekst"/>
    <w:rsid w:val="002C7CB2"/>
    <w:rPr>
      <w:sz w:val="22"/>
    </w:rPr>
  </w:style>
  <w:style w:type="paragraph" w:customStyle="1" w:styleId="Tabelxml-kode">
    <w:name w:val="Tabel xml-kode"/>
    <w:basedOn w:val="Normal"/>
    <w:rsid w:val="002C7CB2"/>
    <w:pPr>
      <w:spacing w:line="220" w:lineRule="exact"/>
      <w:ind w:right="-357"/>
    </w:pPr>
    <w:rPr>
      <w:rFonts w:ascii="Courier New" w:hAnsi="Courier New" w:cs="Courier New"/>
      <w:spacing w:val="0"/>
      <w:sz w:val="16"/>
      <w:szCs w:val="16"/>
      <w:lang w:val="en-US"/>
    </w:rPr>
  </w:style>
  <w:style w:type="paragraph" w:customStyle="1" w:styleId="Hjlpetekst">
    <w:name w:val="Hjælpetekst"/>
    <w:basedOn w:val="Normal"/>
    <w:link w:val="HjlpetekstTegn"/>
    <w:qFormat/>
    <w:rsid w:val="002C7CB2"/>
    <w:pPr>
      <w:pBdr>
        <w:top w:val="single" w:sz="4" w:space="1" w:color="76923C" w:themeColor="accent3" w:themeShade="BF" w:shadow="1"/>
        <w:left w:val="single" w:sz="4" w:space="4" w:color="76923C" w:themeColor="accent3" w:themeShade="BF" w:shadow="1"/>
        <w:bottom w:val="single" w:sz="4" w:space="1" w:color="76923C" w:themeColor="accent3" w:themeShade="BF" w:shadow="1"/>
        <w:right w:val="single" w:sz="4" w:space="4" w:color="76923C" w:themeColor="accent3" w:themeShade="BF" w:shadow="1"/>
      </w:pBdr>
      <w:spacing w:after="200" w:line="276" w:lineRule="auto"/>
    </w:pPr>
    <w:rPr>
      <w:rFonts w:ascii="Arial" w:eastAsia="Calibri" w:hAnsi="Arial"/>
      <w:color w:val="0F59FD"/>
      <w:spacing w:val="0"/>
      <w:sz w:val="20"/>
      <w:szCs w:val="22"/>
      <w:lang w:eastAsia="en-US"/>
    </w:rPr>
  </w:style>
  <w:style w:type="character" w:customStyle="1" w:styleId="HjlpetekstTegn">
    <w:name w:val="Hjælpetekst Tegn"/>
    <w:basedOn w:val="Standardskrifttypeiafsnit"/>
    <w:link w:val="Hjlpetekst"/>
    <w:rsid w:val="002C7CB2"/>
    <w:rPr>
      <w:rFonts w:ascii="Arial" w:eastAsia="Calibri" w:hAnsi="Arial"/>
      <w:color w:val="0F59FD"/>
      <w:szCs w:val="22"/>
      <w:lang w:eastAsia="en-US"/>
    </w:rPr>
  </w:style>
  <w:style w:type="paragraph" w:customStyle="1" w:styleId="Krav-Min">
    <w:name w:val="Krav-Min"/>
    <w:basedOn w:val="Normal"/>
    <w:next w:val="Kravsafsnit"/>
    <w:qFormat/>
    <w:rsid w:val="002C7CB2"/>
    <w:pPr>
      <w:numPr>
        <w:numId w:val="14"/>
      </w:numPr>
      <w:pBdr>
        <w:top w:val="single" w:sz="4" w:space="1" w:color="auto"/>
        <w:left w:val="single" w:sz="4" w:space="4" w:color="auto"/>
        <w:bottom w:val="single" w:sz="4" w:space="1" w:color="auto"/>
        <w:right w:val="single" w:sz="4" w:space="4" w:color="auto"/>
      </w:pBdr>
      <w:tabs>
        <w:tab w:val="left" w:pos="1418"/>
      </w:tabs>
      <w:ind w:right="567"/>
    </w:pPr>
    <w:rPr>
      <w:rFonts w:ascii="Arial" w:eastAsia="Cambria" w:hAnsi="Arial"/>
      <w:b/>
      <w:spacing w:val="0"/>
      <w:sz w:val="20"/>
      <w:lang w:eastAsia="en-US"/>
    </w:rPr>
  </w:style>
  <w:style w:type="paragraph" w:customStyle="1" w:styleId="Krav-Alm">
    <w:name w:val="Krav-Alm"/>
    <w:basedOn w:val="Normal"/>
    <w:next w:val="Kravsafsnit"/>
    <w:qFormat/>
    <w:rsid w:val="002C7CB2"/>
    <w:pPr>
      <w:keepNext/>
      <w:keepLines/>
      <w:numPr>
        <w:numId w:val="15"/>
      </w:numPr>
      <w:pBdr>
        <w:top w:val="single" w:sz="4" w:space="1" w:color="auto"/>
        <w:left w:val="single" w:sz="4" w:space="4" w:color="auto"/>
        <w:bottom w:val="single" w:sz="4" w:space="1" w:color="auto"/>
        <w:right w:val="single" w:sz="4" w:space="4" w:color="auto"/>
      </w:pBdr>
      <w:tabs>
        <w:tab w:val="left" w:pos="1418"/>
      </w:tabs>
      <w:ind w:right="567"/>
    </w:pPr>
    <w:rPr>
      <w:rFonts w:ascii="Arial" w:eastAsia="Cambria" w:hAnsi="Arial"/>
      <w:b/>
      <w:spacing w:val="0"/>
      <w:sz w:val="20"/>
      <w:lang w:eastAsia="en-US"/>
    </w:rPr>
  </w:style>
  <w:style w:type="paragraph" w:customStyle="1" w:styleId="XHenvisning">
    <w:name w:val="XHenvisning"/>
    <w:basedOn w:val="Normal"/>
    <w:link w:val="XHenvisningChar"/>
    <w:qFormat/>
    <w:rsid w:val="002C7CB2"/>
    <w:pPr>
      <w:spacing w:line="288" w:lineRule="auto"/>
    </w:pPr>
    <w:rPr>
      <w:rFonts w:ascii="Arial" w:hAnsi="Arial"/>
      <w:i/>
      <w:color w:val="FF0000"/>
      <w:spacing w:val="0"/>
      <w:sz w:val="24"/>
      <w:lang w:eastAsia="en-US"/>
    </w:rPr>
  </w:style>
  <w:style w:type="character" w:customStyle="1" w:styleId="XHenvisningChar">
    <w:name w:val="XHenvisning Char"/>
    <w:basedOn w:val="Standardskrifttypeiafsnit"/>
    <w:link w:val="XHenvisning"/>
    <w:rsid w:val="002C7CB2"/>
    <w:rPr>
      <w:rFonts w:ascii="Arial" w:hAnsi="Arial"/>
      <w:i/>
      <w:color w:val="FF0000"/>
      <w:sz w:val="24"/>
      <w:szCs w:val="24"/>
      <w:lang w:eastAsia="en-US"/>
    </w:rPr>
  </w:style>
  <w:style w:type="character" w:styleId="Pladsholdertekst">
    <w:name w:val="Placeholder Text"/>
    <w:basedOn w:val="Standardskrifttypeiafsnit"/>
    <w:uiPriority w:val="99"/>
    <w:rsid w:val="002C7CB2"/>
    <w:rPr>
      <w:color w:val="808080"/>
    </w:rPr>
  </w:style>
  <w:style w:type="character" w:styleId="Slutnotehenvisning">
    <w:name w:val="endnote reference"/>
    <w:basedOn w:val="Standardskrifttypeiafsnit"/>
    <w:uiPriority w:val="99"/>
    <w:semiHidden/>
    <w:unhideWhenUsed/>
    <w:rsid w:val="002C7CB2"/>
    <w:rPr>
      <w:vertAlign w:val="superscript"/>
    </w:rPr>
  </w:style>
  <w:style w:type="paragraph" w:customStyle="1" w:styleId="Adresse">
    <w:name w:val="Adresse"/>
    <w:basedOn w:val="Sidefod"/>
    <w:qFormat/>
    <w:rsid w:val="002C7CB2"/>
    <w:pPr>
      <w:tabs>
        <w:tab w:val="clear" w:pos="4819"/>
      </w:tabs>
      <w:spacing w:line="100" w:lineRule="atLeast"/>
      <w:ind w:right="-1701"/>
    </w:pPr>
    <w:rPr>
      <w:rFonts w:ascii="Arial" w:eastAsiaTheme="minorHAnsi" w:hAnsi="Arial" w:cstheme="minorBidi"/>
      <w:noProof/>
      <w:spacing w:val="0"/>
      <w:sz w:val="14"/>
      <w:szCs w:val="22"/>
      <w:lang w:val="en-US" w:eastAsia="en-US"/>
    </w:rPr>
  </w:style>
  <w:style w:type="paragraph" w:styleId="Listeoverfigurer">
    <w:name w:val="table of figures"/>
    <w:basedOn w:val="Normal"/>
    <w:next w:val="Normal"/>
    <w:uiPriority w:val="99"/>
    <w:unhideWhenUsed/>
    <w:rsid w:val="002C7CB2"/>
    <w:pPr>
      <w:spacing w:line="276" w:lineRule="auto"/>
    </w:pPr>
    <w:rPr>
      <w:rFonts w:ascii="Calibri" w:eastAsia="Calibri" w:hAnsi="Calibri"/>
      <w:spacing w:val="0"/>
      <w:sz w:val="22"/>
      <w:szCs w:val="22"/>
      <w:lang w:eastAsia="en-US"/>
    </w:rPr>
  </w:style>
  <w:style w:type="character" w:customStyle="1" w:styleId="CommentTextChar1">
    <w:name w:val="Comment Text Char1"/>
    <w:basedOn w:val="Standardskrifttypeiafsnit"/>
    <w:uiPriority w:val="99"/>
    <w:rsid w:val="002C7CB2"/>
    <w:rPr>
      <w:rFonts w:ascii="Arial" w:eastAsia="Times New Roman" w:hAnsi="Arial" w:cs="Times New Roman"/>
      <w:sz w:val="20"/>
      <w:szCs w:val="20"/>
      <w:lang w:eastAsia="da-DK"/>
    </w:rPr>
  </w:style>
  <w:style w:type="table" w:styleId="Lysliste-fremhvningsfarve3">
    <w:name w:val="Light List Accent 3"/>
    <w:basedOn w:val="Tabel-Normal"/>
    <w:uiPriority w:val="61"/>
    <w:rsid w:val="002C7CB2"/>
    <w:rPr>
      <w:rFonts w:ascii="Calibri" w:eastAsia="Calibri" w:hAnsi="Calibr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kygge1-fremhvningsfarve5">
    <w:name w:val="Medium Shading 1 Accent 5"/>
    <w:basedOn w:val="Tabel-Normal"/>
    <w:uiPriority w:val="63"/>
    <w:rsid w:val="002C7CB2"/>
    <w:rPr>
      <w:rFonts w:ascii="Calibri" w:eastAsia="Calibri" w:hAnsi="Calibri"/>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kygge1-fremhvningsfarve2">
    <w:name w:val="Medium Shading 1 Accent 2"/>
    <w:basedOn w:val="Tabel-Normal"/>
    <w:uiPriority w:val="63"/>
    <w:rsid w:val="002C7CB2"/>
    <w:rPr>
      <w:rFonts w:ascii="Calibri" w:eastAsia="Calibri" w:hAnsi="Calibri"/>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eloverskrift">
    <w:name w:val="Tabel overskrift"/>
    <w:basedOn w:val="Normal"/>
    <w:next w:val="Normal"/>
    <w:link w:val="TabeloverskriftChar"/>
    <w:autoRedefine/>
    <w:qFormat/>
    <w:rsid w:val="002C7CB2"/>
    <w:pPr>
      <w:spacing w:after="40"/>
    </w:pPr>
    <w:rPr>
      <w:rFonts w:eastAsiaTheme="minorHAnsi" w:cstheme="minorBidi"/>
      <w:b/>
      <w:color w:val="000000" w:themeColor="text1"/>
      <w:spacing w:val="0"/>
      <w:sz w:val="20"/>
      <w:szCs w:val="18"/>
      <w:lang w:eastAsia="en-US"/>
    </w:rPr>
  </w:style>
  <w:style w:type="character" w:customStyle="1" w:styleId="TabeloverskriftChar">
    <w:name w:val="Tabel overskrift Char"/>
    <w:basedOn w:val="Standardskrifttypeiafsnit"/>
    <w:link w:val="Tabeloverskrift"/>
    <w:rsid w:val="002C7CB2"/>
    <w:rPr>
      <w:rFonts w:ascii="Verdana" w:eastAsiaTheme="minorHAnsi" w:hAnsi="Verdana" w:cstheme="minorBidi"/>
      <w:b/>
      <w:color w:val="000000" w:themeColor="text1"/>
      <w:szCs w:val="18"/>
      <w:lang w:eastAsia="en-US"/>
    </w:rPr>
  </w:style>
  <w:style w:type="paragraph" w:customStyle="1" w:styleId="Tabeltekst0">
    <w:name w:val="Tabel tekst"/>
    <w:basedOn w:val="Normal"/>
    <w:autoRedefine/>
    <w:rsid w:val="002C7CB2"/>
    <w:pPr>
      <w:spacing w:after="40"/>
    </w:pPr>
    <w:rPr>
      <w:rFonts w:eastAsiaTheme="minorHAnsi" w:cstheme="minorBidi"/>
      <w:color w:val="000000" w:themeColor="text1"/>
      <w:spacing w:val="0"/>
      <w:sz w:val="20"/>
      <w:szCs w:val="22"/>
      <w:lang w:eastAsia="en-US"/>
    </w:rPr>
  </w:style>
  <w:style w:type="paragraph" w:customStyle="1" w:styleId="xhenvisning0">
    <w:name w:val="xhenvisning"/>
    <w:basedOn w:val="Normal"/>
    <w:rsid w:val="002C7CB2"/>
    <w:pPr>
      <w:spacing w:before="100" w:beforeAutospacing="1" w:after="100" w:afterAutospacing="1"/>
    </w:pPr>
    <w:rPr>
      <w:rFonts w:ascii="Times New Roman" w:eastAsiaTheme="minorHAnsi" w:hAnsi="Times New Roman"/>
      <w:spacing w:val="0"/>
      <w:sz w:val="24"/>
    </w:rPr>
  </w:style>
  <w:style w:type="table" w:styleId="Lystgitter-markeringsfarve1">
    <w:name w:val="Light Grid Accent 1"/>
    <w:basedOn w:val="Tabel-Normal"/>
    <w:uiPriority w:val="62"/>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kygge1-fremhvningsfarve4">
    <w:name w:val="Medium Shading 1 Accent 4"/>
    <w:basedOn w:val="Tabel-Normal"/>
    <w:uiPriority w:val="63"/>
    <w:rsid w:val="002C7CB2"/>
    <w:rPr>
      <w:rFonts w:ascii="Calibri" w:eastAsia="Calibri" w:hAnsi="Calibri"/>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ysliste-fremhvningsfarve4">
    <w:name w:val="Light List Accent 4"/>
    <w:basedOn w:val="Tabel-Normal"/>
    <w:uiPriority w:val="61"/>
    <w:rsid w:val="002C7CB2"/>
    <w:rPr>
      <w:rFonts w:ascii="Calibri" w:eastAsia="Calibri" w:hAnsi="Calibri"/>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liste2-fremhvningsfarve4">
    <w:name w:val="Medium List 2 Accent 4"/>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e2-fremhvningsfarve1">
    <w:name w:val="Medium List 2 Accent 1"/>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kygge2-fremhvningsfarve5">
    <w:name w:val="Medium Shading 2 Accent 5"/>
    <w:basedOn w:val="Tabel-Normal"/>
    <w:uiPriority w:val="64"/>
    <w:rsid w:val="002C7CB2"/>
    <w:rPr>
      <w:rFonts w:ascii="Calibri" w:eastAsia="Calibri"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Farvetgitter-fremhvningsfarve1">
    <w:name w:val="Colorful Grid Accent 1"/>
    <w:basedOn w:val="Tabel-Normal"/>
    <w:uiPriority w:val="73"/>
    <w:rsid w:val="002C7CB2"/>
    <w:rPr>
      <w:rFonts w:ascii="Calibri" w:eastAsia="Calibri" w:hAnsi="Calibri"/>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e2-fremhvningsfarve5">
    <w:name w:val="Medium List 2 Accent 5"/>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1">
    <w:name w:val="Heading 2 Char1"/>
    <w:aliases w:val="BC_Overskift2 Char1,Overskrift 2;BC_Overskift2 Char,Heading 2 Char Char,BC_Overskift2 Char Char"/>
    <w:basedOn w:val="Standardskrifttypeiafsnit"/>
    <w:uiPriority w:val="9"/>
    <w:rsid w:val="002C7CB2"/>
    <w:rPr>
      <w:rFonts w:asciiTheme="minorHAnsi" w:hAnsiTheme="minorHAnsi" w:cs="Arial"/>
      <w:color w:val="000000" w:themeColor="text1"/>
      <w:sz w:val="32"/>
      <w:szCs w:val="32"/>
    </w:rPr>
  </w:style>
  <w:style w:type="character" w:customStyle="1" w:styleId="sprojektnavn">
    <w:name w:val="s_projektnavn"/>
    <w:basedOn w:val="Standardskrifttypeiafsnit"/>
    <w:uiPriority w:val="1"/>
    <w:rsid w:val="002C7CB2"/>
  </w:style>
  <w:style w:type="character" w:customStyle="1" w:styleId="sprojektnr">
    <w:name w:val="s_projektnr"/>
    <w:basedOn w:val="Standardskrifttypeiafsnit"/>
    <w:uiPriority w:val="1"/>
    <w:rsid w:val="002C7CB2"/>
  </w:style>
  <w:style w:type="character" w:customStyle="1" w:styleId="sprojektfase">
    <w:name w:val="s_projektfase"/>
    <w:basedOn w:val="Standardskrifttypeiafsnit"/>
    <w:uiPriority w:val="1"/>
    <w:rsid w:val="002C7CB2"/>
  </w:style>
  <w:style w:type="character" w:customStyle="1" w:styleId="sdokumentejer">
    <w:name w:val="s_dokumentejer"/>
    <w:basedOn w:val="Standardskrifttypeiafsnit"/>
    <w:uiPriority w:val="1"/>
    <w:rsid w:val="002C7CB2"/>
  </w:style>
  <w:style w:type="character" w:customStyle="1" w:styleId="sversion">
    <w:name w:val="s_version"/>
    <w:basedOn w:val="Standardskrifttypeiafsnit"/>
    <w:uiPriority w:val="1"/>
    <w:rsid w:val="002C7CB2"/>
  </w:style>
  <w:style w:type="character" w:customStyle="1" w:styleId="sdato">
    <w:name w:val="s_dato"/>
    <w:basedOn w:val="Standardskrifttypeiafsnit"/>
    <w:uiPriority w:val="1"/>
    <w:rsid w:val="002C7CB2"/>
  </w:style>
  <w:style w:type="character" w:customStyle="1" w:styleId="apple-converted-space">
    <w:name w:val="apple-converted-space"/>
    <w:basedOn w:val="Standardskrifttypeiafsnit"/>
    <w:rsid w:val="002C7CB2"/>
  </w:style>
  <w:style w:type="character" w:styleId="Kraftighenvisning">
    <w:name w:val="Intense Reference"/>
    <w:uiPriority w:val="99"/>
    <w:qFormat/>
    <w:rsid w:val="002C7CB2"/>
    <w:rPr>
      <w:rFonts w:ascii="Verdana" w:hAnsi="Verdana" w:cs="Times New Roman"/>
      <w:b/>
      <w:smallCaps/>
      <w:color w:val="auto"/>
      <w:spacing w:val="5"/>
      <w:sz w:val="18"/>
      <w:u w:val="single"/>
    </w:rPr>
  </w:style>
  <w:style w:type="paragraph" w:customStyle="1" w:styleId="Tabeltitel">
    <w:name w:val="Tabel titel"/>
    <w:basedOn w:val="Normal"/>
    <w:next w:val="Normal"/>
    <w:link w:val="TabeltitelTegn"/>
    <w:qFormat/>
    <w:rsid w:val="002C7CB2"/>
    <w:rPr>
      <w:rFonts w:asciiTheme="minorHAnsi" w:hAnsiTheme="minorHAnsi" w:cs="Arial"/>
      <w:color w:val="1F497D" w:themeColor="text2"/>
      <w:spacing w:val="0"/>
    </w:rPr>
  </w:style>
  <w:style w:type="character" w:customStyle="1" w:styleId="TabeltitelTegn">
    <w:name w:val="Tabel titel Tegn"/>
    <w:basedOn w:val="Standardskrifttypeiafsnit"/>
    <w:link w:val="Tabeltitel"/>
    <w:rsid w:val="002C7CB2"/>
    <w:rPr>
      <w:rFonts w:asciiTheme="minorHAnsi" w:hAnsiTheme="minorHAnsi" w:cs="Arial"/>
      <w:color w:val="1F497D" w:themeColor="text2"/>
      <w:sz w:val="18"/>
      <w:szCs w:val="24"/>
    </w:rPr>
  </w:style>
  <w:style w:type="table" w:styleId="Lysliste">
    <w:name w:val="Light List"/>
    <w:basedOn w:val="Tabel-Normal"/>
    <w:uiPriority w:val="61"/>
    <w:rsid w:val="002C7CB2"/>
    <w:rPr>
      <w:rFonts w:ascii="Calibri" w:eastAsia="Calibri" w:hAnsi="Calibr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ato1">
    <w:name w:val="Dato1"/>
    <w:basedOn w:val="Normal"/>
    <w:qFormat/>
    <w:rsid w:val="002C7CB2"/>
    <w:pPr>
      <w:spacing w:line="240" w:lineRule="atLeast"/>
      <w:jc w:val="right"/>
    </w:pPr>
    <w:rPr>
      <w:rFonts w:asciiTheme="minorHAnsi" w:eastAsiaTheme="minorHAnsi" w:hAnsiTheme="minorHAnsi" w:cstheme="minorBidi"/>
      <w:spacing w:val="0"/>
      <w:sz w:val="20"/>
      <w:szCs w:val="22"/>
      <w:lang w:eastAsia="en-US"/>
    </w:rPr>
  </w:style>
  <w:style w:type="paragraph" w:customStyle="1" w:styleId="HilsenData">
    <w:name w:val="Hilsen_Data"/>
    <w:basedOn w:val="Normal"/>
    <w:qFormat/>
    <w:rsid w:val="002C7CB2"/>
    <w:pPr>
      <w:keepNext/>
      <w:keepLines/>
      <w:tabs>
        <w:tab w:val="left" w:pos="1219"/>
      </w:tabs>
      <w:spacing w:line="240" w:lineRule="atLeast"/>
    </w:pPr>
    <w:rPr>
      <w:rFonts w:asciiTheme="minorHAnsi" w:eastAsiaTheme="minorHAnsi" w:hAnsiTheme="minorHAnsi" w:cstheme="minorBidi"/>
      <w:spacing w:val="0"/>
      <w:sz w:val="20"/>
      <w:szCs w:val="22"/>
      <w:lang w:eastAsia="en-US"/>
    </w:rPr>
  </w:style>
  <w:style w:type="paragraph" w:customStyle="1" w:styleId="HilsenSalut">
    <w:name w:val="Hilsen_Salut"/>
    <w:basedOn w:val="Normal"/>
    <w:qFormat/>
    <w:rsid w:val="002C7CB2"/>
    <w:pPr>
      <w:spacing w:before="720" w:after="960" w:line="240" w:lineRule="atLeast"/>
    </w:pPr>
    <w:rPr>
      <w:rFonts w:asciiTheme="minorHAnsi" w:eastAsiaTheme="minorHAnsi" w:hAnsiTheme="minorHAnsi" w:cstheme="minorBidi"/>
      <w:spacing w:val="0"/>
      <w:sz w:val="20"/>
      <w:szCs w:val="22"/>
      <w:lang w:eastAsia="en-US"/>
    </w:rPr>
  </w:style>
  <w:style w:type="paragraph" w:customStyle="1" w:styleId="HilsenNavn">
    <w:name w:val="Hilsen_Navn"/>
    <w:basedOn w:val="Normal"/>
    <w:qFormat/>
    <w:rsid w:val="002C7CB2"/>
    <w:pPr>
      <w:keepNext/>
      <w:keepLines/>
      <w:spacing w:after="240" w:line="240" w:lineRule="atLeast"/>
    </w:pPr>
    <w:rPr>
      <w:rFonts w:asciiTheme="minorHAnsi" w:eastAsiaTheme="minorHAnsi" w:hAnsiTheme="minorHAnsi" w:cstheme="minorBidi"/>
      <w:spacing w:val="0"/>
      <w:sz w:val="20"/>
      <w:szCs w:val="22"/>
      <w:lang w:eastAsia="en-US"/>
    </w:rPr>
  </w:style>
  <w:style w:type="paragraph" w:customStyle="1" w:styleId="HilsenTitel">
    <w:name w:val="Hilsen_Titel"/>
    <w:basedOn w:val="Normal"/>
    <w:qFormat/>
    <w:rsid w:val="002C7CB2"/>
    <w:pPr>
      <w:keepNext/>
      <w:keepLines/>
      <w:spacing w:line="240" w:lineRule="atLeast"/>
    </w:pPr>
    <w:rPr>
      <w:rFonts w:asciiTheme="minorHAnsi" w:eastAsiaTheme="minorHAnsi" w:hAnsiTheme="minorHAnsi" w:cstheme="minorBidi"/>
      <w:spacing w:val="0"/>
      <w:sz w:val="20"/>
      <w:szCs w:val="22"/>
      <w:lang w:eastAsia="en-US"/>
    </w:rPr>
  </w:style>
  <w:style w:type="paragraph" w:customStyle="1" w:styleId="DokType">
    <w:name w:val="Dok_Type"/>
    <w:basedOn w:val="Normal"/>
    <w:qFormat/>
    <w:rsid w:val="002C7CB2"/>
    <w:pPr>
      <w:spacing w:line="240" w:lineRule="atLeast"/>
    </w:pPr>
    <w:rPr>
      <w:rFonts w:asciiTheme="minorHAnsi" w:eastAsiaTheme="minorHAnsi" w:hAnsiTheme="minorHAnsi" w:cstheme="minorBidi"/>
      <w:caps/>
      <w:spacing w:val="0"/>
      <w:sz w:val="20"/>
      <w:szCs w:val="22"/>
      <w:lang w:eastAsia="en-US"/>
    </w:rPr>
  </w:style>
  <w:style w:type="paragraph" w:customStyle="1" w:styleId="MdeType">
    <w:name w:val="Møde_Type"/>
    <w:basedOn w:val="Normal"/>
    <w:next w:val="NotatTitel"/>
    <w:qFormat/>
    <w:rsid w:val="002C7CB2"/>
    <w:pPr>
      <w:spacing w:after="312" w:line="432" w:lineRule="atLeast"/>
    </w:pPr>
    <w:rPr>
      <w:rFonts w:asciiTheme="minorHAnsi" w:eastAsiaTheme="minorHAnsi" w:hAnsiTheme="minorHAnsi" w:cstheme="minorBidi"/>
      <w:b/>
      <w:spacing w:val="0"/>
      <w:sz w:val="36"/>
      <w:szCs w:val="22"/>
      <w:lang w:eastAsia="en-US"/>
    </w:rPr>
  </w:style>
  <w:style w:type="paragraph" w:customStyle="1" w:styleId="NotatTitel">
    <w:name w:val="Notat_Titel"/>
    <w:basedOn w:val="Normal"/>
    <w:qFormat/>
    <w:rsid w:val="002C7CB2"/>
    <w:pPr>
      <w:spacing w:line="312" w:lineRule="atLeast"/>
    </w:pPr>
    <w:rPr>
      <w:rFonts w:asciiTheme="minorHAnsi" w:eastAsiaTheme="minorHAnsi" w:hAnsiTheme="minorHAnsi" w:cstheme="minorBidi"/>
      <w:b/>
      <w:spacing w:val="0"/>
      <w:sz w:val="26"/>
      <w:szCs w:val="22"/>
      <w:lang w:eastAsia="en-US"/>
    </w:rPr>
  </w:style>
  <w:style w:type="paragraph" w:customStyle="1" w:styleId="MdeInfo">
    <w:name w:val="Møde_Info"/>
    <w:basedOn w:val="NotatTitel"/>
    <w:qFormat/>
    <w:rsid w:val="002C7CB2"/>
    <w:pPr>
      <w:spacing w:line="280" w:lineRule="atLeast"/>
    </w:pPr>
    <w:rPr>
      <w:b w:val="0"/>
      <w:sz w:val="20"/>
    </w:rPr>
  </w:style>
  <w:style w:type="paragraph" w:customStyle="1" w:styleId="DeltagereLedetekst">
    <w:name w:val="Deltagere_Ledetekst"/>
    <w:basedOn w:val="Normal"/>
    <w:qFormat/>
    <w:rsid w:val="002C7CB2"/>
    <w:pPr>
      <w:spacing w:line="240" w:lineRule="atLeast"/>
    </w:pPr>
    <w:rPr>
      <w:rFonts w:asciiTheme="minorHAnsi" w:eastAsiaTheme="minorHAnsi" w:hAnsiTheme="minorHAnsi" w:cstheme="minorBidi"/>
      <w:b/>
      <w:spacing w:val="0"/>
      <w:sz w:val="20"/>
      <w:szCs w:val="22"/>
      <w:lang w:eastAsia="en-US"/>
    </w:rPr>
  </w:style>
  <w:style w:type="paragraph" w:customStyle="1" w:styleId="IndholdLedetekst">
    <w:name w:val="Indhold_Ledetekst"/>
    <w:basedOn w:val="Normal"/>
    <w:qFormat/>
    <w:rsid w:val="002C7CB2"/>
    <w:pPr>
      <w:spacing w:line="280" w:lineRule="atLeast"/>
    </w:pPr>
    <w:rPr>
      <w:rFonts w:asciiTheme="minorHAnsi" w:eastAsiaTheme="minorHAnsi" w:hAnsiTheme="minorHAnsi" w:cstheme="minorBidi"/>
      <w:b/>
      <w:spacing w:val="0"/>
      <w:sz w:val="20"/>
      <w:szCs w:val="22"/>
      <w:lang w:eastAsia="en-US"/>
    </w:rPr>
  </w:style>
  <w:style w:type="numbering" w:customStyle="1" w:styleId="Overskrifter">
    <w:name w:val="Overskrifter"/>
    <w:uiPriority w:val="99"/>
    <w:rsid w:val="002C7CB2"/>
    <w:pPr>
      <w:numPr>
        <w:numId w:val="20"/>
      </w:numPr>
    </w:pPr>
  </w:style>
  <w:style w:type="numbering" w:customStyle="1" w:styleId="PunkterKombit">
    <w:name w:val="Punkter_Kombit"/>
    <w:uiPriority w:val="99"/>
    <w:rsid w:val="002C7CB2"/>
    <w:pPr>
      <w:numPr>
        <w:numId w:val="21"/>
      </w:numPr>
    </w:pPr>
  </w:style>
  <w:style w:type="paragraph" w:customStyle="1" w:styleId="DatoHeader">
    <w:name w:val="Dato_Header"/>
    <w:basedOn w:val="Sidehoved"/>
    <w:qFormat/>
    <w:rsid w:val="002C7CB2"/>
    <w:pPr>
      <w:tabs>
        <w:tab w:val="right" w:pos="9526"/>
      </w:tabs>
      <w:spacing w:line="240" w:lineRule="atLeast"/>
    </w:pPr>
    <w:rPr>
      <w:rFonts w:asciiTheme="minorHAnsi" w:eastAsiaTheme="minorHAnsi" w:hAnsiTheme="minorHAnsi" w:cstheme="minorBidi"/>
      <w:noProof/>
      <w:spacing w:val="0"/>
      <w:sz w:val="20"/>
      <w:szCs w:val="22"/>
    </w:rPr>
  </w:style>
  <w:style w:type="paragraph" w:customStyle="1" w:styleId="InitialerHeader">
    <w:name w:val="Initialer_Header"/>
    <w:basedOn w:val="DatoHeader"/>
    <w:qFormat/>
    <w:rsid w:val="002C7CB2"/>
    <w:pPr>
      <w:spacing w:line="168" w:lineRule="atLeast"/>
    </w:pPr>
    <w:rPr>
      <w:sz w:val="14"/>
    </w:rPr>
  </w:style>
  <w:style w:type="paragraph" w:customStyle="1" w:styleId="NotatUndertitel">
    <w:name w:val="Notat_Undertitel"/>
    <w:basedOn w:val="MdeInfo"/>
    <w:qFormat/>
    <w:rsid w:val="002C7CB2"/>
    <w:pPr>
      <w:spacing w:line="240" w:lineRule="atLeast"/>
    </w:pPr>
    <w:rPr>
      <w:b/>
    </w:rPr>
  </w:style>
  <w:style w:type="character" w:customStyle="1" w:styleId="FootnoteTextChar1">
    <w:name w:val="Footnote Text Char1"/>
    <w:basedOn w:val="Standardskrifttypeiafsnit"/>
    <w:uiPriority w:val="99"/>
    <w:semiHidden/>
    <w:rsid w:val="002C7CB2"/>
    <w:rPr>
      <w:sz w:val="20"/>
      <w:szCs w:val="20"/>
    </w:rPr>
  </w:style>
  <w:style w:type="table" w:customStyle="1" w:styleId="Lysskygge1">
    <w:name w:val="Lys skygge1"/>
    <w:basedOn w:val="Tabel-Normal"/>
    <w:uiPriority w:val="60"/>
    <w:rsid w:val="002C7CB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itter3-fremhvningsfarve1">
    <w:name w:val="Medium Grid 3 Accent 1"/>
    <w:basedOn w:val="Tabel-Normal"/>
    <w:uiPriority w:val="69"/>
    <w:rsid w:val="002C7CB2"/>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LightList-Accent11">
    <w:name w:val="Light List - Accent 11"/>
    <w:basedOn w:val="Tabel-Normal"/>
    <w:uiPriority w:val="61"/>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KravTegn">
    <w:name w:val="Krav Tegn"/>
    <w:basedOn w:val="Standardskrifttypeiafsnit"/>
    <w:link w:val="Krav"/>
    <w:locked/>
    <w:rsid w:val="002C7CB2"/>
    <w:rPr>
      <w:rFonts w:ascii="Verdana" w:hAnsi="Verdana"/>
      <w:b/>
      <w:spacing w:val="6"/>
      <w:sz w:val="18"/>
      <w:szCs w:val="24"/>
      <w:lang w:eastAsia="en-US"/>
    </w:rPr>
  </w:style>
  <w:style w:type="paragraph" w:customStyle="1" w:styleId="Forretningsbehov">
    <w:name w:val="Forretningsbehov"/>
    <w:basedOn w:val="Normal"/>
    <w:next w:val="Normal"/>
    <w:qFormat/>
    <w:rsid w:val="002C7CB2"/>
    <w:pPr>
      <w:keepNext/>
      <w:numPr>
        <w:numId w:val="40"/>
      </w:numPr>
      <w:tabs>
        <w:tab w:val="left" w:pos="567"/>
        <w:tab w:val="left" w:pos="1701"/>
      </w:tabs>
    </w:pPr>
    <w:rPr>
      <w:rFonts w:ascii="Arial" w:hAnsi="Arial"/>
      <w:b/>
      <w:bCs/>
      <w:spacing w:val="0"/>
      <w:sz w:val="22"/>
      <w:szCs w:val="22"/>
    </w:rPr>
  </w:style>
  <w:style w:type="paragraph" w:customStyle="1" w:styleId="Overskrift31">
    <w:name w:val="Overskrift 31"/>
    <w:basedOn w:val="Normal"/>
    <w:rsid w:val="002C7CB2"/>
    <w:rPr>
      <w:rFonts w:ascii="Calibri" w:eastAsiaTheme="minorHAnsi" w:hAnsi="Calibri" w:cs="Calibri"/>
      <w:spacing w:val="0"/>
      <w:sz w:val="22"/>
      <w:szCs w:val="22"/>
      <w:lang w:eastAsia="en-US"/>
    </w:rPr>
  </w:style>
  <w:style w:type="paragraph" w:customStyle="1" w:styleId="Overskrift41">
    <w:name w:val="Overskrift 41"/>
    <w:basedOn w:val="Normal"/>
    <w:rsid w:val="002C7CB2"/>
    <w:rPr>
      <w:rFonts w:ascii="Calibri" w:eastAsiaTheme="minorHAnsi" w:hAnsi="Calibri" w:cs="Calibri"/>
      <w:spacing w:val="0"/>
      <w:sz w:val="22"/>
      <w:szCs w:val="22"/>
      <w:lang w:eastAsia="en-US"/>
    </w:rPr>
  </w:style>
  <w:style w:type="paragraph" w:customStyle="1" w:styleId="Overskrift51">
    <w:name w:val="Overskrift 51"/>
    <w:basedOn w:val="Normal"/>
    <w:rsid w:val="002C7CB2"/>
    <w:rPr>
      <w:rFonts w:ascii="Calibri" w:eastAsiaTheme="minorHAnsi" w:hAnsi="Calibri" w:cs="Calibri"/>
      <w:spacing w:val="0"/>
      <w:sz w:val="22"/>
      <w:szCs w:val="22"/>
      <w:lang w:eastAsia="en-US"/>
    </w:rPr>
  </w:style>
  <w:style w:type="paragraph" w:customStyle="1" w:styleId="Overskrift61">
    <w:name w:val="Overskrift 61"/>
    <w:basedOn w:val="Normal"/>
    <w:rsid w:val="002C7CB2"/>
    <w:rPr>
      <w:rFonts w:ascii="Calibri" w:eastAsiaTheme="minorHAnsi" w:hAnsi="Calibri" w:cs="Calibri"/>
      <w:spacing w:val="0"/>
      <w:sz w:val="22"/>
      <w:szCs w:val="22"/>
      <w:lang w:eastAsia="en-US"/>
    </w:rPr>
  </w:style>
  <w:style w:type="paragraph" w:customStyle="1" w:styleId="Overskrift71">
    <w:name w:val="Overskrift 71"/>
    <w:basedOn w:val="Normal"/>
    <w:rsid w:val="002C7CB2"/>
    <w:rPr>
      <w:rFonts w:ascii="Calibri" w:eastAsiaTheme="minorHAnsi" w:hAnsi="Calibri" w:cs="Calibri"/>
      <w:spacing w:val="0"/>
      <w:sz w:val="22"/>
      <w:szCs w:val="22"/>
      <w:lang w:eastAsia="en-US"/>
    </w:rPr>
  </w:style>
  <w:style w:type="paragraph" w:customStyle="1" w:styleId="Overskrift81">
    <w:name w:val="Overskrift 81"/>
    <w:basedOn w:val="Normal"/>
    <w:rsid w:val="002C7CB2"/>
    <w:rPr>
      <w:rFonts w:ascii="Calibri" w:eastAsiaTheme="minorHAnsi" w:hAnsi="Calibri" w:cs="Calibri"/>
      <w:spacing w:val="0"/>
      <w:sz w:val="22"/>
      <w:szCs w:val="22"/>
      <w:lang w:eastAsia="en-US"/>
    </w:rPr>
  </w:style>
  <w:style w:type="paragraph" w:customStyle="1" w:styleId="Overskrift91">
    <w:name w:val="Overskrift 91"/>
    <w:basedOn w:val="Normal"/>
    <w:rsid w:val="002C7CB2"/>
    <w:rPr>
      <w:rFonts w:ascii="Calibri" w:eastAsiaTheme="minorHAnsi" w:hAnsi="Calibri" w:cs="Calibri"/>
      <w:spacing w:val="0"/>
      <w:sz w:val="22"/>
      <w:szCs w:val="22"/>
      <w:lang w:eastAsia="en-US"/>
    </w:rPr>
  </w:style>
  <w:style w:type="paragraph" w:customStyle="1" w:styleId="Overskrift32">
    <w:name w:val="Overskrift 3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42">
    <w:name w:val="Overskrift 4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52">
    <w:name w:val="Overskrift 5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62">
    <w:name w:val="Overskrift 6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72">
    <w:name w:val="Overskrift 7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82">
    <w:name w:val="Overskrift 8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92">
    <w:name w:val="Overskrift 92"/>
    <w:basedOn w:val="Normal"/>
    <w:rsid w:val="002C7CB2"/>
    <w:pPr>
      <w:spacing w:after="200" w:line="276" w:lineRule="auto"/>
    </w:pPr>
    <w:rPr>
      <w:rFonts w:ascii="Arial" w:eastAsiaTheme="minorHAnsi" w:hAnsi="Arial" w:cs="Arial"/>
      <w:spacing w:val="0"/>
      <w:sz w:val="22"/>
      <w:szCs w:val="22"/>
      <w:lang w:eastAsia="en-US"/>
    </w:rPr>
  </w:style>
  <w:style w:type="character" w:customStyle="1" w:styleId="Krav1OverskriftTegn">
    <w:name w:val="Krav1 Overskrift Tegn"/>
    <w:basedOn w:val="Standardskrifttypeiafsnit"/>
    <w:locked/>
    <w:rsid w:val="002C7CB2"/>
    <w:rPr>
      <w:rFonts w:ascii="Arial" w:hAnsi="Arial" w:cs="Arial"/>
      <w:b/>
    </w:rPr>
  </w:style>
  <w:style w:type="paragraph" w:customStyle="1" w:styleId="X">
    <w:name w:val="X"/>
    <w:basedOn w:val="WordNormal"/>
    <w:next w:val="Normal"/>
    <w:autoRedefine/>
    <w:uiPriority w:val="99"/>
    <w:rsid w:val="002C7CB2"/>
    <w:pPr>
      <w:keepNext/>
      <w:tabs>
        <w:tab w:val="num" w:pos="432"/>
      </w:tabs>
      <w:spacing w:before="240" w:after="60"/>
      <w:ind w:left="432" w:hanging="432"/>
      <w:outlineLvl w:val="0"/>
    </w:pPr>
    <w:rPr>
      <w:rFonts w:hAnsi="Calibri" w:cs="Arial Unicode MS"/>
      <w:b/>
      <w:bCs/>
      <w:color w:val="000000"/>
      <w:kern w:val="32"/>
      <w:sz w:val="32"/>
      <w:szCs w:val="32"/>
      <w:lang w:eastAsia="en-US"/>
    </w:rPr>
  </w:style>
  <w:style w:type="paragraph" w:customStyle="1" w:styleId="XXXX">
    <w:name w:val="X.X.X.X"/>
    <w:basedOn w:val="WordNormal"/>
    <w:next w:val="Normal"/>
    <w:autoRedefine/>
    <w:uiPriority w:val="99"/>
    <w:rsid w:val="002C7CB2"/>
    <w:pPr>
      <w:keepNext/>
      <w:tabs>
        <w:tab w:val="num" w:pos="432"/>
        <w:tab w:val="num" w:pos="864"/>
      </w:tabs>
      <w:spacing w:before="240" w:after="60"/>
      <w:ind w:left="432" w:hanging="432"/>
      <w:outlineLvl w:val="3"/>
    </w:pPr>
    <w:rPr>
      <w:rFonts w:hAnsi="Calibri" w:cs="Arial Unicode MS"/>
      <w:b/>
      <w:bCs/>
      <w:color w:val="000000"/>
      <w:kern w:val="18"/>
      <w:sz w:val="18"/>
      <w:szCs w:val="18"/>
      <w:lang w:eastAsia="en-US"/>
    </w:rPr>
  </w:style>
  <w:style w:type="paragraph" w:customStyle="1" w:styleId="Overskrift33">
    <w:name w:val="Overskrift 3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43">
    <w:name w:val="Overskrift 4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53">
    <w:name w:val="Overskrift 5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63">
    <w:name w:val="Overskrift 6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73">
    <w:name w:val="Overskrift 7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83">
    <w:name w:val="Overskrift 8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93">
    <w:name w:val="Overskrift 93"/>
    <w:basedOn w:val="Normal"/>
    <w:rsid w:val="002C7CB2"/>
    <w:pPr>
      <w:spacing w:after="200" w:line="276" w:lineRule="auto"/>
    </w:pPr>
    <w:rPr>
      <w:rFonts w:ascii="Arial" w:eastAsiaTheme="minorHAnsi" w:hAnsi="Arial" w:cs="Arial"/>
      <w:spacing w:val="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semiHidden="0" w:uiPriority="35" w:unhideWhenUsed="0" w:qFormat="1"/>
    <w:lsdException w:name="envelope address" w:uiPriority="0"/>
    <w:lsdException w:name="footnote reference" w:uiPriority="0"/>
    <w:lsdException w:name="page number" w:uiPriority="0"/>
    <w:lsdException w:name="table of authorities" w:uiPriority="0"/>
    <w:lsdException w:name="macro" w:uiPriority="0"/>
    <w:lsdException w:name="toa heading" w:uiPriority="0"/>
    <w:lsdException w:name="List" w:uiPriority="0"/>
    <w:lsdException w:name="List Bullet" w:qFormat="1"/>
    <w:lsdException w:name="List Number" w:uiPriority="0"/>
    <w:lsdException w:name="List 2" w:uiPriority="0"/>
    <w:lsdException w:name="List 3" w:uiPriority="0"/>
    <w:lsdException w:name="List 4" w:uiPriority="0"/>
    <w:lsdException w:name="Lis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Default Paragraph Font" w:uiPriority="1"/>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Salutation" w:uiPriority="0"/>
    <w:lsdException w:name="Note Heading"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HTML Address" w:uiPriority="0"/>
    <w:lsdException w:name="HTML Preformatted" w:uiPriority="0"/>
    <w:lsdException w:name="Table Grid" w:semiHidden="0" w:uiPriority="59" w:unhideWhenUsed="0"/>
    <w:lsdException w:name="Placeholder Text"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qFormat="1"/>
    <w:lsdException w:name="Colorful Grid" w:semiHidden="0" w:uiPriority="73" w:unhideWhenUsed="0" w:qFormat="1"/>
    <w:lsdException w:name="Light Shading Accent 1" w:semiHidden="0" w:uiPriority="60" w:unhideWhenUsed="0" w:qFormat="1"/>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semiHidden="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qFormat="1"/>
    <w:lsdException w:name="Medium List 2 Accent 6" w:semiHidden="0" w:uiPriority="66" w:unhideWhenUsed="0" w:qFormat="1"/>
    <w:lsdException w:name="Medium Grid 1 Accent 6" w:semiHidden="0" w:uiPriority="67" w:unhideWhenUsed="0" w:qFormat="1"/>
    <w:lsdException w:name="Medium Grid 2 Accent 6" w:semiHidden="0" w:uiPriority="68" w:unhideWhenUsed="0" w:qFormat="1"/>
    <w:lsdException w:name="Medium Grid 3 Accent 6" w:semiHidden="0" w:uiPriority="69" w:unhideWhenUsed="0" w:qFormat="1"/>
    <w:lsdException w:name="Dark List Accent 6" w:semiHidden="0" w:uiPriority="70" w:unhideWhenUsed="0"/>
    <w:lsdException w:name="Colorful Shading Accent 6" w:semiHidden="0" w:uiPriority="71"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3C9"/>
    <w:pPr>
      <w:spacing w:after="120"/>
    </w:pPr>
    <w:rPr>
      <w:rFonts w:ascii="Verdana" w:hAnsi="Verdana"/>
      <w:spacing w:val="6"/>
      <w:sz w:val="18"/>
      <w:szCs w:val="24"/>
    </w:rPr>
  </w:style>
  <w:style w:type="paragraph" w:styleId="Overskrift1">
    <w:name w:val="heading 1"/>
    <w:aliases w:val="Overskrift 1 Tegn,kravspec.1,Main heading,h1,A MAJOR/BOLD,Schedheading,Heading 1(Report Only),h1 chapter heading,Section Heading,H1,Attribute Heading 1,Roman 14 B Heading,Roman 14 B Heading1,Roman 14 B Heading2,Roman 14 B Heading11,1st leve"/>
    <w:basedOn w:val="Normal"/>
    <w:next w:val="Normal"/>
    <w:link w:val="Overskrift1Tegn1"/>
    <w:qFormat/>
    <w:rsid w:val="008536D7"/>
    <w:pPr>
      <w:numPr>
        <w:numId w:val="7"/>
      </w:numPr>
      <w:spacing w:before="480"/>
      <w:ind w:left="431" w:hanging="431"/>
      <w:outlineLvl w:val="0"/>
    </w:pPr>
    <w:rPr>
      <w:rFonts w:ascii="Arial" w:hAnsi="Arial" w:cs="Arial"/>
      <w:b/>
      <w:i/>
      <w:sz w:val="32"/>
      <w:szCs w:val="32"/>
    </w:rPr>
  </w:style>
  <w:style w:type="paragraph" w:styleId="Overskrift2">
    <w:name w:val="heading 2"/>
    <w:aliases w:val="Overskrift 2 Tegn1,Overskrift 2 Tegn Tegn,Overskrift 2 Tegn Tegn Tegn,kravspec.2,Heading,hh,PLS 2,Overskrift 2 Tegn Tegn Tegn Tegn,Numbered - 2,h2,2,1.1.1 heading,Level 2,Reset numbering,PARA2,S Heading,S Heading 2,H2,Section,m,TF-Overskrit"/>
    <w:basedOn w:val="Normal"/>
    <w:next w:val="Normal"/>
    <w:link w:val="Overskrift2Tegn"/>
    <w:qFormat/>
    <w:rsid w:val="008536D7"/>
    <w:pPr>
      <w:keepNext/>
      <w:numPr>
        <w:ilvl w:val="1"/>
        <w:numId w:val="7"/>
      </w:numPr>
      <w:spacing w:before="480"/>
      <w:ind w:left="578" w:hanging="578"/>
      <w:outlineLvl w:val="1"/>
    </w:pPr>
    <w:rPr>
      <w:rFonts w:ascii="Arial" w:hAnsi="Arial"/>
      <w:i/>
      <w:sz w:val="32"/>
    </w:rPr>
  </w:style>
  <w:style w:type="paragraph" w:styleId="Overskrift3">
    <w:name w:val="heading 3"/>
    <w:aliases w:val="Overskrift 3 Tegn,Overskrift 3 Tegn1 Tegn,kravspec.3,Sub Heading,Sub Sub Heading,H3,H31,H32,H33,H34,H35,H36,H37,H38,H39,H310,H311,H321,H331,H341,H351,H361,H371,H312,H322,H332,H342,H352,H362,H372,H313,H323,H333,H343,H353,H363,H373,H314,H324"/>
    <w:basedOn w:val="Normal"/>
    <w:next w:val="Normal"/>
    <w:link w:val="Overskrift3Tegn1"/>
    <w:qFormat/>
    <w:rsid w:val="00340A9D"/>
    <w:pPr>
      <w:keepNext/>
      <w:numPr>
        <w:ilvl w:val="2"/>
        <w:numId w:val="7"/>
      </w:numPr>
      <w:spacing w:before="360"/>
      <w:outlineLvl w:val="2"/>
    </w:pPr>
    <w:rPr>
      <w:rFonts w:ascii="Arial" w:hAnsi="Arial"/>
      <w:b/>
      <w:bCs/>
      <w:sz w:val="22"/>
      <w:szCs w:val="26"/>
      <w:lang w:eastAsia="en-US"/>
    </w:rPr>
  </w:style>
  <w:style w:type="paragraph" w:styleId="Overskrift4">
    <w:name w:val="heading 4"/>
    <w:aliases w:val="kravspec.4,Sub / Sub Heading"/>
    <w:basedOn w:val="Normal"/>
    <w:next w:val="Normal"/>
    <w:link w:val="Overskrift4Tegn"/>
    <w:qFormat/>
    <w:rsid w:val="00EA03C9"/>
    <w:pPr>
      <w:keepNext/>
      <w:numPr>
        <w:ilvl w:val="3"/>
        <w:numId w:val="7"/>
      </w:numPr>
      <w:spacing w:before="240"/>
      <w:outlineLvl w:val="3"/>
    </w:pPr>
    <w:rPr>
      <w:bCs/>
      <w:szCs w:val="28"/>
      <w:u w:val="single"/>
    </w:rPr>
  </w:style>
  <w:style w:type="paragraph" w:styleId="Overskrift5">
    <w:name w:val="heading 5"/>
    <w:aliases w:val="Sub / Sub / Sub Heading"/>
    <w:basedOn w:val="Normal"/>
    <w:next w:val="Normal"/>
    <w:link w:val="Overskrift5Tegn"/>
    <w:qFormat/>
    <w:rsid w:val="00A06872"/>
    <w:pPr>
      <w:numPr>
        <w:ilvl w:val="4"/>
        <w:numId w:val="7"/>
      </w:numPr>
      <w:spacing w:after="240"/>
      <w:ind w:left="1009" w:hanging="1009"/>
      <w:outlineLvl w:val="4"/>
    </w:pPr>
    <w:rPr>
      <w:bCs/>
      <w:iCs/>
      <w:szCs w:val="26"/>
    </w:rPr>
  </w:style>
  <w:style w:type="paragraph" w:styleId="Overskrift6">
    <w:name w:val="heading 6"/>
    <w:aliases w:val="Sub / Sub / Sub / Sub Heading,h6"/>
    <w:basedOn w:val="Normal"/>
    <w:next w:val="Normal"/>
    <w:link w:val="Overskrift6Tegn"/>
    <w:qFormat/>
    <w:rsid w:val="001118BB"/>
    <w:pPr>
      <w:numPr>
        <w:ilvl w:val="5"/>
        <w:numId w:val="7"/>
      </w:numPr>
      <w:spacing w:before="240" w:after="60"/>
      <w:outlineLvl w:val="5"/>
    </w:pPr>
    <w:rPr>
      <w:rFonts w:ascii="Times New Roman" w:hAnsi="Times New Roman"/>
      <w:b/>
      <w:bCs/>
      <w:sz w:val="22"/>
      <w:szCs w:val="22"/>
    </w:rPr>
  </w:style>
  <w:style w:type="paragraph" w:styleId="Overskrift7">
    <w:name w:val="heading 7"/>
    <w:aliases w:val="appendix"/>
    <w:basedOn w:val="Normal"/>
    <w:next w:val="Normal"/>
    <w:link w:val="Overskrift7Tegn"/>
    <w:qFormat/>
    <w:rsid w:val="001118BB"/>
    <w:pPr>
      <w:numPr>
        <w:ilvl w:val="6"/>
        <w:numId w:val="7"/>
      </w:numPr>
      <w:spacing w:before="240" w:after="60"/>
      <w:outlineLvl w:val="6"/>
    </w:pPr>
    <w:rPr>
      <w:rFonts w:ascii="Times New Roman" w:hAnsi="Times New Roman"/>
      <w:sz w:val="24"/>
    </w:rPr>
  </w:style>
  <w:style w:type="paragraph" w:styleId="Overskrift8">
    <w:name w:val="heading 8"/>
    <w:aliases w:val="figure title,ft"/>
    <w:basedOn w:val="Normal"/>
    <w:next w:val="Normal"/>
    <w:link w:val="Overskrift8Tegn"/>
    <w:qFormat/>
    <w:rsid w:val="001118BB"/>
    <w:pPr>
      <w:numPr>
        <w:ilvl w:val="7"/>
        <w:numId w:val="7"/>
      </w:numPr>
      <w:spacing w:before="240" w:after="60"/>
      <w:outlineLvl w:val="7"/>
    </w:pPr>
    <w:rPr>
      <w:rFonts w:ascii="Times New Roman" w:hAnsi="Times New Roman"/>
      <w:i/>
      <w:iCs/>
      <w:sz w:val="24"/>
    </w:rPr>
  </w:style>
  <w:style w:type="paragraph" w:styleId="Overskrift9">
    <w:name w:val="heading 9"/>
    <w:aliases w:val="table title,tt"/>
    <w:basedOn w:val="Normal"/>
    <w:next w:val="Normal"/>
    <w:link w:val="Overskrift9Tegn"/>
    <w:qFormat/>
    <w:rsid w:val="001118BB"/>
    <w:pPr>
      <w:numPr>
        <w:ilvl w:val="8"/>
        <w:numId w:val="7"/>
      </w:numPr>
      <w:spacing w:before="240" w:after="60"/>
      <w:outlineLvl w:val="8"/>
    </w:pPr>
    <w:rPr>
      <w:rFonts w:ascii="Arial" w:hAnsi="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1">
    <w:name w:val="Overskrift 1 Tegn1"/>
    <w:aliases w:val="Overskrift 1 Tegn Tegn,kravspec.1 Tegn,Main heading Tegn,h1 Tegn,A MAJOR/BOLD Tegn,Schedheading Tegn,Heading 1(Report Only) Tegn,h1 chapter heading Tegn,Section Heading Tegn,H1 Tegn,Attribute Heading 1 Tegn,Roman 14 B Heading Tegn"/>
    <w:link w:val="Overskrift1"/>
    <w:uiPriority w:val="9"/>
    <w:rsid w:val="008536D7"/>
    <w:rPr>
      <w:rFonts w:ascii="Arial" w:hAnsi="Arial" w:cs="Arial"/>
      <w:b/>
      <w:i/>
      <w:spacing w:val="6"/>
      <w:sz w:val="32"/>
      <w:szCs w:val="32"/>
    </w:rPr>
  </w:style>
  <w:style w:type="character" w:customStyle="1" w:styleId="Overskrift2Tegn">
    <w:name w:val="Overskrift 2 Tegn"/>
    <w:aliases w:val="Overskrift 2 Tegn1 Tegn,Overskrift 2 Tegn Tegn Tegn1,Overskrift 2 Tegn Tegn Tegn Tegn1,kravspec.2 Tegn,Heading Tegn,hh Tegn,PLS 2 Tegn,Overskrift 2 Tegn Tegn Tegn Tegn Tegn,Numbered - 2 Tegn,h2 Tegn,2 Tegn,1.1.1 heading Tegn,PARA2 Tegn"/>
    <w:link w:val="Overskrift2"/>
    <w:uiPriority w:val="9"/>
    <w:locked/>
    <w:rsid w:val="008536D7"/>
    <w:rPr>
      <w:rFonts w:ascii="Arial" w:hAnsi="Arial"/>
      <w:i/>
      <w:spacing w:val="6"/>
      <w:sz w:val="32"/>
      <w:szCs w:val="24"/>
    </w:rPr>
  </w:style>
  <w:style w:type="character" w:customStyle="1" w:styleId="Overskrift3Tegn1">
    <w:name w:val="Overskrift 3 Tegn1"/>
    <w:aliases w:val="Overskrift 3 Tegn Tegn,Overskrift 3 Tegn1 Tegn Tegn,kravspec.3 Tegn,Sub Heading Tegn,Sub Sub Heading Tegn,H3 Tegn,H31 Tegn,H32 Tegn,H33 Tegn,H34 Tegn,H35 Tegn,H36 Tegn,H37 Tegn,H38 Tegn,H39 Tegn,H310 Tegn,H311 Tegn,H321 Tegn,H331 Tegn"/>
    <w:link w:val="Overskrift3"/>
    <w:uiPriority w:val="9"/>
    <w:rsid w:val="00340A9D"/>
    <w:rPr>
      <w:rFonts w:ascii="Arial" w:hAnsi="Arial"/>
      <w:b/>
      <w:bCs/>
      <w:spacing w:val="6"/>
      <w:sz w:val="22"/>
      <w:szCs w:val="26"/>
      <w:lang w:eastAsia="en-US"/>
    </w:rPr>
  </w:style>
  <w:style w:type="character" w:customStyle="1" w:styleId="Overskrift4Tegn">
    <w:name w:val="Overskrift 4 Tegn"/>
    <w:aliases w:val="kravspec.4 Tegn,Sub / Sub Heading Tegn"/>
    <w:link w:val="Overskrift4"/>
    <w:locked/>
    <w:rsid w:val="00EA03C9"/>
    <w:rPr>
      <w:rFonts w:ascii="Verdana" w:hAnsi="Verdana"/>
      <w:bCs/>
      <w:spacing w:val="6"/>
      <w:sz w:val="18"/>
      <w:szCs w:val="28"/>
      <w:u w:val="single"/>
    </w:rPr>
  </w:style>
  <w:style w:type="character" w:customStyle="1" w:styleId="Overskrift5Tegn">
    <w:name w:val="Overskrift 5 Tegn"/>
    <w:aliases w:val="Sub / Sub / Sub Heading Tegn"/>
    <w:link w:val="Overskrift5"/>
    <w:uiPriority w:val="9"/>
    <w:locked/>
    <w:rsid w:val="00A06872"/>
    <w:rPr>
      <w:rFonts w:ascii="Verdana" w:hAnsi="Verdana"/>
      <w:bCs/>
      <w:iCs/>
      <w:spacing w:val="6"/>
      <w:sz w:val="18"/>
      <w:szCs w:val="26"/>
    </w:rPr>
  </w:style>
  <w:style w:type="character" w:customStyle="1" w:styleId="Overskrift6Tegn">
    <w:name w:val="Overskrift 6 Tegn"/>
    <w:aliases w:val="Sub / Sub / Sub / Sub Heading Tegn,h6 Tegn"/>
    <w:link w:val="Overskrift6"/>
    <w:uiPriority w:val="9"/>
    <w:locked/>
    <w:rsid w:val="00711BE1"/>
    <w:rPr>
      <w:b/>
      <w:bCs/>
      <w:spacing w:val="6"/>
      <w:sz w:val="22"/>
      <w:szCs w:val="22"/>
    </w:rPr>
  </w:style>
  <w:style w:type="character" w:customStyle="1" w:styleId="Overskrift7Tegn">
    <w:name w:val="Overskrift 7 Tegn"/>
    <w:aliases w:val="appendix Tegn"/>
    <w:link w:val="Overskrift7"/>
    <w:uiPriority w:val="9"/>
    <w:locked/>
    <w:rsid w:val="00711BE1"/>
    <w:rPr>
      <w:spacing w:val="6"/>
      <w:sz w:val="24"/>
      <w:szCs w:val="24"/>
    </w:rPr>
  </w:style>
  <w:style w:type="character" w:customStyle="1" w:styleId="Overskrift8Tegn">
    <w:name w:val="Overskrift 8 Tegn"/>
    <w:aliases w:val="figure title Tegn,ft Tegn"/>
    <w:link w:val="Overskrift8"/>
    <w:uiPriority w:val="9"/>
    <w:locked/>
    <w:rsid w:val="00711BE1"/>
    <w:rPr>
      <w:i/>
      <w:iCs/>
      <w:spacing w:val="6"/>
      <w:sz w:val="24"/>
      <w:szCs w:val="24"/>
    </w:rPr>
  </w:style>
  <w:style w:type="character" w:customStyle="1" w:styleId="Overskrift9Tegn">
    <w:name w:val="Overskrift 9 Tegn"/>
    <w:aliases w:val="table title Tegn,tt Tegn"/>
    <w:link w:val="Overskrift9"/>
    <w:uiPriority w:val="9"/>
    <w:locked/>
    <w:rsid w:val="00711BE1"/>
    <w:rPr>
      <w:rFonts w:ascii="Arial" w:hAnsi="Arial"/>
      <w:spacing w:val="6"/>
      <w:sz w:val="22"/>
      <w:szCs w:val="22"/>
    </w:rPr>
  </w:style>
  <w:style w:type="paragraph" w:styleId="Dokumentoversigt">
    <w:name w:val="Document Map"/>
    <w:basedOn w:val="Normal"/>
    <w:link w:val="DokumentoversigtTegn"/>
    <w:uiPriority w:val="99"/>
    <w:semiHidden/>
    <w:rsid w:val="001118BB"/>
    <w:pPr>
      <w:shd w:val="clear" w:color="auto" w:fill="000080"/>
    </w:pPr>
    <w:rPr>
      <w:rFonts w:ascii="Tahoma" w:hAnsi="Tahoma"/>
      <w:szCs w:val="20"/>
    </w:rPr>
  </w:style>
  <w:style w:type="character" w:customStyle="1" w:styleId="DokumentoversigtTegn">
    <w:name w:val="Dokumentoversigt Tegn"/>
    <w:link w:val="Dokumentoversigt"/>
    <w:uiPriority w:val="99"/>
    <w:semiHidden/>
    <w:locked/>
    <w:rsid w:val="00711BE1"/>
    <w:rPr>
      <w:rFonts w:ascii="Tahoma" w:hAnsi="Tahoma" w:cs="Tahoma"/>
      <w:spacing w:val="6"/>
      <w:sz w:val="18"/>
      <w:shd w:val="clear" w:color="auto" w:fill="000080"/>
    </w:rPr>
  </w:style>
  <w:style w:type="paragraph" w:styleId="Sidefod">
    <w:name w:val="footer"/>
    <w:basedOn w:val="Normal"/>
    <w:link w:val="SidefodTegn"/>
    <w:uiPriority w:val="99"/>
    <w:rsid w:val="001118BB"/>
    <w:pPr>
      <w:tabs>
        <w:tab w:val="center" w:pos="4819"/>
        <w:tab w:val="right" w:pos="9638"/>
      </w:tabs>
    </w:pPr>
    <w:rPr>
      <w:sz w:val="16"/>
      <w:szCs w:val="20"/>
    </w:rPr>
  </w:style>
  <w:style w:type="character" w:customStyle="1" w:styleId="SidefodTegn">
    <w:name w:val="Sidefod Tegn"/>
    <w:link w:val="Sidefod"/>
    <w:uiPriority w:val="99"/>
    <w:rsid w:val="0077103F"/>
    <w:rPr>
      <w:rFonts w:ascii="Verdana" w:hAnsi="Verdana"/>
      <w:spacing w:val="6"/>
      <w:sz w:val="16"/>
    </w:rPr>
  </w:style>
  <w:style w:type="character" w:styleId="Sidetal">
    <w:name w:val="page number"/>
    <w:basedOn w:val="Standardskrifttypeiafsnit"/>
    <w:rsid w:val="001118BB"/>
  </w:style>
  <w:style w:type="paragraph" w:styleId="Sidehoved">
    <w:name w:val="header"/>
    <w:basedOn w:val="Normal"/>
    <w:link w:val="SidehovedTegn"/>
    <w:uiPriority w:val="99"/>
    <w:rsid w:val="001118BB"/>
    <w:pPr>
      <w:tabs>
        <w:tab w:val="center" w:pos="4819"/>
        <w:tab w:val="right" w:pos="9638"/>
      </w:tabs>
    </w:pPr>
    <w:rPr>
      <w:szCs w:val="20"/>
    </w:rPr>
  </w:style>
  <w:style w:type="character" w:customStyle="1" w:styleId="SidehovedTegn">
    <w:name w:val="Sidehoved Tegn"/>
    <w:link w:val="Sidehoved"/>
    <w:uiPriority w:val="99"/>
    <w:locked/>
    <w:rsid w:val="00711BE1"/>
    <w:rPr>
      <w:rFonts w:ascii="Verdana" w:hAnsi="Verdana"/>
      <w:spacing w:val="6"/>
      <w:sz w:val="18"/>
    </w:rPr>
  </w:style>
  <w:style w:type="paragraph" w:styleId="Indholdsfortegnelse1">
    <w:name w:val="toc 1"/>
    <w:basedOn w:val="Normal"/>
    <w:next w:val="Normal"/>
    <w:autoRedefine/>
    <w:uiPriority w:val="39"/>
    <w:qFormat/>
    <w:rsid w:val="00EA03C9"/>
    <w:pPr>
      <w:tabs>
        <w:tab w:val="left" w:pos="567"/>
        <w:tab w:val="right" w:leader="dot" w:pos="7921"/>
      </w:tabs>
      <w:spacing w:before="120" w:after="60"/>
    </w:pPr>
    <w:rPr>
      <w:noProof/>
    </w:rPr>
  </w:style>
  <w:style w:type="paragraph" w:styleId="Titel">
    <w:name w:val="Title"/>
    <w:basedOn w:val="Normal"/>
    <w:link w:val="TitelTegn"/>
    <w:uiPriority w:val="10"/>
    <w:qFormat/>
    <w:rsid w:val="001118BB"/>
    <w:pPr>
      <w:spacing w:before="240" w:after="60"/>
      <w:jc w:val="center"/>
      <w:outlineLvl w:val="0"/>
    </w:pPr>
    <w:rPr>
      <w:rFonts w:ascii="Arial" w:hAnsi="Arial"/>
      <w:b/>
      <w:bCs/>
      <w:kern w:val="28"/>
      <w:sz w:val="32"/>
      <w:szCs w:val="32"/>
    </w:rPr>
  </w:style>
  <w:style w:type="character" w:customStyle="1" w:styleId="TitelTegn">
    <w:name w:val="Titel Tegn"/>
    <w:link w:val="Titel"/>
    <w:uiPriority w:val="10"/>
    <w:locked/>
    <w:rsid w:val="00711BE1"/>
    <w:rPr>
      <w:rFonts w:ascii="Arial" w:hAnsi="Arial"/>
      <w:b/>
      <w:bCs/>
      <w:spacing w:val="6"/>
      <w:kern w:val="28"/>
      <w:sz w:val="32"/>
      <w:szCs w:val="32"/>
    </w:rPr>
  </w:style>
  <w:style w:type="paragraph" w:styleId="Brevhoved">
    <w:name w:val="Message Header"/>
    <w:basedOn w:val="Normal"/>
    <w:link w:val="BrevhovedTegn"/>
    <w:uiPriority w:val="99"/>
    <w:rsid w:val="001118BB"/>
    <w:pPr>
      <w:pBdr>
        <w:top w:val="single" w:sz="6" w:space="1" w:color="auto"/>
        <w:left w:val="single" w:sz="6" w:space="1" w:color="auto"/>
        <w:bottom w:val="single" w:sz="6" w:space="1" w:color="auto"/>
        <w:right w:val="single" w:sz="6" w:space="1" w:color="auto"/>
      </w:pBdr>
      <w:shd w:val="pct20" w:color="auto" w:fill="auto"/>
    </w:pPr>
    <w:rPr>
      <w:b/>
      <w:szCs w:val="20"/>
    </w:rPr>
  </w:style>
  <w:style w:type="character" w:customStyle="1" w:styleId="BrevhovedTegn">
    <w:name w:val="Brevhoved Tegn"/>
    <w:link w:val="Brevhoved"/>
    <w:uiPriority w:val="99"/>
    <w:rsid w:val="00711BE1"/>
    <w:rPr>
      <w:rFonts w:ascii="Verdana" w:hAnsi="Verdana"/>
      <w:b/>
      <w:spacing w:val="6"/>
      <w:sz w:val="18"/>
      <w:shd w:val="pct20" w:color="auto" w:fill="auto"/>
    </w:rPr>
  </w:style>
  <w:style w:type="paragraph" w:customStyle="1" w:styleId="Standardoverskrift">
    <w:name w:val="Standardoverskrift"/>
    <w:basedOn w:val="Normal"/>
    <w:next w:val="Normal"/>
    <w:rsid w:val="001118BB"/>
    <w:rPr>
      <w:b/>
      <w:smallCaps/>
      <w:sz w:val="22"/>
    </w:rPr>
  </w:style>
  <w:style w:type="paragraph" w:styleId="Indholdsfortegnelse2">
    <w:name w:val="toc 2"/>
    <w:basedOn w:val="Normal"/>
    <w:next w:val="Normal"/>
    <w:autoRedefine/>
    <w:uiPriority w:val="39"/>
    <w:qFormat/>
    <w:rsid w:val="00EA03C9"/>
    <w:pPr>
      <w:tabs>
        <w:tab w:val="left" w:pos="1134"/>
        <w:tab w:val="right" w:leader="dot" w:pos="7921"/>
      </w:tabs>
      <w:spacing w:after="60" w:line="312" w:lineRule="auto"/>
      <w:ind w:left="1134" w:hanging="567"/>
    </w:pPr>
    <w:rPr>
      <w:noProof/>
      <w:spacing w:val="0"/>
      <w:szCs w:val="40"/>
      <w:lang w:eastAsia="en-US"/>
    </w:rPr>
  </w:style>
  <w:style w:type="paragraph" w:styleId="Indholdsfortegnelse3">
    <w:name w:val="toc 3"/>
    <w:basedOn w:val="Normal"/>
    <w:next w:val="Normal"/>
    <w:autoRedefine/>
    <w:uiPriority w:val="39"/>
    <w:qFormat/>
    <w:rsid w:val="001118BB"/>
    <w:pPr>
      <w:ind w:left="360"/>
    </w:pPr>
  </w:style>
  <w:style w:type="paragraph" w:styleId="Indholdsfortegnelse4">
    <w:name w:val="toc 4"/>
    <w:basedOn w:val="Normal"/>
    <w:next w:val="Normal"/>
    <w:autoRedefine/>
    <w:uiPriority w:val="39"/>
    <w:rsid w:val="001118BB"/>
    <w:pPr>
      <w:ind w:left="540"/>
    </w:pPr>
  </w:style>
  <w:style w:type="paragraph" w:styleId="Indholdsfortegnelse5">
    <w:name w:val="toc 5"/>
    <w:basedOn w:val="Normal"/>
    <w:next w:val="Normal"/>
    <w:autoRedefine/>
    <w:uiPriority w:val="39"/>
    <w:rsid w:val="001118BB"/>
    <w:pPr>
      <w:ind w:left="720"/>
    </w:pPr>
  </w:style>
  <w:style w:type="paragraph" w:styleId="Indholdsfortegnelse6">
    <w:name w:val="toc 6"/>
    <w:basedOn w:val="Normal"/>
    <w:next w:val="Normal"/>
    <w:autoRedefine/>
    <w:uiPriority w:val="39"/>
    <w:rsid w:val="001118BB"/>
    <w:pPr>
      <w:ind w:left="900"/>
    </w:pPr>
  </w:style>
  <w:style w:type="paragraph" w:styleId="Indholdsfortegnelse7">
    <w:name w:val="toc 7"/>
    <w:basedOn w:val="Normal"/>
    <w:next w:val="Normal"/>
    <w:autoRedefine/>
    <w:uiPriority w:val="39"/>
    <w:rsid w:val="001118BB"/>
    <w:pPr>
      <w:ind w:left="1080"/>
    </w:pPr>
  </w:style>
  <w:style w:type="paragraph" w:styleId="Indholdsfortegnelse8">
    <w:name w:val="toc 8"/>
    <w:basedOn w:val="Normal"/>
    <w:next w:val="Normal"/>
    <w:autoRedefine/>
    <w:uiPriority w:val="39"/>
    <w:rsid w:val="001118BB"/>
    <w:pPr>
      <w:ind w:left="1260"/>
    </w:pPr>
  </w:style>
  <w:style w:type="paragraph" w:styleId="Indholdsfortegnelse9">
    <w:name w:val="toc 9"/>
    <w:basedOn w:val="Normal"/>
    <w:next w:val="Normal"/>
    <w:autoRedefine/>
    <w:uiPriority w:val="39"/>
    <w:rsid w:val="001118BB"/>
    <w:pPr>
      <w:ind w:left="1440"/>
    </w:pPr>
  </w:style>
  <w:style w:type="character" w:styleId="Hyperlink">
    <w:name w:val="Hyperlink"/>
    <w:uiPriority w:val="99"/>
    <w:rsid w:val="001118BB"/>
    <w:rPr>
      <w:rFonts w:ascii="Verdana" w:hAnsi="Verdana"/>
      <w:color w:val="0000FF"/>
      <w:sz w:val="20"/>
      <w:u w:val="single"/>
    </w:rPr>
  </w:style>
  <w:style w:type="paragraph" w:customStyle="1" w:styleId="Ballontekst">
    <w:name w:val="Ballontekst"/>
    <w:basedOn w:val="Normal"/>
    <w:semiHidden/>
    <w:rsid w:val="001118BB"/>
    <w:rPr>
      <w:rFonts w:ascii="Tahoma" w:hAnsi="Tahoma" w:cs="Tahoma"/>
      <w:sz w:val="16"/>
      <w:szCs w:val="16"/>
    </w:rPr>
  </w:style>
  <w:style w:type="paragraph" w:customStyle="1" w:styleId="Bilagstitel">
    <w:name w:val="Bilagstitel"/>
    <w:basedOn w:val="Titel"/>
    <w:next w:val="Normal"/>
    <w:rsid w:val="001118BB"/>
    <w:pPr>
      <w:spacing w:after="240"/>
      <w:jc w:val="left"/>
    </w:pPr>
    <w:rPr>
      <w:rFonts w:ascii="Verdana" w:hAnsi="Verdana"/>
      <w:smallCaps/>
      <w:sz w:val="22"/>
    </w:rPr>
  </w:style>
  <w:style w:type="character" w:styleId="BesgtHyperlink">
    <w:name w:val="FollowedHyperlink"/>
    <w:uiPriority w:val="99"/>
    <w:rsid w:val="001118BB"/>
    <w:rPr>
      <w:color w:val="800080"/>
      <w:u w:val="single"/>
    </w:rPr>
  </w:style>
  <w:style w:type="character" w:styleId="Kommentarhenvisning">
    <w:name w:val="annotation reference"/>
    <w:uiPriority w:val="99"/>
    <w:rsid w:val="001118BB"/>
    <w:rPr>
      <w:sz w:val="16"/>
      <w:szCs w:val="16"/>
    </w:rPr>
  </w:style>
  <w:style w:type="paragraph" w:styleId="Kommentartekst">
    <w:name w:val="annotation text"/>
    <w:basedOn w:val="Normal"/>
    <w:link w:val="KommentartekstTegn"/>
    <w:uiPriority w:val="99"/>
    <w:rsid w:val="001118BB"/>
    <w:rPr>
      <w:sz w:val="20"/>
      <w:szCs w:val="20"/>
    </w:rPr>
  </w:style>
  <w:style w:type="character" w:customStyle="1" w:styleId="KommentartekstTegn">
    <w:name w:val="Kommentartekst Tegn"/>
    <w:link w:val="Kommentartekst"/>
    <w:uiPriority w:val="99"/>
    <w:rsid w:val="000A2B90"/>
    <w:rPr>
      <w:rFonts w:ascii="Verdana" w:hAnsi="Verdana"/>
      <w:spacing w:val="6"/>
    </w:rPr>
  </w:style>
  <w:style w:type="paragraph" w:customStyle="1" w:styleId="Opstilling-punktegntabel">
    <w:name w:val="Opstilling - punktegn (tabel)"/>
    <w:basedOn w:val="Normal"/>
    <w:rsid w:val="001118BB"/>
    <w:pPr>
      <w:numPr>
        <w:numId w:val="1"/>
      </w:numPr>
    </w:pPr>
    <w:rPr>
      <w:rFonts w:ascii="Times New Roman" w:hAnsi="Times New Roman"/>
      <w:spacing w:val="0"/>
      <w:sz w:val="24"/>
    </w:rPr>
  </w:style>
  <w:style w:type="paragraph" w:customStyle="1" w:styleId="verdana">
    <w:name w:val="verdana"/>
    <w:basedOn w:val="Normal"/>
    <w:rsid w:val="001118BB"/>
    <w:rPr>
      <w:rFonts w:ascii="Tahoma" w:hAnsi="Tahoma" w:cs="Tahoma"/>
    </w:rPr>
  </w:style>
  <w:style w:type="paragraph" w:styleId="Brdtekst">
    <w:name w:val="Body Text"/>
    <w:aliases w:val="Brødtekst Tegn,Brødtekst Tegn1 Tegn,Brødtekst Tegn Tegn Tegn,contents Tegn Tegn Tegn,contents Tegn"/>
    <w:basedOn w:val="Normal"/>
    <w:link w:val="BrdtekstTegn2"/>
    <w:uiPriority w:val="99"/>
    <w:rsid w:val="001118BB"/>
    <w:rPr>
      <w:b/>
      <w:bCs/>
      <w:i/>
      <w:color w:val="0000FF"/>
      <w:szCs w:val="20"/>
    </w:rPr>
  </w:style>
  <w:style w:type="character" w:customStyle="1" w:styleId="BrdtekstTegn2">
    <w:name w:val="Brødtekst Tegn2"/>
    <w:aliases w:val="Brødtekst Tegn Tegn1,Brødtekst Tegn1 Tegn Tegn1,Brødtekst Tegn Tegn Tegn Tegn1,contents Tegn Tegn Tegn Tegn1,contents Tegn Tegn1"/>
    <w:link w:val="Brdtekst"/>
    <w:rsid w:val="00711BE1"/>
    <w:rPr>
      <w:rFonts w:ascii="Verdana" w:hAnsi="Verdana"/>
      <w:b/>
      <w:bCs/>
      <w:i/>
      <w:color w:val="0000FF"/>
      <w:spacing w:val="6"/>
      <w:sz w:val="18"/>
    </w:rPr>
  </w:style>
  <w:style w:type="paragraph" w:styleId="Billedtekst">
    <w:name w:val="caption"/>
    <w:basedOn w:val="Normal"/>
    <w:next w:val="Normal"/>
    <w:uiPriority w:val="35"/>
    <w:qFormat/>
    <w:rsid w:val="00267D5D"/>
    <w:rPr>
      <w:i/>
      <w:iCs/>
    </w:rPr>
  </w:style>
  <w:style w:type="paragraph" w:styleId="Markeringsbobletekst">
    <w:name w:val="Balloon Text"/>
    <w:basedOn w:val="Normal"/>
    <w:link w:val="MarkeringsbobletekstTegn"/>
    <w:uiPriority w:val="99"/>
    <w:semiHidden/>
    <w:unhideWhenUsed/>
    <w:rsid w:val="000B6D5E"/>
    <w:rPr>
      <w:rFonts w:ascii="Tahoma" w:hAnsi="Tahoma"/>
      <w:sz w:val="16"/>
      <w:szCs w:val="16"/>
    </w:rPr>
  </w:style>
  <w:style w:type="character" w:customStyle="1" w:styleId="MarkeringsbobletekstTegn">
    <w:name w:val="Markeringsbobletekst Tegn"/>
    <w:link w:val="Markeringsbobletekst"/>
    <w:uiPriority w:val="99"/>
    <w:semiHidden/>
    <w:rsid w:val="000B6D5E"/>
    <w:rPr>
      <w:rFonts w:ascii="Tahoma" w:hAnsi="Tahoma" w:cs="Tahoma"/>
      <w:spacing w:val="6"/>
      <w:sz w:val="16"/>
      <w:szCs w:val="16"/>
    </w:rPr>
  </w:style>
  <w:style w:type="paragraph" w:customStyle="1" w:styleId="Overskrift-tilbudsinstr">
    <w:name w:val="Overskrift - tilbudsinstr."/>
    <w:rsid w:val="001118BB"/>
    <w:pPr>
      <w:spacing w:before="240" w:after="240"/>
    </w:pPr>
    <w:rPr>
      <w:rFonts w:ascii="Verdana" w:hAnsi="Verdana"/>
      <w:b/>
      <w:iCs/>
      <w:sz w:val="18"/>
      <w:szCs w:val="24"/>
    </w:rPr>
  </w:style>
  <w:style w:type="paragraph" w:styleId="Kommentaremne">
    <w:name w:val="annotation subject"/>
    <w:basedOn w:val="Kommentartekst"/>
    <w:next w:val="Kommentartekst"/>
    <w:link w:val="KommentaremneTegn"/>
    <w:uiPriority w:val="99"/>
    <w:semiHidden/>
    <w:unhideWhenUsed/>
    <w:rsid w:val="000A2B90"/>
  </w:style>
  <w:style w:type="character" w:customStyle="1" w:styleId="KommentaremneTegn">
    <w:name w:val="Kommentaremne Tegn"/>
    <w:link w:val="Kommentaremne"/>
    <w:uiPriority w:val="99"/>
    <w:rsid w:val="000A2B90"/>
    <w:rPr>
      <w:rFonts w:ascii="Verdana" w:hAnsi="Verdana"/>
      <w:spacing w:val="6"/>
    </w:rPr>
  </w:style>
  <w:style w:type="paragraph" w:customStyle="1" w:styleId="Lysliste-fremhvningsfarve31">
    <w:name w:val="Lys liste - fremhævningsfarve 31"/>
    <w:hidden/>
    <w:uiPriority w:val="99"/>
    <w:semiHidden/>
    <w:rsid w:val="00A36835"/>
    <w:rPr>
      <w:rFonts w:ascii="Verdana" w:hAnsi="Verdana"/>
      <w:spacing w:val="6"/>
      <w:sz w:val="18"/>
      <w:szCs w:val="24"/>
    </w:rPr>
  </w:style>
  <w:style w:type="paragraph" w:styleId="Indeks6">
    <w:name w:val="index 6"/>
    <w:basedOn w:val="Normal"/>
    <w:next w:val="Normal"/>
    <w:autoRedefine/>
    <w:semiHidden/>
    <w:rsid w:val="00345DD7"/>
    <w:pPr>
      <w:spacing w:line="288" w:lineRule="auto"/>
      <w:ind w:left="1200" w:hanging="200"/>
    </w:pPr>
    <w:rPr>
      <w:rFonts w:ascii="Times New Roman" w:hAnsi="Times New Roman"/>
      <w:spacing w:val="0"/>
      <w:sz w:val="24"/>
      <w:lang w:eastAsia="en-US"/>
    </w:rPr>
  </w:style>
  <w:style w:type="paragraph" w:customStyle="1" w:styleId="ReqDescription">
    <w:name w:val="Req. Description"/>
    <w:basedOn w:val="Normal"/>
    <w:link w:val="ReqDescriptionTegn"/>
    <w:qFormat/>
    <w:rsid w:val="00345DD7"/>
    <w:pPr>
      <w:spacing w:line="288" w:lineRule="auto"/>
    </w:pPr>
    <w:rPr>
      <w:rFonts w:ascii="Times New Roman" w:hAnsi="Times New Roman"/>
      <w:spacing w:val="0"/>
      <w:sz w:val="24"/>
      <w:lang w:eastAsia="en-US"/>
    </w:rPr>
  </w:style>
  <w:style w:type="paragraph" w:customStyle="1" w:styleId="Punkter">
    <w:name w:val="Punkter"/>
    <w:basedOn w:val="Normal"/>
    <w:rsid w:val="00F86A13"/>
    <w:pPr>
      <w:numPr>
        <w:numId w:val="2"/>
      </w:numPr>
      <w:tabs>
        <w:tab w:val="left" w:pos="1134"/>
        <w:tab w:val="left" w:pos="2268"/>
        <w:tab w:val="left" w:pos="3402"/>
        <w:tab w:val="left" w:pos="4536"/>
        <w:tab w:val="left" w:pos="5670"/>
      </w:tabs>
      <w:spacing w:line="288" w:lineRule="auto"/>
      <w:ind w:left="714" w:hanging="357"/>
    </w:pPr>
    <w:rPr>
      <w:rFonts w:eastAsia="Times"/>
      <w:sz w:val="19"/>
    </w:rPr>
  </w:style>
  <w:style w:type="paragraph" w:customStyle="1" w:styleId="Lystgitter-fremhvningsfarve31">
    <w:name w:val="Lyst gitter - fremhævningsfarve 31"/>
    <w:basedOn w:val="Normal"/>
    <w:uiPriority w:val="34"/>
    <w:qFormat/>
    <w:rsid w:val="00387A48"/>
    <w:pPr>
      <w:ind w:left="720"/>
      <w:contextualSpacing/>
    </w:pPr>
  </w:style>
  <w:style w:type="character" w:customStyle="1" w:styleId="KommentartekstTegn1">
    <w:name w:val="Kommentartekst Tegn1"/>
    <w:uiPriority w:val="99"/>
    <w:semiHidden/>
    <w:rsid w:val="00245F3B"/>
    <w:rPr>
      <w:lang w:eastAsia="en-US"/>
    </w:rPr>
  </w:style>
  <w:style w:type="paragraph" w:customStyle="1" w:styleId="ReqOption">
    <w:name w:val="Req. Option"/>
    <w:basedOn w:val="Normal"/>
    <w:next w:val="Normal"/>
    <w:autoRedefine/>
    <w:rsid w:val="00DC4F05"/>
    <w:pPr>
      <w:keepNext/>
      <w:keepLines/>
      <w:numPr>
        <w:numId w:val="3"/>
      </w:numPr>
      <w:tabs>
        <w:tab w:val="left" w:pos="0"/>
      </w:tabs>
      <w:spacing w:line="288" w:lineRule="auto"/>
    </w:pPr>
    <w:rPr>
      <w:rFonts w:ascii="Times New Roman" w:hAnsi="Times New Roman"/>
      <w:b/>
      <w:spacing w:val="0"/>
      <w:sz w:val="24"/>
      <w:lang w:eastAsia="en-US"/>
    </w:rPr>
  </w:style>
  <w:style w:type="paragraph" w:customStyle="1" w:styleId="TableHeading">
    <w:name w:val="Table Heading"/>
    <w:basedOn w:val="Normal"/>
    <w:rsid w:val="007659CE"/>
    <w:pPr>
      <w:spacing w:before="60"/>
    </w:pPr>
    <w:rPr>
      <w:rFonts w:ascii="Arial" w:hAnsi="Arial"/>
      <w:b/>
      <w:spacing w:val="0"/>
      <w:sz w:val="20"/>
      <w:lang w:eastAsia="en-US"/>
    </w:rPr>
  </w:style>
  <w:style w:type="character" w:customStyle="1" w:styleId="BrdtekstTegn1">
    <w:name w:val="Brødtekst Tegn1"/>
    <w:aliases w:val="Brødtekst Tegn Tegn,Brødtekst Tegn1 Tegn Tegn,Brødtekst Tegn Tegn Tegn Tegn,contents Tegn Tegn Tegn Tegn,contents Tegn Tegn"/>
    <w:uiPriority w:val="99"/>
    <w:rsid w:val="00711BE1"/>
    <w:rPr>
      <w:rFonts w:ascii="Arial" w:hAnsi="Arial"/>
      <w:color w:val="B3B3B3"/>
      <w:sz w:val="76"/>
      <w:szCs w:val="24"/>
      <w:lang w:eastAsia="en-US"/>
    </w:rPr>
  </w:style>
  <w:style w:type="paragraph" w:customStyle="1" w:styleId="Captions">
    <w:name w:val="Captions"/>
    <w:basedOn w:val="Normal"/>
    <w:rsid w:val="00711BE1"/>
    <w:pPr>
      <w:spacing w:before="360" w:line="312" w:lineRule="auto"/>
      <w:ind w:left="1701"/>
      <w:jc w:val="right"/>
    </w:pPr>
    <w:rPr>
      <w:rFonts w:ascii="Arial" w:hAnsi="Arial"/>
      <w:i/>
      <w:spacing w:val="0"/>
      <w:sz w:val="16"/>
      <w:lang w:eastAsia="en-US"/>
    </w:rPr>
  </w:style>
  <w:style w:type="character" w:customStyle="1" w:styleId="FodnotetekstTegn">
    <w:name w:val="Fodnotetekst Tegn"/>
    <w:aliases w:val="foot Tegn, Tegn Tegn Tegn,Fodnotetekst Tegn1 Tegn Tegn Tegn,Fodnotetekst Tegn Tegn Tegn Tegn Tegn, Tegn Tegn Tegn Tegn Tegn Tegn,Fodnotetekst Tegn Tegn1 Tegn,Tegn Tegn Tegn,Tegn Tegn Tegn Tegn Tegn Tegn"/>
    <w:link w:val="Fodnotetekst"/>
    <w:rsid w:val="00C93D05"/>
    <w:rPr>
      <w:rFonts w:ascii="Verdana" w:hAnsi="Verdana"/>
      <w:sz w:val="16"/>
      <w:lang w:eastAsia="en-US"/>
    </w:rPr>
  </w:style>
  <w:style w:type="paragraph" w:styleId="Fodnotetekst">
    <w:name w:val="footnote text"/>
    <w:aliases w:val="foot, Tegn Tegn,Fodnotetekst Tegn1 Tegn Tegn,Fodnotetekst Tegn Tegn Tegn Tegn, Tegn Tegn Tegn Tegn Tegn,Fodnotetekst Tegn Tegn1,Tegn Tegn,Tegn Tegn Tegn Tegn Tegn"/>
    <w:basedOn w:val="Normal"/>
    <w:link w:val="FodnotetekstTegn"/>
    <w:rsid w:val="00C93D05"/>
    <w:pPr>
      <w:spacing w:line="288" w:lineRule="auto"/>
    </w:pPr>
    <w:rPr>
      <w:spacing w:val="0"/>
      <w:sz w:val="16"/>
      <w:szCs w:val="20"/>
      <w:lang w:eastAsia="en-US"/>
    </w:rPr>
  </w:style>
  <w:style w:type="paragraph" w:customStyle="1" w:styleId="NormalExpanded">
    <w:name w:val="Normal Expanded"/>
    <w:basedOn w:val="Normal"/>
    <w:rsid w:val="00711BE1"/>
    <w:pPr>
      <w:suppressAutoHyphens/>
      <w:spacing w:before="40" w:after="40"/>
    </w:pPr>
    <w:rPr>
      <w:rFonts w:cs="Arial"/>
      <w:spacing w:val="0"/>
      <w:sz w:val="20"/>
      <w:lang w:val="fr-FR" w:eastAsia="fr-FR"/>
    </w:rPr>
  </w:style>
  <w:style w:type="paragraph" w:customStyle="1" w:styleId="Figur-ogtabeltitel">
    <w:name w:val="Figur- og tabeltitel"/>
    <w:next w:val="Normal"/>
    <w:rsid w:val="00711BE1"/>
    <w:pPr>
      <w:spacing w:line="288" w:lineRule="auto"/>
    </w:pPr>
    <w:rPr>
      <w:i/>
      <w:sz w:val="24"/>
      <w:szCs w:val="24"/>
    </w:rPr>
  </w:style>
  <w:style w:type="paragraph" w:styleId="Modtageradresse">
    <w:name w:val="envelope address"/>
    <w:basedOn w:val="Normal"/>
    <w:rsid w:val="00711BE1"/>
    <w:pPr>
      <w:framePr w:w="7938" w:h="1985" w:hRule="exact" w:hSpace="141" w:wrap="auto" w:hAnchor="page" w:xAlign="center" w:yAlign="bottom"/>
      <w:spacing w:line="288" w:lineRule="auto"/>
      <w:ind w:left="2835"/>
    </w:pPr>
    <w:rPr>
      <w:rFonts w:cs="Arial"/>
      <w:spacing w:val="0"/>
      <w:sz w:val="20"/>
      <w:lang w:eastAsia="en-US"/>
    </w:rPr>
  </w:style>
  <w:style w:type="paragraph" w:styleId="HTML-adresse">
    <w:name w:val="HTML Address"/>
    <w:basedOn w:val="Normal"/>
    <w:link w:val="HTML-adresseTegn"/>
    <w:rsid w:val="00711BE1"/>
    <w:pPr>
      <w:spacing w:line="288" w:lineRule="auto"/>
    </w:pPr>
    <w:rPr>
      <w:i/>
      <w:iCs/>
      <w:spacing w:val="0"/>
      <w:sz w:val="20"/>
      <w:lang w:eastAsia="en-US"/>
    </w:rPr>
  </w:style>
  <w:style w:type="character" w:customStyle="1" w:styleId="HTML-adresseTegn">
    <w:name w:val="HTML-adresse Tegn"/>
    <w:link w:val="HTML-adresse"/>
    <w:rsid w:val="00711BE1"/>
    <w:rPr>
      <w:rFonts w:ascii="Verdana" w:hAnsi="Verdana"/>
      <w:i/>
      <w:iCs/>
      <w:szCs w:val="24"/>
      <w:lang w:eastAsia="en-US"/>
    </w:rPr>
  </w:style>
  <w:style w:type="paragraph" w:styleId="Brdtekst3">
    <w:name w:val="Body Text 3"/>
    <w:basedOn w:val="Normal"/>
    <w:link w:val="Brdtekst3Tegn"/>
    <w:rsid w:val="00711BE1"/>
    <w:pPr>
      <w:spacing w:line="288" w:lineRule="auto"/>
    </w:pPr>
    <w:rPr>
      <w:spacing w:val="0"/>
      <w:sz w:val="16"/>
      <w:szCs w:val="16"/>
      <w:lang w:eastAsia="en-US"/>
    </w:rPr>
  </w:style>
  <w:style w:type="character" w:customStyle="1" w:styleId="Brdtekst3Tegn">
    <w:name w:val="Brødtekst 3 Tegn"/>
    <w:link w:val="Brdtekst3"/>
    <w:rsid w:val="00711BE1"/>
    <w:rPr>
      <w:rFonts w:ascii="Verdana" w:hAnsi="Verdana"/>
      <w:sz w:val="16"/>
      <w:szCs w:val="16"/>
      <w:lang w:eastAsia="en-US"/>
    </w:rPr>
  </w:style>
  <w:style w:type="paragraph" w:styleId="Dato">
    <w:name w:val="Date"/>
    <w:basedOn w:val="Normal"/>
    <w:next w:val="Normal"/>
    <w:link w:val="DatoTegn"/>
    <w:uiPriority w:val="99"/>
    <w:rsid w:val="00711BE1"/>
    <w:pPr>
      <w:spacing w:line="288" w:lineRule="auto"/>
    </w:pPr>
    <w:rPr>
      <w:spacing w:val="0"/>
      <w:sz w:val="20"/>
      <w:lang w:eastAsia="en-US"/>
    </w:rPr>
  </w:style>
  <w:style w:type="character" w:customStyle="1" w:styleId="DatoTegn">
    <w:name w:val="Dato Tegn"/>
    <w:link w:val="Dato"/>
    <w:uiPriority w:val="99"/>
    <w:rsid w:val="00711BE1"/>
    <w:rPr>
      <w:rFonts w:ascii="Verdana" w:hAnsi="Verdana"/>
      <w:szCs w:val="24"/>
      <w:lang w:eastAsia="en-US"/>
    </w:rPr>
  </w:style>
  <w:style w:type="paragraph" w:styleId="Sluthilsen">
    <w:name w:val="Closing"/>
    <w:basedOn w:val="Normal"/>
    <w:link w:val="SluthilsenTegn"/>
    <w:rsid w:val="00711BE1"/>
    <w:pPr>
      <w:spacing w:line="288" w:lineRule="auto"/>
      <w:ind w:left="4252"/>
    </w:pPr>
    <w:rPr>
      <w:spacing w:val="0"/>
      <w:sz w:val="20"/>
      <w:lang w:eastAsia="en-US"/>
    </w:rPr>
  </w:style>
  <w:style w:type="character" w:customStyle="1" w:styleId="SluthilsenTegn">
    <w:name w:val="Sluthilsen Tegn"/>
    <w:link w:val="Sluthilsen"/>
    <w:rsid w:val="00711BE1"/>
    <w:rPr>
      <w:rFonts w:ascii="Verdana" w:hAnsi="Verdana"/>
      <w:szCs w:val="24"/>
      <w:lang w:eastAsia="en-US"/>
    </w:rPr>
  </w:style>
  <w:style w:type="paragraph" w:styleId="Indeks1">
    <w:name w:val="index 1"/>
    <w:basedOn w:val="Normal"/>
    <w:next w:val="Normal"/>
    <w:autoRedefine/>
    <w:semiHidden/>
    <w:rsid w:val="00711BE1"/>
    <w:pPr>
      <w:spacing w:line="288" w:lineRule="auto"/>
      <w:ind w:left="200" w:hanging="200"/>
    </w:pPr>
    <w:rPr>
      <w:spacing w:val="0"/>
      <w:sz w:val="20"/>
      <w:lang w:eastAsia="en-US"/>
    </w:rPr>
  </w:style>
  <w:style w:type="paragraph" w:styleId="Opstilling">
    <w:name w:val="List"/>
    <w:basedOn w:val="Normal"/>
    <w:rsid w:val="00711BE1"/>
    <w:pPr>
      <w:spacing w:line="288" w:lineRule="auto"/>
      <w:ind w:left="283" w:hanging="283"/>
    </w:pPr>
    <w:rPr>
      <w:spacing w:val="0"/>
      <w:sz w:val="20"/>
      <w:lang w:eastAsia="en-US"/>
    </w:rPr>
  </w:style>
  <w:style w:type="paragraph" w:styleId="Opstilling2">
    <w:name w:val="List 2"/>
    <w:basedOn w:val="Normal"/>
    <w:rsid w:val="00711BE1"/>
    <w:pPr>
      <w:spacing w:line="288" w:lineRule="auto"/>
      <w:ind w:left="566" w:hanging="283"/>
    </w:pPr>
    <w:rPr>
      <w:spacing w:val="0"/>
      <w:sz w:val="20"/>
      <w:lang w:eastAsia="en-US"/>
    </w:rPr>
  </w:style>
  <w:style w:type="paragraph" w:styleId="Opstilling3">
    <w:name w:val="List 3"/>
    <w:basedOn w:val="Normal"/>
    <w:rsid w:val="00711BE1"/>
    <w:pPr>
      <w:spacing w:line="288" w:lineRule="auto"/>
      <w:ind w:left="849" w:hanging="283"/>
    </w:pPr>
    <w:rPr>
      <w:spacing w:val="0"/>
      <w:sz w:val="20"/>
      <w:lang w:eastAsia="en-US"/>
    </w:rPr>
  </w:style>
  <w:style w:type="paragraph" w:styleId="Opstilling4">
    <w:name w:val="List 4"/>
    <w:basedOn w:val="Normal"/>
    <w:rsid w:val="00711BE1"/>
    <w:pPr>
      <w:spacing w:line="288" w:lineRule="auto"/>
      <w:ind w:left="1132" w:hanging="283"/>
    </w:pPr>
    <w:rPr>
      <w:spacing w:val="0"/>
      <w:sz w:val="20"/>
      <w:lang w:eastAsia="en-US"/>
    </w:rPr>
  </w:style>
  <w:style w:type="paragraph" w:styleId="Opstilling5">
    <w:name w:val="List 5"/>
    <w:basedOn w:val="Normal"/>
    <w:rsid w:val="00711BE1"/>
    <w:pPr>
      <w:spacing w:line="288" w:lineRule="auto"/>
      <w:ind w:left="1415" w:hanging="283"/>
    </w:pPr>
    <w:rPr>
      <w:spacing w:val="0"/>
      <w:sz w:val="20"/>
      <w:lang w:eastAsia="en-US"/>
    </w:rPr>
  </w:style>
  <w:style w:type="paragraph" w:styleId="Opstilling-talellerbogst">
    <w:name w:val="List Number"/>
    <w:basedOn w:val="Normal"/>
    <w:rsid w:val="00711BE1"/>
    <w:pPr>
      <w:tabs>
        <w:tab w:val="num" w:pos="360"/>
      </w:tabs>
      <w:spacing w:line="288" w:lineRule="auto"/>
      <w:ind w:left="357" w:hanging="357"/>
    </w:pPr>
    <w:rPr>
      <w:spacing w:val="0"/>
      <w:sz w:val="20"/>
      <w:lang w:eastAsia="en-US"/>
    </w:rPr>
  </w:style>
  <w:style w:type="paragraph" w:styleId="Opstilling-talellerbogst2">
    <w:name w:val="List Number 2"/>
    <w:basedOn w:val="Normal"/>
    <w:rsid w:val="00711BE1"/>
    <w:pPr>
      <w:tabs>
        <w:tab w:val="num" w:pos="643"/>
      </w:tabs>
      <w:spacing w:line="288" w:lineRule="auto"/>
      <w:ind w:left="643" w:hanging="360"/>
    </w:pPr>
    <w:rPr>
      <w:spacing w:val="0"/>
      <w:sz w:val="20"/>
      <w:lang w:eastAsia="en-US"/>
    </w:rPr>
  </w:style>
  <w:style w:type="paragraph" w:styleId="Opstilling-talellerbogst3">
    <w:name w:val="List Number 3"/>
    <w:basedOn w:val="Normal"/>
    <w:rsid w:val="00711BE1"/>
    <w:pPr>
      <w:tabs>
        <w:tab w:val="num" w:pos="926"/>
      </w:tabs>
      <w:spacing w:line="288" w:lineRule="auto"/>
      <w:ind w:left="926" w:hanging="360"/>
    </w:pPr>
    <w:rPr>
      <w:spacing w:val="0"/>
      <w:sz w:val="20"/>
      <w:lang w:eastAsia="en-US"/>
    </w:rPr>
  </w:style>
  <w:style w:type="paragraph" w:styleId="Opstilling-talellerbogst4">
    <w:name w:val="List Number 4"/>
    <w:basedOn w:val="Normal"/>
    <w:rsid w:val="00711BE1"/>
    <w:pPr>
      <w:tabs>
        <w:tab w:val="num" w:pos="1209"/>
      </w:tabs>
      <w:spacing w:line="288" w:lineRule="auto"/>
      <w:ind w:left="1209" w:hanging="360"/>
    </w:pPr>
    <w:rPr>
      <w:spacing w:val="0"/>
      <w:sz w:val="20"/>
      <w:lang w:eastAsia="en-US"/>
    </w:rPr>
  </w:style>
  <w:style w:type="paragraph" w:styleId="Opstilling-talellerbogst5">
    <w:name w:val="List Number 5"/>
    <w:basedOn w:val="Normal"/>
    <w:rsid w:val="00711BE1"/>
    <w:pPr>
      <w:tabs>
        <w:tab w:val="num" w:pos="1492"/>
      </w:tabs>
      <w:spacing w:line="288" w:lineRule="auto"/>
      <w:ind w:left="1492" w:hanging="360"/>
    </w:pPr>
    <w:rPr>
      <w:spacing w:val="0"/>
      <w:sz w:val="20"/>
      <w:lang w:eastAsia="en-US"/>
    </w:rPr>
  </w:style>
  <w:style w:type="paragraph" w:styleId="Opstilling-punkttegn">
    <w:name w:val="List Bullet"/>
    <w:basedOn w:val="Normal"/>
    <w:uiPriority w:val="99"/>
    <w:qFormat/>
    <w:rsid w:val="00711BE1"/>
    <w:pPr>
      <w:tabs>
        <w:tab w:val="num" w:pos="697"/>
      </w:tabs>
      <w:spacing w:line="288" w:lineRule="auto"/>
      <w:ind w:left="680" w:hanging="340"/>
    </w:pPr>
    <w:rPr>
      <w:spacing w:val="0"/>
      <w:sz w:val="20"/>
      <w:lang w:eastAsia="en-US"/>
    </w:rPr>
  </w:style>
  <w:style w:type="paragraph" w:styleId="Opstilling-punkttegn2">
    <w:name w:val="List Bullet 2"/>
    <w:basedOn w:val="Normal"/>
    <w:uiPriority w:val="99"/>
    <w:rsid w:val="00711BE1"/>
    <w:pPr>
      <w:spacing w:line="288" w:lineRule="auto"/>
      <w:ind w:left="641" w:hanging="299"/>
    </w:pPr>
    <w:rPr>
      <w:spacing w:val="0"/>
      <w:sz w:val="20"/>
      <w:lang w:eastAsia="en-US"/>
    </w:rPr>
  </w:style>
  <w:style w:type="paragraph" w:styleId="Opstilling-punkttegn3">
    <w:name w:val="List Bullet 3"/>
    <w:basedOn w:val="Normal"/>
    <w:autoRedefine/>
    <w:uiPriority w:val="99"/>
    <w:rsid w:val="00711BE1"/>
    <w:pPr>
      <w:tabs>
        <w:tab w:val="num" w:pos="926"/>
      </w:tabs>
      <w:spacing w:line="288" w:lineRule="auto"/>
      <w:ind w:left="926" w:hanging="360"/>
    </w:pPr>
    <w:rPr>
      <w:spacing w:val="0"/>
      <w:sz w:val="20"/>
      <w:lang w:eastAsia="en-US"/>
    </w:rPr>
  </w:style>
  <w:style w:type="paragraph" w:styleId="Opstilling-punkttegn4">
    <w:name w:val="List Bullet 4"/>
    <w:basedOn w:val="Normal"/>
    <w:autoRedefine/>
    <w:uiPriority w:val="99"/>
    <w:rsid w:val="00711BE1"/>
    <w:pPr>
      <w:tabs>
        <w:tab w:val="num" w:pos="1209"/>
      </w:tabs>
      <w:spacing w:line="288" w:lineRule="auto"/>
      <w:ind w:left="1209" w:hanging="360"/>
    </w:pPr>
    <w:rPr>
      <w:spacing w:val="0"/>
      <w:sz w:val="20"/>
      <w:lang w:eastAsia="en-US"/>
    </w:rPr>
  </w:style>
  <w:style w:type="paragraph" w:styleId="Opstilling-punkttegn5">
    <w:name w:val="List Bullet 5"/>
    <w:basedOn w:val="Normal"/>
    <w:autoRedefine/>
    <w:uiPriority w:val="99"/>
    <w:rsid w:val="00711BE1"/>
    <w:pPr>
      <w:tabs>
        <w:tab w:val="num" w:pos="1492"/>
      </w:tabs>
      <w:spacing w:line="288" w:lineRule="auto"/>
      <w:ind w:left="1492" w:hanging="360"/>
    </w:pPr>
    <w:rPr>
      <w:spacing w:val="0"/>
      <w:sz w:val="20"/>
      <w:lang w:eastAsia="en-US"/>
    </w:rPr>
  </w:style>
  <w:style w:type="paragraph" w:styleId="Opstilling-forts">
    <w:name w:val="List Continue"/>
    <w:basedOn w:val="Normal"/>
    <w:rsid w:val="00711BE1"/>
    <w:pPr>
      <w:spacing w:line="288" w:lineRule="auto"/>
      <w:ind w:left="283"/>
    </w:pPr>
    <w:rPr>
      <w:spacing w:val="0"/>
      <w:sz w:val="20"/>
      <w:lang w:eastAsia="en-US"/>
    </w:rPr>
  </w:style>
  <w:style w:type="paragraph" w:styleId="Opstilling-forts2">
    <w:name w:val="List Continue 2"/>
    <w:basedOn w:val="Normal"/>
    <w:rsid w:val="00711BE1"/>
    <w:pPr>
      <w:spacing w:line="288" w:lineRule="auto"/>
      <w:ind w:left="566"/>
    </w:pPr>
    <w:rPr>
      <w:spacing w:val="0"/>
      <w:sz w:val="20"/>
      <w:lang w:eastAsia="en-US"/>
    </w:rPr>
  </w:style>
  <w:style w:type="paragraph" w:styleId="Opstilling-forts3">
    <w:name w:val="List Continue 3"/>
    <w:basedOn w:val="Normal"/>
    <w:rsid w:val="00711BE1"/>
    <w:pPr>
      <w:spacing w:line="288" w:lineRule="auto"/>
      <w:ind w:left="849"/>
    </w:pPr>
    <w:rPr>
      <w:spacing w:val="0"/>
      <w:sz w:val="20"/>
      <w:lang w:eastAsia="en-US"/>
    </w:rPr>
  </w:style>
  <w:style w:type="paragraph" w:styleId="Opstilling-forts4">
    <w:name w:val="List Continue 4"/>
    <w:basedOn w:val="Normal"/>
    <w:rsid w:val="00711BE1"/>
    <w:pPr>
      <w:spacing w:line="288" w:lineRule="auto"/>
      <w:ind w:left="1132"/>
    </w:pPr>
    <w:rPr>
      <w:spacing w:val="0"/>
      <w:sz w:val="20"/>
      <w:lang w:eastAsia="en-US"/>
    </w:rPr>
  </w:style>
  <w:style w:type="paragraph" w:styleId="Opstilling-forts5">
    <w:name w:val="List Continue 5"/>
    <w:basedOn w:val="Normal"/>
    <w:rsid w:val="00711BE1"/>
    <w:pPr>
      <w:spacing w:line="288" w:lineRule="auto"/>
      <w:ind w:left="1415"/>
    </w:pPr>
    <w:rPr>
      <w:spacing w:val="0"/>
      <w:sz w:val="20"/>
      <w:lang w:eastAsia="en-US"/>
    </w:rPr>
  </w:style>
  <w:style w:type="paragraph" w:styleId="Bloktekst">
    <w:name w:val="Block Text"/>
    <w:basedOn w:val="Normal"/>
    <w:rsid w:val="00711BE1"/>
    <w:pPr>
      <w:spacing w:line="288" w:lineRule="auto"/>
      <w:ind w:left="1440" w:right="1440"/>
    </w:pPr>
    <w:rPr>
      <w:spacing w:val="0"/>
      <w:sz w:val="20"/>
      <w:lang w:eastAsia="en-US"/>
    </w:rPr>
  </w:style>
  <w:style w:type="character" w:customStyle="1" w:styleId="SlutnotetekstTegn">
    <w:name w:val="Slutnotetekst Tegn"/>
    <w:link w:val="Slutnotetekst"/>
    <w:uiPriority w:val="99"/>
    <w:semiHidden/>
    <w:rsid w:val="00711BE1"/>
    <w:rPr>
      <w:rFonts w:ascii="Verdana" w:hAnsi="Verdana"/>
      <w:lang w:eastAsia="en-US"/>
    </w:rPr>
  </w:style>
  <w:style w:type="paragraph" w:styleId="Slutnotetekst">
    <w:name w:val="endnote text"/>
    <w:basedOn w:val="Normal"/>
    <w:link w:val="SlutnotetekstTegn"/>
    <w:uiPriority w:val="99"/>
    <w:semiHidden/>
    <w:rsid w:val="00711BE1"/>
    <w:pPr>
      <w:spacing w:line="288" w:lineRule="auto"/>
    </w:pPr>
    <w:rPr>
      <w:spacing w:val="0"/>
      <w:sz w:val="20"/>
      <w:szCs w:val="20"/>
      <w:lang w:eastAsia="en-US"/>
    </w:rPr>
  </w:style>
  <w:style w:type="paragraph" w:styleId="FormateretHTML">
    <w:name w:val="HTML Preformatted"/>
    <w:basedOn w:val="Normal"/>
    <w:link w:val="FormateretHTMLTegn"/>
    <w:rsid w:val="00711BE1"/>
    <w:pPr>
      <w:spacing w:line="288" w:lineRule="auto"/>
    </w:pPr>
    <w:rPr>
      <w:rFonts w:ascii="Courier New" w:hAnsi="Courier New"/>
      <w:spacing w:val="0"/>
      <w:sz w:val="20"/>
      <w:szCs w:val="20"/>
      <w:lang w:eastAsia="en-US"/>
    </w:rPr>
  </w:style>
  <w:style w:type="character" w:customStyle="1" w:styleId="FormateretHTMLTegn">
    <w:name w:val="Formateret HTML Tegn"/>
    <w:link w:val="FormateretHTML"/>
    <w:rsid w:val="00711BE1"/>
    <w:rPr>
      <w:rFonts w:ascii="Courier New" w:hAnsi="Courier New" w:cs="Courier New"/>
      <w:lang w:eastAsia="en-US"/>
    </w:rPr>
  </w:style>
  <w:style w:type="paragraph" w:styleId="Brdtekstindrykning3">
    <w:name w:val="Body Text Indent 3"/>
    <w:basedOn w:val="Normal"/>
    <w:link w:val="Brdtekstindrykning3Tegn"/>
    <w:rsid w:val="00711BE1"/>
    <w:pPr>
      <w:spacing w:line="288" w:lineRule="auto"/>
      <w:ind w:left="283"/>
    </w:pPr>
    <w:rPr>
      <w:spacing w:val="0"/>
      <w:sz w:val="16"/>
      <w:szCs w:val="16"/>
      <w:lang w:eastAsia="en-US"/>
    </w:rPr>
  </w:style>
  <w:style w:type="character" w:customStyle="1" w:styleId="Brdtekstindrykning3Tegn">
    <w:name w:val="Brødtekstindrykning 3 Tegn"/>
    <w:link w:val="Brdtekstindrykning3"/>
    <w:rsid w:val="00711BE1"/>
    <w:rPr>
      <w:rFonts w:ascii="Verdana" w:hAnsi="Verdana"/>
      <w:sz w:val="16"/>
      <w:szCs w:val="16"/>
      <w:lang w:eastAsia="en-US"/>
    </w:rPr>
  </w:style>
  <w:style w:type="paragraph" w:styleId="Normalindrykning">
    <w:name w:val="Normal Indent"/>
    <w:basedOn w:val="Normal"/>
    <w:rsid w:val="00711BE1"/>
    <w:pPr>
      <w:spacing w:line="288" w:lineRule="auto"/>
      <w:ind w:left="708"/>
    </w:pPr>
    <w:rPr>
      <w:spacing w:val="0"/>
      <w:sz w:val="20"/>
      <w:lang w:eastAsia="en-US"/>
    </w:rPr>
  </w:style>
  <w:style w:type="paragraph" w:styleId="Starthilsen">
    <w:name w:val="Salutation"/>
    <w:basedOn w:val="Normal"/>
    <w:next w:val="Normal"/>
    <w:link w:val="StarthilsenTegn"/>
    <w:rsid w:val="00711BE1"/>
    <w:pPr>
      <w:spacing w:line="288" w:lineRule="auto"/>
    </w:pPr>
    <w:rPr>
      <w:spacing w:val="0"/>
      <w:sz w:val="20"/>
      <w:lang w:eastAsia="en-US"/>
    </w:rPr>
  </w:style>
  <w:style w:type="character" w:customStyle="1" w:styleId="StarthilsenTegn">
    <w:name w:val="Starthilsen Tegn"/>
    <w:link w:val="Starthilsen"/>
    <w:rsid w:val="00711BE1"/>
    <w:rPr>
      <w:rFonts w:ascii="Verdana" w:hAnsi="Verdana"/>
      <w:szCs w:val="24"/>
      <w:lang w:eastAsia="en-US"/>
    </w:rPr>
  </w:style>
  <w:style w:type="paragraph" w:styleId="Undertitel">
    <w:name w:val="Subtitle"/>
    <w:basedOn w:val="Normal"/>
    <w:link w:val="UndertitelTegn"/>
    <w:qFormat/>
    <w:rsid w:val="00711BE1"/>
    <w:pPr>
      <w:spacing w:after="60" w:line="288" w:lineRule="auto"/>
      <w:jc w:val="center"/>
      <w:outlineLvl w:val="1"/>
    </w:pPr>
    <w:rPr>
      <w:spacing w:val="0"/>
      <w:sz w:val="20"/>
      <w:lang w:eastAsia="en-US"/>
    </w:rPr>
  </w:style>
  <w:style w:type="character" w:customStyle="1" w:styleId="UndertitelTegn">
    <w:name w:val="Undertitel Tegn"/>
    <w:link w:val="Undertitel"/>
    <w:rsid w:val="00711BE1"/>
    <w:rPr>
      <w:rFonts w:ascii="Verdana" w:hAnsi="Verdana" w:cs="Arial"/>
      <w:szCs w:val="24"/>
      <w:lang w:eastAsia="en-US"/>
    </w:rPr>
  </w:style>
  <w:style w:type="paragraph" w:styleId="Almindeligtekst">
    <w:name w:val="Plain Text"/>
    <w:basedOn w:val="Normal"/>
    <w:link w:val="AlmindeligtekstTegn"/>
    <w:uiPriority w:val="99"/>
    <w:rsid w:val="00711BE1"/>
    <w:pPr>
      <w:spacing w:line="288" w:lineRule="auto"/>
    </w:pPr>
    <w:rPr>
      <w:rFonts w:ascii="Courier New" w:hAnsi="Courier New"/>
      <w:spacing w:val="0"/>
      <w:sz w:val="20"/>
      <w:szCs w:val="20"/>
      <w:lang w:eastAsia="en-US"/>
    </w:rPr>
  </w:style>
  <w:style w:type="character" w:customStyle="1" w:styleId="AlmindeligtekstTegn">
    <w:name w:val="Almindelig tekst Tegn"/>
    <w:link w:val="Almindeligtekst"/>
    <w:uiPriority w:val="99"/>
    <w:rsid w:val="00711BE1"/>
    <w:rPr>
      <w:rFonts w:ascii="Courier New" w:hAnsi="Courier New" w:cs="Courier New"/>
      <w:lang w:eastAsia="en-US"/>
    </w:rPr>
  </w:style>
  <w:style w:type="character" w:customStyle="1" w:styleId="MakrotekstTegn">
    <w:name w:val="Makrotekst Tegn"/>
    <w:link w:val="Makrotekst"/>
    <w:semiHidden/>
    <w:rsid w:val="00711BE1"/>
    <w:rPr>
      <w:rFonts w:ascii="Courier New" w:hAnsi="Courier New" w:cs="Courier New"/>
      <w:sz w:val="24"/>
      <w:szCs w:val="24"/>
      <w:lang w:val="en-GB" w:eastAsia="en-US" w:bidi="ar-SA"/>
    </w:rPr>
  </w:style>
  <w:style w:type="paragraph" w:styleId="Makrotekst">
    <w:name w:val="macro"/>
    <w:link w:val="MakrotekstTegn"/>
    <w:semiHidden/>
    <w:rsid w:val="00711BE1"/>
    <w:pPr>
      <w:tabs>
        <w:tab w:val="left" w:pos="480"/>
        <w:tab w:val="left" w:pos="960"/>
        <w:tab w:val="left" w:pos="1440"/>
        <w:tab w:val="left" w:pos="1920"/>
        <w:tab w:val="left" w:pos="2400"/>
        <w:tab w:val="left" w:pos="2880"/>
        <w:tab w:val="left" w:pos="3360"/>
        <w:tab w:val="left" w:pos="3840"/>
        <w:tab w:val="left" w:pos="4320"/>
      </w:tabs>
      <w:spacing w:before="120" w:line="288" w:lineRule="auto"/>
      <w:ind w:left="1701"/>
      <w:jc w:val="both"/>
    </w:pPr>
    <w:rPr>
      <w:rFonts w:ascii="Courier New" w:hAnsi="Courier New" w:cs="Courier New"/>
      <w:sz w:val="24"/>
      <w:szCs w:val="24"/>
      <w:lang w:val="en-GB" w:eastAsia="en-US"/>
    </w:rPr>
  </w:style>
  <w:style w:type="paragraph" w:styleId="Noteoverskrift">
    <w:name w:val="Note Heading"/>
    <w:basedOn w:val="Normal"/>
    <w:next w:val="Normal"/>
    <w:link w:val="NoteoverskriftTegn"/>
    <w:rsid w:val="00711BE1"/>
    <w:pPr>
      <w:spacing w:line="288" w:lineRule="auto"/>
    </w:pPr>
    <w:rPr>
      <w:spacing w:val="0"/>
      <w:sz w:val="20"/>
      <w:lang w:eastAsia="en-US"/>
    </w:rPr>
  </w:style>
  <w:style w:type="character" w:customStyle="1" w:styleId="NoteoverskriftTegn">
    <w:name w:val="Noteoverskrift Tegn"/>
    <w:link w:val="Noteoverskrift"/>
    <w:rsid w:val="00711BE1"/>
    <w:rPr>
      <w:rFonts w:ascii="Verdana" w:hAnsi="Verdana"/>
      <w:szCs w:val="24"/>
      <w:lang w:eastAsia="en-US"/>
    </w:rPr>
  </w:style>
  <w:style w:type="paragraph" w:customStyle="1" w:styleId="ReportMainTitle">
    <w:name w:val="Report Main Title"/>
    <w:basedOn w:val="Normal"/>
    <w:rsid w:val="00711BE1"/>
    <w:rPr>
      <w:rFonts w:ascii="Helvetica" w:hAnsi="Helvetica"/>
      <w:spacing w:val="0"/>
      <w:sz w:val="76"/>
      <w:lang w:eastAsia="en-US"/>
    </w:rPr>
  </w:style>
  <w:style w:type="paragraph" w:customStyle="1" w:styleId="ReportSubTitle">
    <w:name w:val="Report Sub Title"/>
    <w:basedOn w:val="ReportMainTitle"/>
    <w:rsid w:val="00711BE1"/>
    <w:rPr>
      <w:color w:val="808080"/>
      <w:sz w:val="32"/>
    </w:rPr>
  </w:style>
  <w:style w:type="paragraph" w:customStyle="1" w:styleId="Sidebox">
    <w:name w:val="Side box"/>
    <w:basedOn w:val="Normal"/>
    <w:next w:val="Normal"/>
    <w:rsid w:val="00711BE1"/>
    <w:pPr>
      <w:framePr w:w="1429" w:hSpace="284" w:wrap="around" w:vAnchor="text" w:hAnchor="margin" w:x="-1700" w:y="171"/>
      <w:spacing w:line="288" w:lineRule="auto"/>
    </w:pPr>
    <w:rPr>
      <w:rFonts w:ascii="Arial" w:hAnsi="Arial"/>
      <w:spacing w:val="0"/>
      <w:sz w:val="16"/>
      <w:lang w:eastAsia="en-US"/>
    </w:rPr>
  </w:style>
  <w:style w:type="paragraph" w:customStyle="1" w:styleId="ReqInfo">
    <w:name w:val="Req. Info."/>
    <w:basedOn w:val="Normal"/>
    <w:next w:val="ReqDescription"/>
    <w:uiPriority w:val="99"/>
    <w:rsid w:val="00711BE1"/>
    <w:pPr>
      <w:keepNext/>
      <w:keepLines/>
      <w:tabs>
        <w:tab w:val="left" w:pos="0"/>
        <w:tab w:val="num" w:pos="1418"/>
      </w:tabs>
      <w:spacing w:line="288" w:lineRule="auto"/>
      <w:ind w:left="1418" w:hanging="3128"/>
    </w:pPr>
    <w:rPr>
      <w:b/>
      <w:spacing w:val="0"/>
      <w:sz w:val="20"/>
      <w:lang w:eastAsia="en-US"/>
    </w:rPr>
  </w:style>
  <w:style w:type="paragraph" w:customStyle="1" w:styleId="ReqKrav">
    <w:name w:val="Req. Krav"/>
    <w:basedOn w:val="Normal"/>
    <w:next w:val="ReqDescription"/>
    <w:rsid w:val="00711BE1"/>
    <w:pPr>
      <w:keepNext/>
      <w:keepLines/>
      <w:numPr>
        <w:numId w:val="4"/>
      </w:numPr>
      <w:tabs>
        <w:tab w:val="left" w:pos="0"/>
      </w:tabs>
      <w:spacing w:line="288" w:lineRule="auto"/>
    </w:pPr>
    <w:rPr>
      <w:b/>
      <w:spacing w:val="0"/>
      <w:sz w:val="20"/>
      <w:lang w:eastAsia="en-US"/>
    </w:rPr>
  </w:style>
  <w:style w:type="paragraph" w:customStyle="1" w:styleId="ReqPref">
    <w:name w:val="Req. Pref."/>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Req">
    <w:name w:val="Req. Req."/>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Spec">
    <w:name w:val="Req. Spec."/>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Reqnske">
    <w:name w:val="Req. Ønske"/>
    <w:basedOn w:val="Normal"/>
    <w:next w:val="ReqDescription"/>
    <w:rsid w:val="00711BE1"/>
    <w:pPr>
      <w:keepNext/>
      <w:keepLines/>
      <w:tabs>
        <w:tab w:val="left" w:pos="0"/>
      </w:tabs>
      <w:spacing w:line="288" w:lineRule="auto"/>
      <w:ind w:hanging="1701"/>
    </w:pPr>
    <w:rPr>
      <w:b/>
      <w:spacing w:val="0"/>
      <w:sz w:val="20"/>
      <w:lang w:eastAsia="en-US"/>
    </w:rPr>
  </w:style>
  <w:style w:type="paragraph" w:customStyle="1" w:styleId="Headingreport">
    <w:name w:val="Heading report"/>
    <w:basedOn w:val="Normal"/>
    <w:rsid w:val="00711BE1"/>
    <w:pPr>
      <w:spacing w:line="500" w:lineRule="atLeast"/>
    </w:pPr>
    <w:rPr>
      <w:rFonts w:ascii="Arial" w:hAnsi="Arial"/>
      <w:b/>
      <w:caps/>
      <w:spacing w:val="0"/>
      <w:sz w:val="40"/>
      <w:lang w:eastAsia="en-US"/>
    </w:rPr>
  </w:style>
  <w:style w:type="paragraph" w:customStyle="1" w:styleId="Bulletindentnobullet">
    <w:name w:val="Bullet indent (no bullet)"/>
    <w:basedOn w:val="Normal"/>
    <w:rsid w:val="00711BE1"/>
    <w:pPr>
      <w:spacing w:line="288" w:lineRule="auto"/>
      <w:ind w:left="714"/>
    </w:pPr>
    <w:rPr>
      <w:spacing w:val="0"/>
      <w:sz w:val="20"/>
      <w:lang w:eastAsia="en-US"/>
    </w:rPr>
  </w:style>
  <w:style w:type="paragraph" w:customStyle="1" w:styleId="Table">
    <w:name w:val="Table"/>
    <w:basedOn w:val="Normal"/>
    <w:rsid w:val="00711BE1"/>
    <w:pPr>
      <w:spacing w:before="60"/>
    </w:pPr>
    <w:rPr>
      <w:rFonts w:ascii="Arial" w:hAnsi="Arial"/>
      <w:spacing w:val="0"/>
      <w:sz w:val="20"/>
      <w:lang w:eastAsia="en-US"/>
    </w:rPr>
  </w:style>
  <w:style w:type="paragraph" w:customStyle="1" w:styleId="ReqPrincip">
    <w:name w:val="Req. Princip"/>
    <w:basedOn w:val="Normal"/>
    <w:next w:val="Normal"/>
    <w:rsid w:val="00711BE1"/>
    <w:pPr>
      <w:tabs>
        <w:tab w:val="num" w:pos="-261"/>
        <w:tab w:val="left" w:pos="0"/>
      </w:tabs>
      <w:spacing w:line="288" w:lineRule="auto"/>
      <w:ind w:left="-1341" w:hanging="360"/>
    </w:pPr>
    <w:rPr>
      <w:spacing w:val="0"/>
      <w:sz w:val="20"/>
      <w:lang w:eastAsia="en-US"/>
    </w:rPr>
  </w:style>
  <w:style w:type="paragraph" w:customStyle="1" w:styleId="TableText">
    <w:name w:val="Table Text"/>
    <w:basedOn w:val="TableHeading"/>
    <w:rsid w:val="00711BE1"/>
    <w:pPr>
      <w:keepNext/>
      <w:keepLines/>
      <w:spacing w:before="40" w:after="40" w:line="280" w:lineRule="atLeast"/>
    </w:pPr>
    <w:rPr>
      <w:rFonts w:ascii="Times New Roman" w:hAnsi="Times New Roman"/>
      <w:b w:val="0"/>
      <w:noProof/>
      <w:sz w:val="22"/>
      <w:szCs w:val="20"/>
    </w:rPr>
  </w:style>
  <w:style w:type="paragraph" w:customStyle="1" w:styleId="smallHeader">
    <w:name w:val="smallHeader"/>
    <w:basedOn w:val="Normal"/>
    <w:next w:val="Normal"/>
    <w:rsid w:val="00711BE1"/>
    <w:pPr>
      <w:keepNext/>
      <w:overflowPunct w:val="0"/>
      <w:autoSpaceDE w:val="0"/>
      <w:autoSpaceDN w:val="0"/>
      <w:adjustRightInd w:val="0"/>
      <w:spacing w:before="240" w:after="60"/>
      <w:textAlignment w:val="baseline"/>
    </w:pPr>
    <w:rPr>
      <w:rFonts w:eastAsia="PMingLiU"/>
      <w:b/>
      <w:spacing w:val="0"/>
      <w:sz w:val="22"/>
      <w:lang w:eastAsia="zh-TW"/>
    </w:rPr>
  </w:style>
  <w:style w:type="character" w:styleId="Fremhv">
    <w:name w:val="Emphasis"/>
    <w:uiPriority w:val="20"/>
    <w:qFormat/>
    <w:rsid w:val="00BD46BD"/>
    <w:rPr>
      <w:i/>
      <w:iCs/>
    </w:rPr>
  </w:style>
  <w:style w:type="character" w:customStyle="1" w:styleId="ReqDescriptionChar">
    <w:name w:val="Req. Description Char"/>
    <w:rsid w:val="00711BE1"/>
    <w:rPr>
      <w:sz w:val="24"/>
      <w:lang w:val="da-DK" w:eastAsia="en-US" w:bidi="ar-SA"/>
    </w:rPr>
  </w:style>
  <w:style w:type="paragraph" w:customStyle="1" w:styleId="Boxtekst">
    <w:name w:val="Boxtekst"/>
    <w:basedOn w:val="Normal"/>
    <w:rsid w:val="00711BE1"/>
    <w:rPr>
      <w:rFonts w:ascii="Arial" w:hAnsi="Arial"/>
      <w:noProof/>
      <w:color w:val="A2B1C7"/>
      <w:spacing w:val="8"/>
      <w:sz w:val="14"/>
    </w:rPr>
  </w:style>
  <w:style w:type="character" w:customStyle="1" w:styleId="ReqInfoChar">
    <w:name w:val="Req. Info. Char"/>
    <w:rsid w:val="00711BE1"/>
    <w:rPr>
      <w:b/>
      <w:sz w:val="24"/>
      <w:lang w:val="da-DK" w:eastAsia="en-US" w:bidi="ar-SA"/>
    </w:rPr>
  </w:style>
  <w:style w:type="paragraph" w:customStyle="1" w:styleId="reqdescription0">
    <w:name w:val="reqdescription"/>
    <w:basedOn w:val="Normal"/>
    <w:rsid w:val="00711BE1"/>
    <w:pPr>
      <w:spacing w:line="288" w:lineRule="auto"/>
    </w:pPr>
    <w:rPr>
      <w:spacing w:val="0"/>
      <w:sz w:val="20"/>
    </w:rPr>
  </w:style>
  <w:style w:type="paragraph" w:customStyle="1" w:styleId="reqkrav0">
    <w:name w:val="reqkrav"/>
    <w:basedOn w:val="Normal"/>
    <w:rsid w:val="00711BE1"/>
    <w:pPr>
      <w:keepNext/>
      <w:tabs>
        <w:tab w:val="num" w:pos="720"/>
      </w:tabs>
      <w:spacing w:line="288" w:lineRule="auto"/>
      <w:ind w:left="57" w:hanging="1482"/>
    </w:pPr>
    <w:rPr>
      <w:b/>
      <w:bCs/>
      <w:spacing w:val="0"/>
      <w:sz w:val="20"/>
    </w:rPr>
  </w:style>
  <w:style w:type="character" w:customStyle="1" w:styleId="ReqKravChar">
    <w:name w:val="Req. Krav Char"/>
    <w:rsid w:val="00711BE1"/>
    <w:rPr>
      <w:b/>
      <w:sz w:val="24"/>
      <w:lang w:val="da-DK" w:eastAsia="en-US" w:bidi="ar-SA"/>
    </w:rPr>
  </w:style>
  <w:style w:type="paragraph" w:customStyle="1" w:styleId="ReqKrav1">
    <w:name w:val="Req. Krav1"/>
    <w:basedOn w:val="Normal"/>
    <w:next w:val="ReqDescription"/>
    <w:rsid w:val="00711BE1"/>
    <w:pPr>
      <w:keepNext/>
      <w:keepLines/>
      <w:tabs>
        <w:tab w:val="num" w:pos="1418"/>
      </w:tabs>
      <w:spacing w:line="288" w:lineRule="auto"/>
      <w:ind w:left="1418" w:hanging="1418"/>
    </w:pPr>
    <w:rPr>
      <w:b/>
      <w:spacing w:val="0"/>
      <w:sz w:val="20"/>
      <w:lang w:eastAsia="en-US"/>
    </w:rPr>
  </w:style>
  <w:style w:type="paragraph" w:customStyle="1" w:styleId="ReqKrav2">
    <w:name w:val="Req. Krav2"/>
    <w:basedOn w:val="Normal"/>
    <w:next w:val="ReqDescription"/>
    <w:rsid w:val="00711BE1"/>
    <w:pPr>
      <w:keepNext/>
      <w:keepLines/>
      <w:tabs>
        <w:tab w:val="left" w:pos="567"/>
        <w:tab w:val="num" w:pos="1418"/>
      </w:tabs>
      <w:spacing w:line="288" w:lineRule="auto"/>
      <w:ind w:left="1418" w:hanging="1418"/>
    </w:pPr>
    <w:rPr>
      <w:b/>
      <w:spacing w:val="0"/>
      <w:sz w:val="20"/>
      <w:lang w:eastAsia="en-US"/>
    </w:rPr>
  </w:style>
  <w:style w:type="character" w:customStyle="1" w:styleId="CaptionChar">
    <w:name w:val="Caption Char"/>
    <w:rsid w:val="00711BE1"/>
    <w:rPr>
      <w:rFonts w:ascii="Arial" w:hAnsi="Arial"/>
      <w:bCs/>
      <w:i/>
      <w:sz w:val="16"/>
      <w:lang w:val="da-DK" w:eastAsia="en-US" w:bidi="ar-SA"/>
    </w:rPr>
  </w:style>
  <w:style w:type="paragraph" w:customStyle="1" w:styleId="tekst">
    <w:name w:val="tekst"/>
    <w:basedOn w:val="Normal"/>
    <w:rsid w:val="00711BE1"/>
    <w:pPr>
      <w:spacing w:line="300" w:lineRule="exact"/>
    </w:pPr>
    <w:rPr>
      <w:rFonts w:ascii="Garamond" w:hAnsi="Garamond"/>
      <w:spacing w:val="4"/>
      <w:sz w:val="20"/>
    </w:rPr>
  </w:style>
  <w:style w:type="paragraph" w:customStyle="1" w:styleId="notathoved">
    <w:name w:val="notathoved"/>
    <w:basedOn w:val="Normal"/>
    <w:rsid w:val="00711BE1"/>
    <w:pPr>
      <w:framePr w:w="2432" w:h="1582" w:hSpace="142" w:wrap="around" w:vAnchor="text" w:hAnchor="page" w:x="8845" w:y="42"/>
      <w:spacing w:line="300" w:lineRule="exact"/>
    </w:pPr>
    <w:rPr>
      <w:rFonts w:ascii="Garamond" w:hAnsi="Garamond"/>
      <w:spacing w:val="0"/>
    </w:rPr>
  </w:style>
  <w:style w:type="paragraph" w:customStyle="1" w:styleId="Normal10pkt">
    <w:name w:val="Normal + 10 pkt"/>
    <w:basedOn w:val="Normal"/>
    <w:rsid w:val="00711BE1"/>
    <w:pPr>
      <w:keepLines/>
      <w:tabs>
        <w:tab w:val="num" w:pos="360"/>
      </w:tabs>
      <w:ind w:left="357" w:hanging="357"/>
    </w:pPr>
    <w:rPr>
      <w:spacing w:val="0"/>
      <w:sz w:val="20"/>
    </w:rPr>
  </w:style>
  <w:style w:type="paragraph" w:customStyle="1" w:styleId="Default">
    <w:name w:val="Default"/>
    <w:rsid w:val="00711BE1"/>
    <w:pPr>
      <w:autoSpaceDE w:val="0"/>
      <w:autoSpaceDN w:val="0"/>
      <w:adjustRightInd w:val="0"/>
    </w:pPr>
    <w:rPr>
      <w:rFonts w:ascii="Verdana" w:hAnsi="Verdana"/>
      <w:color w:val="000000"/>
      <w:sz w:val="24"/>
      <w:szCs w:val="24"/>
    </w:rPr>
  </w:style>
  <w:style w:type="paragraph" w:customStyle="1" w:styleId="documentdescription">
    <w:name w:val="documentdescription"/>
    <w:basedOn w:val="Normal"/>
    <w:rsid w:val="00711BE1"/>
    <w:pPr>
      <w:spacing w:before="100" w:beforeAutospacing="1" w:after="100" w:afterAutospacing="1"/>
    </w:pPr>
    <w:rPr>
      <w:rFonts w:ascii="Arial Unicode MS" w:eastAsia="Arial Unicode MS" w:hAnsi="Arial Unicode MS" w:cs="Arial Unicode MS"/>
      <w:spacing w:val="0"/>
      <w:sz w:val="20"/>
    </w:rPr>
  </w:style>
  <w:style w:type="character" w:styleId="Strk">
    <w:name w:val="Strong"/>
    <w:uiPriority w:val="22"/>
    <w:qFormat/>
    <w:rsid w:val="00711BE1"/>
    <w:rPr>
      <w:b/>
      <w:bCs/>
    </w:rPr>
  </w:style>
  <w:style w:type="paragraph" w:customStyle="1" w:styleId="RamBullet1">
    <w:name w:val="Ram Bullet 1"/>
    <w:basedOn w:val="Normal"/>
    <w:rsid w:val="00711BE1"/>
    <w:pPr>
      <w:tabs>
        <w:tab w:val="num" w:pos="425"/>
      </w:tabs>
      <w:spacing w:line="288" w:lineRule="auto"/>
      <w:ind w:left="425" w:hanging="425"/>
    </w:pPr>
    <w:rPr>
      <w:spacing w:val="0"/>
      <w:lang w:eastAsia="en-US"/>
    </w:rPr>
  </w:style>
  <w:style w:type="paragraph" w:customStyle="1" w:styleId="RamBullet2">
    <w:name w:val="Ram Bullet 2"/>
    <w:basedOn w:val="Normal"/>
    <w:rsid w:val="00711BE1"/>
    <w:pPr>
      <w:tabs>
        <w:tab w:val="num" w:pos="850"/>
      </w:tabs>
      <w:spacing w:line="288" w:lineRule="auto"/>
      <w:ind w:left="850" w:hanging="425"/>
    </w:pPr>
    <w:rPr>
      <w:spacing w:val="0"/>
      <w:lang w:eastAsia="en-US"/>
    </w:rPr>
  </w:style>
  <w:style w:type="paragraph" w:customStyle="1" w:styleId="RamBullet3">
    <w:name w:val="Ram Bullet 3"/>
    <w:basedOn w:val="Normal"/>
    <w:rsid w:val="00711BE1"/>
    <w:pPr>
      <w:tabs>
        <w:tab w:val="num" w:pos="1276"/>
      </w:tabs>
      <w:spacing w:line="288" w:lineRule="auto"/>
      <w:ind w:left="1276" w:hanging="426"/>
    </w:pPr>
    <w:rPr>
      <w:spacing w:val="0"/>
      <w:lang w:eastAsia="en-US"/>
    </w:rPr>
  </w:style>
  <w:style w:type="paragraph" w:customStyle="1" w:styleId="RamBullet4">
    <w:name w:val="Ram Bullet 4"/>
    <w:basedOn w:val="Normal"/>
    <w:rsid w:val="00711BE1"/>
    <w:pPr>
      <w:tabs>
        <w:tab w:val="num" w:pos="1701"/>
      </w:tabs>
      <w:spacing w:line="288" w:lineRule="auto"/>
      <w:ind w:left="1701" w:hanging="425"/>
    </w:pPr>
    <w:rPr>
      <w:spacing w:val="0"/>
      <w:lang w:eastAsia="en-US"/>
    </w:rPr>
  </w:style>
  <w:style w:type="paragraph" w:customStyle="1" w:styleId="RamBullet5">
    <w:name w:val="Ram Bullet 5"/>
    <w:basedOn w:val="Normal"/>
    <w:rsid w:val="00711BE1"/>
    <w:pPr>
      <w:tabs>
        <w:tab w:val="num" w:pos="2126"/>
      </w:tabs>
      <w:spacing w:line="288" w:lineRule="auto"/>
      <w:ind w:left="2126" w:hanging="425"/>
    </w:pPr>
    <w:rPr>
      <w:spacing w:val="0"/>
      <w:lang w:eastAsia="en-US"/>
    </w:rPr>
  </w:style>
  <w:style w:type="paragraph" w:customStyle="1" w:styleId="RamBullet6">
    <w:name w:val="Ram Bullet 6"/>
    <w:basedOn w:val="Normal"/>
    <w:rsid w:val="00711BE1"/>
    <w:pPr>
      <w:tabs>
        <w:tab w:val="num" w:pos="2551"/>
      </w:tabs>
      <w:spacing w:line="288" w:lineRule="auto"/>
      <w:ind w:left="2551" w:hanging="425"/>
    </w:pPr>
    <w:rPr>
      <w:spacing w:val="0"/>
      <w:lang w:eastAsia="en-US"/>
    </w:rPr>
  </w:style>
  <w:style w:type="paragraph" w:customStyle="1" w:styleId="RamBullet7">
    <w:name w:val="Ram Bullet 7"/>
    <w:basedOn w:val="Normal"/>
    <w:rsid w:val="00711BE1"/>
    <w:pPr>
      <w:tabs>
        <w:tab w:val="num" w:pos="2976"/>
      </w:tabs>
      <w:spacing w:line="288" w:lineRule="auto"/>
      <w:ind w:left="2976" w:hanging="425"/>
    </w:pPr>
    <w:rPr>
      <w:spacing w:val="0"/>
      <w:lang w:eastAsia="en-US"/>
    </w:rPr>
  </w:style>
  <w:style w:type="paragraph" w:customStyle="1" w:styleId="RamBullet8">
    <w:name w:val="Ram Bullet 8"/>
    <w:basedOn w:val="Normal"/>
    <w:rsid w:val="00711BE1"/>
    <w:pPr>
      <w:tabs>
        <w:tab w:val="num" w:pos="3402"/>
      </w:tabs>
      <w:spacing w:line="288" w:lineRule="auto"/>
      <w:ind w:left="3402" w:hanging="426"/>
    </w:pPr>
    <w:rPr>
      <w:spacing w:val="0"/>
      <w:lang w:eastAsia="en-US"/>
    </w:rPr>
  </w:style>
  <w:style w:type="paragraph" w:customStyle="1" w:styleId="RamBullet9">
    <w:name w:val="Ram Bullet 9"/>
    <w:basedOn w:val="Normal"/>
    <w:rsid w:val="00711BE1"/>
    <w:pPr>
      <w:tabs>
        <w:tab w:val="num" w:pos="3827"/>
      </w:tabs>
      <w:spacing w:line="288" w:lineRule="auto"/>
      <w:ind w:left="3827" w:hanging="425"/>
    </w:pPr>
    <w:rPr>
      <w:spacing w:val="0"/>
      <w:lang w:eastAsia="en-US"/>
    </w:rPr>
  </w:style>
  <w:style w:type="paragraph" w:customStyle="1" w:styleId="RamNumber1">
    <w:name w:val="Ram Number 1"/>
    <w:basedOn w:val="Normal"/>
    <w:rsid w:val="00711BE1"/>
    <w:pPr>
      <w:keepNext/>
      <w:tabs>
        <w:tab w:val="num" w:pos="425"/>
      </w:tabs>
      <w:spacing w:line="288" w:lineRule="auto"/>
      <w:ind w:left="425" w:hanging="425"/>
    </w:pPr>
    <w:rPr>
      <w:spacing w:val="0"/>
      <w:lang w:eastAsia="en-US"/>
    </w:rPr>
  </w:style>
  <w:style w:type="paragraph" w:customStyle="1" w:styleId="RamNumber2">
    <w:name w:val="Ram Number 2"/>
    <w:basedOn w:val="Normal"/>
    <w:rsid w:val="00711BE1"/>
    <w:pPr>
      <w:keepNext/>
      <w:tabs>
        <w:tab w:val="num" w:pos="850"/>
      </w:tabs>
      <w:spacing w:line="288" w:lineRule="auto"/>
      <w:ind w:left="850" w:hanging="425"/>
    </w:pPr>
    <w:rPr>
      <w:spacing w:val="0"/>
      <w:lang w:eastAsia="en-US"/>
    </w:rPr>
  </w:style>
  <w:style w:type="paragraph" w:customStyle="1" w:styleId="RamNumber3">
    <w:name w:val="Ram Number 3"/>
    <w:basedOn w:val="Normal"/>
    <w:rsid w:val="00711BE1"/>
    <w:pPr>
      <w:keepNext/>
      <w:tabs>
        <w:tab w:val="num" w:pos="1276"/>
      </w:tabs>
      <w:spacing w:line="288" w:lineRule="auto"/>
      <w:ind w:left="1276" w:hanging="426"/>
    </w:pPr>
    <w:rPr>
      <w:spacing w:val="0"/>
      <w:lang w:eastAsia="en-US"/>
    </w:rPr>
  </w:style>
  <w:style w:type="paragraph" w:customStyle="1" w:styleId="RamNumber4">
    <w:name w:val="Ram Number 4"/>
    <w:basedOn w:val="Normal"/>
    <w:rsid w:val="00711BE1"/>
    <w:pPr>
      <w:keepNext/>
      <w:tabs>
        <w:tab w:val="num" w:pos="1701"/>
      </w:tabs>
      <w:spacing w:line="288" w:lineRule="auto"/>
      <w:ind w:left="1701" w:hanging="425"/>
    </w:pPr>
    <w:rPr>
      <w:spacing w:val="0"/>
      <w:lang w:eastAsia="en-US"/>
    </w:rPr>
  </w:style>
  <w:style w:type="paragraph" w:customStyle="1" w:styleId="RamNumber5">
    <w:name w:val="Ram Number 5"/>
    <w:basedOn w:val="Normal"/>
    <w:rsid w:val="00711BE1"/>
    <w:pPr>
      <w:keepNext/>
      <w:tabs>
        <w:tab w:val="num" w:pos="2126"/>
      </w:tabs>
      <w:spacing w:line="288" w:lineRule="auto"/>
      <w:ind w:left="2126" w:hanging="425"/>
    </w:pPr>
    <w:rPr>
      <w:spacing w:val="0"/>
      <w:lang w:eastAsia="en-US"/>
    </w:rPr>
  </w:style>
  <w:style w:type="paragraph" w:customStyle="1" w:styleId="RamNumber6">
    <w:name w:val="Ram Number 6"/>
    <w:basedOn w:val="Normal"/>
    <w:rsid w:val="00711BE1"/>
    <w:pPr>
      <w:tabs>
        <w:tab w:val="num" w:pos="2551"/>
      </w:tabs>
      <w:spacing w:line="288" w:lineRule="auto"/>
      <w:ind w:left="2551" w:hanging="425"/>
    </w:pPr>
    <w:rPr>
      <w:spacing w:val="0"/>
      <w:lang w:eastAsia="en-US"/>
    </w:rPr>
  </w:style>
  <w:style w:type="paragraph" w:customStyle="1" w:styleId="RamNumber7">
    <w:name w:val="Ram Number 7"/>
    <w:basedOn w:val="Normal"/>
    <w:rsid w:val="00711BE1"/>
    <w:pPr>
      <w:tabs>
        <w:tab w:val="num" w:pos="2976"/>
      </w:tabs>
      <w:spacing w:line="288" w:lineRule="auto"/>
      <w:ind w:left="2976" w:hanging="425"/>
    </w:pPr>
    <w:rPr>
      <w:spacing w:val="0"/>
      <w:lang w:eastAsia="en-US"/>
    </w:rPr>
  </w:style>
  <w:style w:type="paragraph" w:customStyle="1" w:styleId="RamNumber8">
    <w:name w:val="Ram Number 8"/>
    <w:basedOn w:val="Normal"/>
    <w:rsid w:val="00711BE1"/>
    <w:pPr>
      <w:tabs>
        <w:tab w:val="num" w:pos="3402"/>
      </w:tabs>
      <w:spacing w:line="288" w:lineRule="auto"/>
      <w:ind w:left="3402" w:hanging="426"/>
    </w:pPr>
    <w:rPr>
      <w:spacing w:val="0"/>
      <w:lang w:eastAsia="en-US"/>
    </w:rPr>
  </w:style>
  <w:style w:type="paragraph" w:customStyle="1" w:styleId="RamNumber9">
    <w:name w:val="Ram Number 9"/>
    <w:basedOn w:val="Normal"/>
    <w:rsid w:val="00711BE1"/>
    <w:pPr>
      <w:tabs>
        <w:tab w:val="num" w:pos="3827"/>
      </w:tabs>
      <w:spacing w:line="288" w:lineRule="auto"/>
      <w:ind w:left="3827" w:hanging="425"/>
    </w:pPr>
    <w:rPr>
      <w:spacing w:val="0"/>
      <w:lang w:eastAsia="en-US"/>
    </w:rPr>
  </w:style>
  <w:style w:type="paragraph" w:customStyle="1" w:styleId="Kravnr">
    <w:name w:val="Krav nr"/>
    <w:basedOn w:val="Normal"/>
    <w:rsid w:val="00711BE1"/>
    <w:pPr>
      <w:tabs>
        <w:tab w:val="num" w:pos="0"/>
      </w:tabs>
    </w:pPr>
    <w:rPr>
      <w:b/>
      <w:spacing w:val="0"/>
      <w:sz w:val="20"/>
    </w:rPr>
  </w:style>
  <w:style w:type="paragraph" w:customStyle="1" w:styleId="Kravnr2">
    <w:name w:val="Krav nr 2"/>
    <w:basedOn w:val="Kravnr"/>
    <w:next w:val="Normal"/>
    <w:autoRedefine/>
    <w:rsid w:val="00711BE1"/>
    <w:pPr>
      <w:numPr>
        <w:ilvl w:val="1"/>
      </w:numPr>
      <w:tabs>
        <w:tab w:val="num" w:pos="0"/>
        <w:tab w:val="num" w:pos="1080"/>
      </w:tabs>
      <w:ind w:left="1080" w:hanging="360"/>
    </w:pPr>
  </w:style>
  <w:style w:type="paragraph" w:customStyle="1" w:styleId="Tekst0">
    <w:name w:val="Tekst"/>
    <w:basedOn w:val="Normal"/>
    <w:rsid w:val="00711BE1"/>
    <w:pPr>
      <w:spacing w:line="300" w:lineRule="exact"/>
    </w:pPr>
    <w:rPr>
      <w:rFonts w:ascii="Garamond" w:hAnsi="Garamond"/>
      <w:spacing w:val="4"/>
      <w:sz w:val="20"/>
    </w:rPr>
  </w:style>
  <w:style w:type="paragraph" w:customStyle="1" w:styleId="Indholdsfortegnelse">
    <w:name w:val="Indholdsfortegnelse"/>
    <w:basedOn w:val="Normal"/>
    <w:rsid w:val="00711BE1"/>
    <w:pPr>
      <w:tabs>
        <w:tab w:val="left" w:pos="1247"/>
      </w:tabs>
      <w:spacing w:line="240" w:lineRule="exact"/>
    </w:pPr>
    <w:rPr>
      <w:spacing w:val="0"/>
      <w:sz w:val="22"/>
      <w:lang w:eastAsia="en-US"/>
    </w:rPr>
  </w:style>
  <w:style w:type="paragraph" w:customStyle="1" w:styleId="FalseHeading1">
    <w:name w:val="False Heading 1"/>
    <w:basedOn w:val="Overskrift1"/>
    <w:next w:val="Normal"/>
    <w:rsid w:val="00711BE1"/>
    <w:pPr>
      <w:tabs>
        <w:tab w:val="left" w:pos="567"/>
        <w:tab w:val="left" w:pos="851"/>
      </w:tabs>
      <w:spacing w:line="288" w:lineRule="auto"/>
      <w:ind w:left="0" w:firstLine="0"/>
      <w:outlineLvl w:val="9"/>
    </w:pPr>
    <w:rPr>
      <w:bCs/>
      <w:sz w:val="28"/>
    </w:rPr>
  </w:style>
  <w:style w:type="paragraph" w:customStyle="1" w:styleId="ReqBullet">
    <w:name w:val="Req. Bullet"/>
    <w:basedOn w:val="ReqDescription"/>
    <w:next w:val="ReqDescription"/>
    <w:rsid w:val="00711BE1"/>
    <w:pPr>
      <w:tabs>
        <w:tab w:val="num" w:pos="342"/>
      </w:tabs>
      <w:ind w:left="342" w:hanging="342"/>
    </w:pPr>
    <w:rPr>
      <w:rFonts w:ascii="Verdana" w:hAnsi="Verdana"/>
      <w:sz w:val="20"/>
    </w:rPr>
  </w:style>
  <w:style w:type="paragraph" w:customStyle="1" w:styleId="ReqNumbering">
    <w:name w:val="Req. Numbering"/>
    <w:basedOn w:val="ReqBullet"/>
    <w:next w:val="ReqInfo"/>
    <w:rsid w:val="00711BE1"/>
    <w:pPr>
      <w:tabs>
        <w:tab w:val="clear" w:pos="342"/>
        <w:tab w:val="num" w:pos="360"/>
      </w:tabs>
      <w:ind w:left="360" w:hanging="360"/>
    </w:pPr>
  </w:style>
  <w:style w:type="paragraph" w:customStyle="1" w:styleId="Mediumgitter2-fremhvningsfarve11">
    <w:name w:val="Medium gitter 2 - fremhævningsfarve 11"/>
    <w:uiPriority w:val="1"/>
    <w:rsid w:val="00711BE1"/>
    <w:rPr>
      <w:rFonts w:ascii="Calibri" w:hAnsi="Calibri"/>
      <w:sz w:val="22"/>
      <w:szCs w:val="22"/>
      <w:lang w:val="en-US" w:eastAsia="en-US" w:bidi="en-US"/>
    </w:rPr>
  </w:style>
  <w:style w:type="paragraph" w:customStyle="1" w:styleId="WordNormal">
    <w:name w:val="Word Normal"/>
    <w:autoRedefine/>
    <w:rsid w:val="00711BE1"/>
    <w:pPr>
      <w:autoSpaceDE w:val="0"/>
      <w:autoSpaceDN w:val="0"/>
    </w:pPr>
    <w:rPr>
      <w:rFonts w:ascii="Arial Unicode MS" w:eastAsia="Arial Unicode MS"/>
      <w:sz w:val="24"/>
      <w:szCs w:val="24"/>
    </w:rPr>
  </w:style>
  <w:style w:type="paragraph" w:customStyle="1" w:styleId="XX">
    <w:name w:val="X.X"/>
    <w:basedOn w:val="WordNormal"/>
    <w:next w:val="Normal"/>
    <w:autoRedefine/>
    <w:uiPriority w:val="99"/>
    <w:rsid w:val="00711BE1"/>
    <w:pPr>
      <w:keepNext/>
      <w:tabs>
        <w:tab w:val="num" w:pos="432"/>
        <w:tab w:val="num" w:pos="792"/>
      </w:tabs>
      <w:spacing w:before="240" w:after="60"/>
      <w:ind w:left="432" w:hanging="432"/>
      <w:outlineLvl w:val="1"/>
    </w:pPr>
    <w:rPr>
      <w:rFonts w:cs="Arial Unicode MS"/>
      <w:b/>
      <w:bCs/>
      <w:i/>
      <w:iCs/>
      <w:color w:val="000000"/>
      <w:kern w:val="56"/>
      <w:sz w:val="56"/>
      <w:szCs w:val="56"/>
    </w:rPr>
  </w:style>
  <w:style w:type="paragraph" w:customStyle="1" w:styleId="XXX">
    <w:name w:val="X.X.X"/>
    <w:basedOn w:val="WordNormal"/>
    <w:next w:val="Normal"/>
    <w:autoRedefine/>
    <w:uiPriority w:val="99"/>
    <w:rsid w:val="00711BE1"/>
    <w:pPr>
      <w:keepNext/>
      <w:tabs>
        <w:tab w:val="num" w:pos="432"/>
        <w:tab w:val="num" w:pos="1224"/>
      </w:tabs>
      <w:spacing w:before="240" w:after="60"/>
      <w:ind w:left="432" w:hanging="432"/>
      <w:outlineLvl w:val="2"/>
    </w:pPr>
    <w:rPr>
      <w:rFonts w:cs="Arial Unicode MS"/>
      <w:b/>
      <w:bCs/>
      <w:color w:val="000000"/>
      <w:kern w:val="52"/>
      <w:sz w:val="52"/>
      <w:szCs w:val="52"/>
    </w:rPr>
  </w:style>
  <w:style w:type="paragraph" w:customStyle="1" w:styleId="FalseHeading2">
    <w:name w:val="False Heading 2"/>
    <w:basedOn w:val="FalseHeading1"/>
    <w:next w:val="Normal"/>
    <w:uiPriority w:val="99"/>
    <w:rsid w:val="00711BE1"/>
  </w:style>
  <w:style w:type="paragraph" w:styleId="Afsenderadresse">
    <w:name w:val="envelope return"/>
    <w:basedOn w:val="Normal"/>
    <w:uiPriority w:val="99"/>
    <w:rsid w:val="00711BE1"/>
    <w:pPr>
      <w:spacing w:line="288" w:lineRule="auto"/>
    </w:pPr>
    <w:rPr>
      <w:rFonts w:cs="Arial"/>
      <w:spacing w:val="0"/>
      <w:sz w:val="20"/>
      <w:lang w:eastAsia="en-US"/>
    </w:rPr>
  </w:style>
  <w:style w:type="paragraph" w:styleId="Brdtekst2">
    <w:name w:val="Body Text 2"/>
    <w:basedOn w:val="Normal"/>
    <w:link w:val="Brdtekst2Tegn"/>
    <w:uiPriority w:val="99"/>
    <w:rsid w:val="00711BE1"/>
    <w:pPr>
      <w:spacing w:line="480" w:lineRule="auto"/>
    </w:pPr>
    <w:rPr>
      <w:spacing w:val="0"/>
      <w:sz w:val="20"/>
      <w:lang w:eastAsia="en-US"/>
    </w:rPr>
  </w:style>
  <w:style w:type="character" w:customStyle="1" w:styleId="Brdtekst2Tegn">
    <w:name w:val="Brødtekst 2 Tegn"/>
    <w:link w:val="Brdtekst2"/>
    <w:uiPriority w:val="99"/>
    <w:rsid w:val="00711BE1"/>
    <w:rPr>
      <w:rFonts w:ascii="Verdana" w:hAnsi="Verdana"/>
      <w:szCs w:val="24"/>
      <w:lang w:eastAsia="en-US"/>
    </w:rPr>
  </w:style>
  <w:style w:type="paragraph" w:styleId="NormalWeb">
    <w:name w:val="Normal (Web)"/>
    <w:basedOn w:val="Normal"/>
    <w:uiPriority w:val="99"/>
    <w:rsid w:val="00711BE1"/>
    <w:pPr>
      <w:spacing w:line="288" w:lineRule="auto"/>
    </w:pPr>
    <w:rPr>
      <w:spacing w:val="0"/>
      <w:sz w:val="20"/>
      <w:lang w:eastAsia="en-US"/>
    </w:rPr>
  </w:style>
  <w:style w:type="paragraph" w:styleId="Brdtekst-frstelinjeindrykning1">
    <w:name w:val="Body Text First Indent"/>
    <w:basedOn w:val="Brdtekst"/>
    <w:link w:val="Brdtekst-frstelinjeindrykning1Tegn"/>
    <w:uiPriority w:val="99"/>
    <w:rsid w:val="00711BE1"/>
    <w:pPr>
      <w:spacing w:before="120" w:line="288" w:lineRule="auto"/>
      <w:ind w:left="1701" w:firstLine="210"/>
    </w:pPr>
    <w:rPr>
      <w:szCs w:val="24"/>
      <w:lang w:eastAsia="en-US"/>
    </w:rPr>
  </w:style>
  <w:style w:type="character" w:customStyle="1" w:styleId="Brdtekst-frstelinjeindrykning1Tegn">
    <w:name w:val="Brødtekst - førstelinjeindrykning 1 Tegn"/>
    <w:link w:val="Brdtekst-frstelinjeindrykning1"/>
    <w:uiPriority w:val="99"/>
    <w:rsid w:val="00711BE1"/>
    <w:rPr>
      <w:rFonts w:ascii="Verdana" w:hAnsi="Verdana"/>
      <w:b/>
      <w:bCs/>
      <w:i/>
      <w:color w:val="0000FF"/>
      <w:spacing w:val="6"/>
      <w:sz w:val="18"/>
      <w:szCs w:val="24"/>
      <w:lang w:eastAsia="en-US"/>
    </w:rPr>
  </w:style>
  <w:style w:type="paragraph" w:styleId="Brdtekstindrykning">
    <w:name w:val="Body Text Indent"/>
    <w:basedOn w:val="Normal"/>
    <w:link w:val="BrdtekstindrykningTegn"/>
    <w:rsid w:val="00711BE1"/>
    <w:pPr>
      <w:spacing w:line="288" w:lineRule="auto"/>
      <w:ind w:left="283"/>
    </w:pPr>
    <w:rPr>
      <w:spacing w:val="0"/>
      <w:sz w:val="20"/>
      <w:lang w:eastAsia="en-US"/>
    </w:rPr>
  </w:style>
  <w:style w:type="character" w:customStyle="1" w:styleId="BrdtekstindrykningTegn">
    <w:name w:val="Brødtekstindrykning Tegn"/>
    <w:link w:val="Brdtekstindrykning"/>
    <w:rsid w:val="00711BE1"/>
    <w:rPr>
      <w:rFonts w:ascii="Verdana" w:hAnsi="Verdana"/>
      <w:szCs w:val="24"/>
      <w:lang w:eastAsia="en-US"/>
    </w:rPr>
  </w:style>
  <w:style w:type="paragraph" w:styleId="Brdtekstindrykning2">
    <w:name w:val="Body Text Indent 2"/>
    <w:basedOn w:val="Normal"/>
    <w:link w:val="Brdtekstindrykning2Tegn"/>
    <w:uiPriority w:val="99"/>
    <w:rsid w:val="00711BE1"/>
    <w:pPr>
      <w:spacing w:line="480" w:lineRule="auto"/>
      <w:ind w:left="283"/>
    </w:pPr>
    <w:rPr>
      <w:spacing w:val="0"/>
      <w:sz w:val="20"/>
      <w:lang w:eastAsia="en-US"/>
    </w:rPr>
  </w:style>
  <w:style w:type="character" w:customStyle="1" w:styleId="Brdtekstindrykning2Tegn">
    <w:name w:val="Brødtekstindrykning 2 Tegn"/>
    <w:link w:val="Brdtekstindrykning2"/>
    <w:uiPriority w:val="99"/>
    <w:rsid w:val="00711BE1"/>
    <w:rPr>
      <w:rFonts w:ascii="Verdana" w:hAnsi="Verdana"/>
      <w:szCs w:val="24"/>
      <w:lang w:eastAsia="en-US"/>
    </w:rPr>
  </w:style>
  <w:style w:type="paragraph" w:styleId="Brdtekst-frstelinjeindrykning2">
    <w:name w:val="Body Text First Indent 2"/>
    <w:basedOn w:val="Brdtekstindrykning"/>
    <w:link w:val="Brdtekst-frstelinjeindrykning2Tegn"/>
    <w:uiPriority w:val="99"/>
    <w:rsid w:val="00711BE1"/>
    <w:pPr>
      <w:ind w:firstLine="210"/>
    </w:pPr>
  </w:style>
  <w:style w:type="character" w:customStyle="1" w:styleId="Brdtekst-frstelinjeindrykning2Tegn">
    <w:name w:val="Brødtekst - førstelinjeindrykning 2 Tegn"/>
    <w:link w:val="Brdtekst-frstelinjeindrykning2"/>
    <w:uiPriority w:val="99"/>
    <w:rsid w:val="00711BE1"/>
    <w:rPr>
      <w:rFonts w:ascii="Verdana" w:hAnsi="Verdana"/>
      <w:szCs w:val="24"/>
      <w:lang w:eastAsia="en-US"/>
    </w:rPr>
  </w:style>
  <w:style w:type="paragraph" w:styleId="Underskrift">
    <w:name w:val="Signature"/>
    <w:basedOn w:val="Normal"/>
    <w:link w:val="UnderskriftTegn"/>
    <w:uiPriority w:val="99"/>
    <w:rsid w:val="00711BE1"/>
    <w:pPr>
      <w:spacing w:line="288" w:lineRule="auto"/>
      <w:ind w:left="4252"/>
    </w:pPr>
    <w:rPr>
      <w:spacing w:val="0"/>
      <w:sz w:val="20"/>
      <w:lang w:eastAsia="en-US"/>
    </w:rPr>
  </w:style>
  <w:style w:type="character" w:customStyle="1" w:styleId="UnderskriftTegn">
    <w:name w:val="Underskrift Tegn"/>
    <w:link w:val="Underskrift"/>
    <w:uiPriority w:val="99"/>
    <w:rsid w:val="00711BE1"/>
    <w:rPr>
      <w:rFonts w:ascii="Verdana" w:hAnsi="Verdana"/>
      <w:szCs w:val="24"/>
      <w:lang w:eastAsia="en-US"/>
    </w:rPr>
  </w:style>
  <w:style w:type="paragraph" w:styleId="E-mail-signatur">
    <w:name w:val="E-mail Signature"/>
    <w:basedOn w:val="Normal"/>
    <w:link w:val="E-mail-signaturTegn"/>
    <w:uiPriority w:val="99"/>
    <w:rsid w:val="00711BE1"/>
    <w:pPr>
      <w:spacing w:line="288" w:lineRule="auto"/>
    </w:pPr>
    <w:rPr>
      <w:spacing w:val="0"/>
      <w:sz w:val="20"/>
      <w:lang w:eastAsia="en-US"/>
    </w:rPr>
  </w:style>
  <w:style w:type="character" w:customStyle="1" w:styleId="E-mail-signaturTegn">
    <w:name w:val="E-mail-signatur Tegn"/>
    <w:link w:val="E-mail-signatur"/>
    <w:uiPriority w:val="99"/>
    <w:rsid w:val="00711BE1"/>
    <w:rPr>
      <w:rFonts w:ascii="Verdana" w:hAnsi="Verdana"/>
      <w:szCs w:val="24"/>
      <w:lang w:eastAsia="en-US"/>
    </w:rPr>
  </w:style>
  <w:style w:type="paragraph" w:customStyle="1" w:styleId="Copyrighttext">
    <w:name w:val="Copyright text"/>
    <w:basedOn w:val="Normal"/>
    <w:uiPriority w:val="99"/>
    <w:rsid w:val="00711BE1"/>
    <w:pPr>
      <w:jc w:val="right"/>
    </w:pPr>
    <w:rPr>
      <w:color w:val="808080"/>
      <w:spacing w:val="0"/>
      <w:sz w:val="16"/>
      <w:lang w:eastAsia="en-US"/>
    </w:rPr>
  </w:style>
  <w:style w:type="paragraph" w:customStyle="1" w:styleId="DRAFT">
    <w:name w:val="DRAFT"/>
    <w:basedOn w:val="Normal"/>
    <w:uiPriority w:val="99"/>
    <w:rsid w:val="00711BE1"/>
    <w:pPr>
      <w:spacing w:line="300" w:lineRule="atLeast"/>
      <w:jc w:val="right"/>
    </w:pPr>
    <w:rPr>
      <w:rFonts w:ascii="Helvetica" w:hAnsi="Helvetica"/>
      <w:b/>
      <w:noProof/>
      <w:color w:val="C0C0C0"/>
      <w:spacing w:val="60"/>
      <w:sz w:val="48"/>
      <w:lang w:eastAsia="en-US"/>
    </w:rPr>
  </w:style>
  <w:style w:type="paragraph" w:customStyle="1" w:styleId="Appendix1">
    <w:name w:val="Appendix 1"/>
    <w:basedOn w:val="Normal"/>
    <w:next w:val="Normal"/>
    <w:uiPriority w:val="99"/>
    <w:rsid w:val="00711BE1"/>
    <w:pPr>
      <w:keepNext/>
      <w:keepLines/>
      <w:pageBreakBefore/>
      <w:spacing w:line="288" w:lineRule="auto"/>
      <w:outlineLvl w:val="0"/>
    </w:pPr>
    <w:rPr>
      <w:b/>
      <w:spacing w:val="0"/>
      <w:kern w:val="32"/>
      <w:sz w:val="32"/>
      <w:lang w:eastAsia="en-US"/>
    </w:rPr>
  </w:style>
  <w:style w:type="paragraph" w:customStyle="1" w:styleId="Appendix2">
    <w:name w:val="Appendix 2"/>
    <w:basedOn w:val="Normal"/>
    <w:next w:val="Normal"/>
    <w:uiPriority w:val="99"/>
    <w:rsid w:val="00711BE1"/>
    <w:pPr>
      <w:keepNext/>
      <w:keepLines/>
      <w:spacing w:before="240" w:after="60" w:line="288" w:lineRule="auto"/>
      <w:outlineLvl w:val="1"/>
    </w:pPr>
    <w:rPr>
      <w:b/>
      <w:spacing w:val="0"/>
      <w:sz w:val="28"/>
      <w:lang w:eastAsia="en-US"/>
    </w:rPr>
  </w:style>
  <w:style w:type="paragraph" w:customStyle="1" w:styleId="Bilag1">
    <w:name w:val="Bilag 1"/>
    <w:basedOn w:val="Normal"/>
    <w:next w:val="Normal"/>
    <w:uiPriority w:val="99"/>
    <w:rsid w:val="00711BE1"/>
    <w:pPr>
      <w:keepNext/>
      <w:keepLines/>
      <w:pageBreakBefore/>
      <w:spacing w:line="288" w:lineRule="auto"/>
      <w:outlineLvl w:val="0"/>
    </w:pPr>
    <w:rPr>
      <w:b/>
      <w:spacing w:val="0"/>
      <w:kern w:val="32"/>
      <w:sz w:val="32"/>
      <w:lang w:eastAsia="en-US"/>
    </w:rPr>
  </w:style>
  <w:style w:type="paragraph" w:customStyle="1" w:styleId="Bilag2">
    <w:name w:val="Bilag 2"/>
    <w:basedOn w:val="Normal"/>
    <w:next w:val="Normal"/>
    <w:uiPriority w:val="99"/>
    <w:rsid w:val="00711BE1"/>
    <w:pPr>
      <w:keepNext/>
      <w:keepLines/>
      <w:spacing w:before="240" w:after="60" w:line="288" w:lineRule="auto"/>
      <w:outlineLvl w:val="1"/>
    </w:pPr>
    <w:rPr>
      <w:b/>
      <w:spacing w:val="0"/>
      <w:sz w:val="28"/>
      <w:lang w:eastAsia="en-US"/>
    </w:rPr>
  </w:style>
  <w:style w:type="paragraph" w:customStyle="1" w:styleId="Appendix3">
    <w:name w:val="Appendix 3"/>
    <w:basedOn w:val="Normal"/>
    <w:next w:val="Normal"/>
    <w:uiPriority w:val="99"/>
    <w:rsid w:val="00711BE1"/>
    <w:pPr>
      <w:keepNext/>
      <w:spacing w:before="240" w:after="60" w:line="288" w:lineRule="auto"/>
      <w:outlineLvl w:val="2"/>
    </w:pPr>
    <w:rPr>
      <w:b/>
      <w:spacing w:val="0"/>
      <w:sz w:val="20"/>
      <w:lang w:eastAsia="en-US"/>
    </w:rPr>
  </w:style>
  <w:style w:type="paragraph" w:customStyle="1" w:styleId="Bilag3">
    <w:name w:val="Bilag 3"/>
    <w:basedOn w:val="Normal"/>
    <w:next w:val="Normal"/>
    <w:uiPriority w:val="99"/>
    <w:rsid w:val="00711BE1"/>
    <w:pPr>
      <w:keepNext/>
      <w:spacing w:before="240" w:after="60" w:line="288" w:lineRule="auto"/>
      <w:outlineLvl w:val="2"/>
    </w:pPr>
    <w:rPr>
      <w:b/>
      <w:spacing w:val="0"/>
      <w:sz w:val="20"/>
      <w:lang w:eastAsia="en-US"/>
    </w:rPr>
  </w:style>
  <w:style w:type="paragraph" w:customStyle="1" w:styleId="DRAFT2">
    <w:name w:val="DRAFT2"/>
    <w:basedOn w:val="DRAFT"/>
    <w:uiPriority w:val="99"/>
    <w:rsid w:val="00711BE1"/>
    <w:pPr>
      <w:jc w:val="left"/>
    </w:pPr>
  </w:style>
  <w:style w:type="paragraph" w:customStyle="1" w:styleId="En-ttedelettre">
    <w:name w:val="En-tête de lettre"/>
    <w:basedOn w:val="Normal"/>
    <w:uiPriority w:val="99"/>
    <w:rsid w:val="00711BE1"/>
    <w:pPr>
      <w:spacing w:line="288" w:lineRule="auto"/>
    </w:pPr>
    <w:rPr>
      <w:noProof/>
      <w:spacing w:val="0"/>
      <w:sz w:val="20"/>
      <w:lang w:eastAsia="en-US"/>
    </w:rPr>
  </w:style>
  <w:style w:type="paragraph" w:customStyle="1" w:styleId="Typografi2">
    <w:name w:val="Typografi2"/>
    <w:basedOn w:val="Normal"/>
    <w:uiPriority w:val="99"/>
    <w:rsid w:val="00711BE1"/>
    <w:pPr>
      <w:overflowPunct w:val="0"/>
      <w:autoSpaceDE w:val="0"/>
      <w:autoSpaceDN w:val="0"/>
      <w:adjustRightInd w:val="0"/>
      <w:textAlignment w:val="baseline"/>
    </w:pPr>
    <w:rPr>
      <w:spacing w:val="0"/>
      <w:sz w:val="22"/>
      <w:szCs w:val="22"/>
    </w:rPr>
  </w:style>
  <w:style w:type="paragraph" w:customStyle="1" w:styleId="TypografiEfter0pkt">
    <w:name w:val="Typografi Efter:  0 pkt."/>
    <w:basedOn w:val="Normal"/>
    <w:uiPriority w:val="99"/>
    <w:rsid w:val="00711BE1"/>
    <w:pPr>
      <w:tabs>
        <w:tab w:val="num" w:pos="227"/>
      </w:tabs>
      <w:ind w:left="227" w:hanging="227"/>
    </w:pPr>
    <w:rPr>
      <w:spacing w:val="0"/>
      <w:sz w:val="20"/>
      <w:lang w:eastAsia="en-US"/>
    </w:rPr>
  </w:style>
  <w:style w:type="paragraph" w:customStyle="1" w:styleId="Numberedlist">
    <w:name w:val="Numbered list"/>
    <w:basedOn w:val="Normal"/>
    <w:uiPriority w:val="99"/>
    <w:rsid w:val="00711BE1"/>
    <w:pPr>
      <w:tabs>
        <w:tab w:val="num" w:pos="567"/>
      </w:tabs>
      <w:spacing w:line="300" w:lineRule="atLeast"/>
      <w:ind w:left="567" w:hanging="567"/>
    </w:pPr>
    <w:rPr>
      <w:spacing w:val="0"/>
      <w:sz w:val="20"/>
      <w:lang w:eastAsia="en-US"/>
    </w:rPr>
  </w:style>
  <w:style w:type="paragraph" w:customStyle="1" w:styleId="Requirement">
    <w:name w:val="Requirement"/>
    <w:basedOn w:val="Normal"/>
    <w:next w:val="Normal"/>
    <w:uiPriority w:val="99"/>
    <w:rsid w:val="00711BE1"/>
    <w:pPr>
      <w:tabs>
        <w:tab w:val="num" w:pos="926"/>
        <w:tab w:val="num" w:pos="1134"/>
      </w:tabs>
      <w:spacing w:line="300" w:lineRule="atLeast"/>
      <w:ind w:left="1134" w:hanging="1134"/>
    </w:pPr>
    <w:rPr>
      <w:b/>
      <w:spacing w:val="0"/>
      <w:sz w:val="20"/>
      <w:lang w:eastAsia="en-US"/>
    </w:rPr>
  </w:style>
  <w:style w:type="character" w:customStyle="1" w:styleId="ReqDescriptionTegn1">
    <w:name w:val="Req. Description Tegn1"/>
    <w:uiPriority w:val="99"/>
    <w:rsid w:val="00711BE1"/>
    <w:rPr>
      <w:rFonts w:cs="Times New Roman"/>
      <w:sz w:val="24"/>
      <w:lang w:val="da-DK" w:eastAsia="en-US" w:bidi="ar-SA"/>
    </w:rPr>
  </w:style>
  <w:style w:type="character" w:customStyle="1" w:styleId="Svagfremhvning1">
    <w:name w:val="Svag fremhævning1"/>
    <w:uiPriority w:val="19"/>
    <w:rsid w:val="00711BE1"/>
    <w:rPr>
      <w:i/>
      <w:iCs/>
      <w:color w:val="808080"/>
    </w:rPr>
  </w:style>
  <w:style w:type="paragraph" w:customStyle="1" w:styleId="abstract">
    <w:name w:val="abstract"/>
    <w:basedOn w:val="Normal"/>
    <w:rsid w:val="00711BE1"/>
    <w:pPr>
      <w:spacing w:before="100" w:beforeAutospacing="1" w:after="100" w:afterAutospacing="1"/>
    </w:pPr>
    <w:rPr>
      <w:rFonts w:ascii="Times New Roman" w:hAnsi="Times New Roman"/>
      <w:spacing w:val="0"/>
      <w:sz w:val="24"/>
    </w:rPr>
  </w:style>
  <w:style w:type="paragraph" w:customStyle="1" w:styleId="paragraf">
    <w:name w:val="paragraf"/>
    <w:basedOn w:val="Normal"/>
    <w:rsid w:val="00711BE1"/>
    <w:pPr>
      <w:spacing w:before="200"/>
      <w:ind w:firstLine="240"/>
    </w:pPr>
    <w:rPr>
      <w:rFonts w:ascii="Tahoma" w:hAnsi="Tahoma" w:cs="Tahoma"/>
      <w:color w:val="000000"/>
      <w:spacing w:val="0"/>
      <w:sz w:val="24"/>
    </w:rPr>
  </w:style>
  <w:style w:type="paragraph" w:customStyle="1" w:styleId="stk2">
    <w:name w:val="stk2"/>
    <w:basedOn w:val="Normal"/>
    <w:rsid w:val="00711BE1"/>
    <w:pPr>
      <w:ind w:firstLine="240"/>
    </w:pPr>
    <w:rPr>
      <w:rFonts w:ascii="Tahoma" w:hAnsi="Tahoma" w:cs="Tahoma"/>
      <w:color w:val="000000"/>
      <w:spacing w:val="0"/>
      <w:sz w:val="24"/>
    </w:rPr>
  </w:style>
  <w:style w:type="paragraph" w:customStyle="1" w:styleId="liste1">
    <w:name w:val="liste1"/>
    <w:basedOn w:val="Normal"/>
    <w:rsid w:val="00711BE1"/>
    <w:pPr>
      <w:ind w:left="280"/>
    </w:pPr>
    <w:rPr>
      <w:rFonts w:ascii="Tahoma" w:hAnsi="Tahoma" w:cs="Tahoma"/>
      <w:color w:val="000000"/>
      <w:spacing w:val="0"/>
      <w:sz w:val="24"/>
    </w:rPr>
  </w:style>
  <w:style w:type="character" w:customStyle="1" w:styleId="paragrafnr1">
    <w:name w:val="paragrafnr1"/>
    <w:rsid w:val="00711BE1"/>
    <w:rPr>
      <w:rFonts w:ascii="Tahoma" w:hAnsi="Tahoma" w:cs="Tahoma" w:hint="default"/>
      <w:b/>
      <w:bCs/>
      <w:color w:val="000000"/>
      <w:sz w:val="24"/>
      <w:szCs w:val="24"/>
      <w:shd w:val="clear" w:color="auto" w:fill="auto"/>
    </w:rPr>
  </w:style>
  <w:style w:type="character" w:customStyle="1" w:styleId="liste1nr1">
    <w:name w:val="liste1nr1"/>
    <w:rsid w:val="00711BE1"/>
    <w:rPr>
      <w:rFonts w:ascii="Tahoma" w:hAnsi="Tahoma" w:cs="Tahoma" w:hint="default"/>
      <w:color w:val="000000"/>
      <w:sz w:val="24"/>
      <w:szCs w:val="24"/>
      <w:shd w:val="clear" w:color="auto" w:fill="auto"/>
    </w:rPr>
  </w:style>
  <w:style w:type="character" w:customStyle="1" w:styleId="stknr1">
    <w:name w:val="stknr1"/>
    <w:rsid w:val="00711BE1"/>
    <w:rPr>
      <w:rFonts w:ascii="Tahoma" w:hAnsi="Tahoma" w:cs="Tahoma" w:hint="default"/>
      <w:i/>
      <w:iCs/>
      <w:color w:val="000000"/>
      <w:sz w:val="24"/>
      <w:szCs w:val="24"/>
      <w:shd w:val="clear" w:color="auto" w:fill="auto"/>
    </w:rPr>
  </w:style>
  <w:style w:type="character" w:customStyle="1" w:styleId="kortnavn2">
    <w:name w:val="kortnavn2"/>
    <w:rsid w:val="00711BE1"/>
    <w:rPr>
      <w:rFonts w:ascii="Tahoma" w:hAnsi="Tahoma" w:cs="Tahoma" w:hint="default"/>
      <w:color w:val="000000"/>
      <w:sz w:val="24"/>
      <w:szCs w:val="24"/>
      <w:shd w:val="clear" w:color="auto" w:fill="auto"/>
    </w:rPr>
  </w:style>
  <w:style w:type="paragraph" w:customStyle="1" w:styleId="section1">
    <w:name w:val="section1"/>
    <w:basedOn w:val="Normal"/>
    <w:rsid w:val="00711BE1"/>
    <w:pPr>
      <w:spacing w:before="100" w:beforeAutospacing="1" w:after="100" w:afterAutospacing="1"/>
    </w:pPr>
    <w:rPr>
      <w:rFonts w:ascii="Times New Roman" w:eastAsia="Calibri" w:hAnsi="Times New Roman"/>
      <w:spacing w:val="0"/>
      <w:sz w:val="24"/>
    </w:rPr>
  </w:style>
  <w:style w:type="paragraph" w:customStyle="1" w:styleId="Mediumskygge1-fremhvningsfarve31">
    <w:name w:val="Medium skygge 1 - fremhævningsfarve 31"/>
    <w:basedOn w:val="Normal"/>
    <w:next w:val="Normal"/>
    <w:link w:val="Mediumskygge1-fremhvningsfarve3Tegn"/>
    <w:uiPriority w:val="29"/>
    <w:rsid w:val="00711BE1"/>
    <w:pPr>
      <w:spacing w:line="288" w:lineRule="auto"/>
    </w:pPr>
    <w:rPr>
      <w:b/>
      <w:iCs/>
      <w:smallCaps/>
      <w:color w:val="000000"/>
      <w:spacing w:val="0"/>
      <w:sz w:val="22"/>
      <w:lang w:eastAsia="en-US"/>
    </w:rPr>
  </w:style>
  <w:style w:type="character" w:customStyle="1" w:styleId="Mediumskygge1-fremhvningsfarve3Tegn">
    <w:name w:val="Medium skygge 1 - fremhævningsfarve 3 Tegn"/>
    <w:link w:val="Mediumskygge1-fremhvningsfarve31"/>
    <w:uiPriority w:val="29"/>
    <w:rsid w:val="00711BE1"/>
    <w:rPr>
      <w:rFonts w:ascii="Verdana" w:hAnsi="Verdana"/>
      <w:b/>
      <w:iCs/>
      <w:smallCaps/>
      <w:color w:val="000000"/>
      <w:sz w:val="22"/>
      <w:szCs w:val="24"/>
      <w:lang w:eastAsia="en-US"/>
    </w:rPr>
  </w:style>
  <w:style w:type="table" w:styleId="Tabel-Gitter">
    <w:name w:val="Table Grid"/>
    <w:basedOn w:val="Tabel-Normal"/>
    <w:uiPriority w:val="59"/>
    <w:rsid w:val="004734A8"/>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dnotehenvisning">
    <w:name w:val="footnote reference"/>
    <w:aliases w:val="*Footnote Reference,ONLINE USE ONLY,fr,Fodnote"/>
    <w:rsid w:val="00721288"/>
    <w:rPr>
      <w:rFonts w:ascii="Arial" w:hAnsi="Arial"/>
      <w:sz w:val="18"/>
      <w:vertAlign w:val="superscript"/>
    </w:rPr>
  </w:style>
  <w:style w:type="paragraph" w:customStyle="1" w:styleId="Kravsafsnit">
    <w:name w:val="Kravsafsnit"/>
    <w:basedOn w:val="Normal"/>
    <w:next w:val="Normal"/>
    <w:qFormat/>
    <w:rsid w:val="007577E3"/>
    <w:pPr>
      <w:pBdr>
        <w:top w:val="single" w:sz="4" w:space="1" w:color="auto"/>
        <w:left w:val="single" w:sz="4" w:space="4" w:color="auto"/>
        <w:bottom w:val="single" w:sz="4" w:space="1" w:color="auto"/>
        <w:right w:val="single" w:sz="4" w:space="4" w:color="auto"/>
      </w:pBdr>
      <w:tabs>
        <w:tab w:val="left" w:pos="567"/>
      </w:tabs>
      <w:ind w:left="567" w:right="567" w:hanging="567"/>
    </w:pPr>
    <w:rPr>
      <w:rFonts w:eastAsia="Cambria"/>
      <w:spacing w:val="0"/>
      <w:lang w:eastAsia="en-US"/>
    </w:rPr>
  </w:style>
  <w:style w:type="paragraph" w:customStyle="1" w:styleId="Behov">
    <w:name w:val="Behov"/>
    <w:basedOn w:val="Normal"/>
    <w:next w:val="Kravsafsnit"/>
    <w:qFormat/>
    <w:rsid w:val="002C0A0A"/>
    <w:pPr>
      <w:keepNext/>
      <w:numPr>
        <w:numId w:val="5"/>
      </w:numPr>
      <w:pBdr>
        <w:top w:val="single" w:sz="4" w:space="1" w:color="auto"/>
        <w:left w:val="single" w:sz="4" w:space="4" w:color="auto"/>
        <w:bottom w:val="single" w:sz="4" w:space="1" w:color="auto"/>
        <w:right w:val="single" w:sz="4" w:space="4" w:color="auto"/>
      </w:pBdr>
      <w:tabs>
        <w:tab w:val="left" w:pos="1418"/>
      </w:tabs>
      <w:ind w:right="567"/>
    </w:pPr>
    <w:rPr>
      <w:rFonts w:eastAsia="Cambria"/>
      <w:b/>
      <w:spacing w:val="0"/>
      <w:lang w:eastAsia="en-US"/>
    </w:rPr>
  </w:style>
  <w:style w:type="paragraph" w:customStyle="1" w:styleId="Krav">
    <w:name w:val="Krav"/>
    <w:basedOn w:val="Normal"/>
    <w:next w:val="Kravsafsnit"/>
    <w:link w:val="KravTegn"/>
    <w:qFormat/>
    <w:rsid w:val="00883969"/>
    <w:pPr>
      <w:keepNext/>
      <w:numPr>
        <w:numId w:val="6"/>
      </w:numPr>
      <w:pBdr>
        <w:top w:val="single" w:sz="4" w:space="1" w:color="auto"/>
        <w:left w:val="single" w:sz="4" w:space="4" w:color="auto"/>
        <w:bottom w:val="single" w:sz="4" w:space="1" w:color="auto"/>
        <w:right w:val="single" w:sz="4" w:space="4" w:color="auto"/>
      </w:pBdr>
      <w:tabs>
        <w:tab w:val="left" w:pos="1418"/>
      </w:tabs>
      <w:ind w:left="357" w:right="567" w:hanging="357"/>
    </w:pPr>
    <w:rPr>
      <w:b/>
      <w:lang w:eastAsia="en-US"/>
    </w:rPr>
  </w:style>
  <w:style w:type="table" w:customStyle="1" w:styleId="Lysliste1">
    <w:name w:val="Lys liste1"/>
    <w:basedOn w:val="Tabel-Normal"/>
    <w:uiPriority w:val="61"/>
    <w:rsid w:val="00AD704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Kapitel">
    <w:name w:val="Kapitel"/>
    <w:basedOn w:val="Overskrift1"/>
    <w:next w:val="Normal"/>
    <w:qFormat/>
    <w:rsid w:val="006773EF"/>
    <w:pPr>
      <w:pageBreakBefore/>
      <w:numPr>
        <w:numId w:val="8"/>
      </w:numPr>
      <w:spacing w:after="360"/>
    </w:pPr>
    <w:rPr>
      <w:bCs/>
      <w:smallCaps/>
      <w:sz w:val="22"/>
      <w:szCs w:val="22"/>
    </w:rPr>
  </w:style>
  <w:style w:type="paragraph" w:customStyle="1" w:styleId="Definition">
    <w:name w:val="Definition"/>
    <w:basedOn w:val="Normal"/>
    <w:next w:val="Normal"/>
    <w:qFormat/>
    <w:rsid w:val="007344F3"/>
    <w:pPr>
      <w:ind w:left="567" w:hanging="567"/>
    </w:pPr>
  </w:style>
  <w:style w:type="paragraph" w:customStyle="1" w:styleId="MinKrav">
    <w:name w:val="Min.Krav"/>
    <w:basedOn w:val="Normal"/>
    <w:next w:val="Kravsafsnit"/>
    <w:qFormat/>
    <w:rsid w:val="006020EF"/>
    <w:pPr>
      <w:keepNext/>
      <w:numPr>
        <w:numId w:val="9"/>
      </w:numPr>
      <w:pBdr>
        <w:top w:val="single" w:sz="4" w:space="1" w:color="auto"/>
        <w:left w:val="single" w:sz="4" w:space="4" w:color="auto"/>
        <w:bottom w:val="single" w:sz="4" w:space="1" w:color="auto"/>
        <w:right w:val="single" w:sz="4" w:space="4" w:color="auto"/>
      </w:pBdr>
      <w:tabs>
        <w:tab w:val="left" w:pos="1418"/>
      </w:tabs>
      <w:ind w:left="357" w:right="567" w:hanging="357"/>
    </w:pPr>
    <w:rPr>
      <w:b/>
    </w:rPr>
  </w:style>
  <w:style w:type="paragraph" w:customStyle="1" w:styleId="ballontekst0">
    <w:name w:val="ballontekst"/>
    <w:basedOn w:val="Normal"/>
    <w:rsid w:val="00DE028C"/>
    <w:pPr>
      <w:spacing w:before="100" w:beforeAutospacing="1" w:after="100" w:afterAutospacing="1"/>
    </w:pPr>
    <w:rPr>
      <w:rFonts w:ascii="Arial Unicode MS" w:eastAsia="Arial Unicode MS" w:hAnsi="Arial Unicode MS" w:cs="Arial Unicode MS"/>
      <w:spacing w:val="0"/>
      <w:sz w:val="24"/>
    </w:rPr>
  </w:style>
  <w:style w:type="paragraph" w:customStyle="1" w:styleId="Indrykkettekst">
    <w:name w:val="Indrykket tekst"/>
    <w:basedOn w:val="Normal"/>
    <w:rsid w:val="00DE028C"/>
    <w:pPr>
      <w:tabs>
        <w:tab w:val="left" w:pos="1134"/>
        <w:tab w:val="left" w:pos="2268"/>
        <w:tab w:val="left" w:pos="3402"/>
        <w:tab w:val="left" w:pos="4536"/>
        <w:tab w:val="left" w:pos="5670"/>
      </w:tabs>
      <w:spacing w:before="12" w:line="288" w:lineRule="auto"/>
    </w:pPr>
    <w:rPr>
      <w:sz w:val="19"/>
      <w:szCs w:val="20"/>
    </w:rPr>
  </w:style>
  <w:style w:type="paragraph" w:customStyle="1" w:styleId="Dokumenttitel">
    <w:name w:val="Dokumenttitel"/>
    <w:basedOn w:val="Normal"/>
    <w:rsid w:val="00DE028C"/>
    <w:pPr>
      <w:tabs>
        <w:tab w:val="left" w:pos="1134"/>
        <w:tab w:val="left" w:pos="2268"/>
        <w:tab w:val="left" w:pos="3402"/>
        <w:tab w:val="left" w:pos="4536"/>
        <w:tab w:val="left" w:pos="5670"/>
      </w:tabs>
      <w:spacing w:before="720" w:after="480" w:line="288" w:lineRule="auto"/>
      <w:jc w:val="center"/>
    </w:pPr>
    <w:rPr>
      <w:caps/>
      <w:sz w:val="28"/>
      <w:szCs w:val="28"/>
    </w:rPr>
  </w:style>
  <w:style w:type="paragraph" w:customStyle="1" w:styleId="Punktopstillingniveau2">
    <w:name w:val="Punktopstilling niveau 2"/>
    <w:basedOn w:val="Normal"/>
    <w:qFormat/>
    <w:rsid w:val="00DE028C"/>
    <w:pPr>
      <w:tabs>
        <w:tab w:val="left" w:pos="567"/>
        <w:tab w:val="left" w:pos="851"/>
      </w:tabs>
      <w:spacing w:after="240" w:line="280" w:lineRule="exact"/>
      <w:ind w:left="568" w:right="6" w:hanging="284"/>
    </w:pPr>
    <w:rPr>
      <w:rFonts w:ascii="Times New Roman" w:hAnsi="Times New Roman"/>
      <w:spacing w:val="0"/>
      <w:sz w:val="22"/>
      <w:szCs w:val="20"/>
      <w:lang w:eastAsia="en-US"/>
    </w:rPr>
  </w:style>
  <w:style w:type="paragraph" w:customStyle="1" w:styleId="Mediumgitter3-fremhvningsfarve51">
    <w:name w:val="Medium gitter 3 - fremhævningsfarve 51"/>
    <w:hidden/>
    <w:uiPriority w:val="71"/>
    <w:rsid w:val="00155061"/>
    <w:rPr>
      <w:rFonts w:ascii="Verdana" w:hAnsi="Verdana"/>
      <w:spacing w:val="6"/>
      <w:sz w:val="18"/>
      <w:szCs w:val="24"/>
    </w:rPr>
  </w:style>
  <w:style w:type="paragraph" w:customStyle="1" w:styleId="Lysskygge-fremhvningsfarve51">
    <w:name w:val="Lys skygge - fremhævningsfarve 51"/>
    <w:hidden/>
    <w:uiPriority w:val="71"/>
    <w:rsid w:val="0064631A"/>
    <w:rPr>
      <w:rFonts w:ascii="Verdana" w:hAnsi="Verdana"/>
      <w:spacing w:val="6"/>
      <w:sz w:val="18"/>
      <w:szCs w:val="24"/>
    </w:rPr>
  </w:style>
  <w:style w:type="paragraph" w:customStyle="1" w:styleId="Mediumliste1-fremhvningsfarve41">
    <w:name w:val="Medium liste 1 - fremhævningsfarve 41"/>
    <w:hidden/>
    <w:uiPriority w:val="71"/>
    <w:rsid w:val="006160C7"/>
    <w:rPr>
      <w:rFonts w:ascii="Verdana" w:hAnsi="Verdana"/>
      <w:spacing w:val="6"/>
      <w:sz w:val="18"/>
      <w:szCs w:val="24"/>
    </w:rPr>
  </w:style>
  <w:style w:type="paragraph" w:customStyle="1" w:styleId="Mrkliste-fremhvningsfarve31">
    <w:name w:val="Mørk liste - fremhævningsfarve 31"/>
    <w:hidden/>
    <w:uiPriority w:val="71"/>
    <w:rsid w:val="007F4255"/>
    <w:rPr>
      <w:rFonts w:ascii="Verdana" w:hAnsi="Verdana"/>
      <w:spacing w:val="6"/>
      <w:sz w:val="18"/>
      <w:szCs w:val="24"/>
    </w:rPr>
  </w:style>
  <w:style w:type="paragraph" w:customStyle="1" w:styleId="Lysliste-fremhvningsfarve32">
    <w:name w:val="Lys liste - fremhævningsfarve 32"/>
    <w:hidden/>
    <w:uiPriority w:val="99"/>
    <w:semiHidden/>
    <w:rsid w:val="00C07A2B"/>
    <w:rPr>
      <w:rFonts w:ascii="Verdana" w:hAnsi="Verdana"/>
      <w:spacing w:val="6"/>
      <w:sz w:val="18"/>
      <w:szCs w:val="24"/>
    </w:rPr>
  </w:style>
  <w:style w:type="paragraph" w:customStyle="1" w:styleId="Farvetliste-fremhvningsfarve11">
    <w:name w:val="Farvet liste - fremhævningsfarve 11"/>
    <w:basedOn w:val="Normal"/>
    <w:uiPriority w:val="72"/>
    <w:qFormat/>
    <w:rsid w:val="00350646"/>
    <w:pPr>
      <w:ind w:left="1304"/>
    </w:pPr>
  </w:style>
  <w:style w:type="paragraph" w:customStyle="1" w:styleId="Farvetskygge-fremhvningsfarve11">
    <w:name w:val="Farvet skygge - fremhævningsfarve 11"/>
    <w:hidden/>
    <w:uiPriority w:val="71"/>
    <w:rsid w:val="008E31C1"/>
    <w:rPr>
      <w:rFonts w:ascii="Verdana" w:hAnsi="Verdana"/>
      <w:spacing w:val="6"/>
      <w:sz w:val="18"/>
      <w:szCs w:val="24"/>
    </w:rPr>
  </w:style>
  <w:style w:type="paragraph" w:styleId="Korrektur">
    <w:name w:val="Revision"/>
    <w:hidden/>
    <w:uiPriority w:val="99"/>
    <w:rsid w:val="00812E06"/>
    <w:rPr>
      <w:rFonts w:ascii="Verdana" w:hAnsi="Verdana"/>
      <w:spacing w:val="6"/>
      <w:sz w:val="18"/>
      <w:szCs w:val="24"/>
    </w:rPr>
  </w:style>
  <w:style w:type="paragraph" w:styleId="Listeafsnit">
    <w:name w:val="List Paragraph"/>
    <w:basedOn w:val="Normal"/>
    <w:link w:val="ListeafsnitTegn"/>
    <w:uiPriority w:val="34"/>
    <w:qFormat/>
    <w:rsid w:val="00550351"/>
    <w:pPr>
      <w:ind w:left="720"/>
      <w:contextualSpacing/>
    </w:pPr>
  </w:style>
  <w:style w:type="paragraph" w:styleId="Ingenafstand">
    <w:name w:val="No Spacing"/>
    <w:link w:val="IngenafstandTegn"/>
    <w:uiPriority w:val="1"/>
    <w:qFormat/>
    <w:rsid w:val="006E2551"/>
    <w:rPr>
      <w:sz w:val="24"/>
      <w:szCs w:val="24"/>
    </w:rPr>
  </w:style>
  <w:style w:type="character" w:customStyle="1" w:styleId="IngenafstandTegn">
    <w:name w:val="Ingen afstand Tegn"/>
    <w:basedOn w:val="Standardskrifttypeiafsnit"/>
    <w:link w:val="Ingenafstand"/>
    <w:uiPriority w:val="1"/>
    <w:rsid w:val="006E2551"/>
    <w:rPr>
      <w:sz w:val="24"/>
      <w:szCs w:val="24"/>
    </w:rPr>
  </w:style>
  <w:style w:type="paragraph" w:customStyle="1" w:styleId="Krav1Overskrift">
    <w:name w:val="Krav1 Overskrift"/>
    <w:basedOn w:val="Normal"/>
    <w:next w:val="Normal"/>
    <w:link w:val="Krav1OverskriftChar"/>
    <w:qFormat/>
    <w:rsid w:val="001B1B8D"/>
    <w:pPr>
      <w:keepNext/>
      <w:keepLines/>
      <w:tabs>
        <w:tab w:val="left" w:pos="1418"/>
      </w:tabs>
      <w:spacing w:line="288" w:lineRule="auto"/>
      <w:ind w:left="851" w:hanging="851"/>
    </w:pPr>
    <w:rPr>
      <w:rFonts w:ascii="Arial" w:hAnsi="Arial"/>
      <w:b/>
      <w:spacing w:val="0"/>
      <w:sz w:val="24"/>
      <w:szCs w:val="20"/>
    </w:rPr>
  </w:style>
  <w:style w:type="character" w:customStyle="1" w:styleId="Krav1OverskriftChar">
    <w:name w:val="Krav1 Overskrift Char"/>
    <w:basedOn w:val="Standardskrifttypeiafsnit"/>
    <w:link w:val="Krav1Overskrift"/>
    <w:rsid w:val="001B1B8D"/>
    <w:rPr>
      <w:rFonts w:ascii="Arial" w:hAnsi="Arial"/>
      <w:b/>
      <w:sz w:val="24"/>
    </w:rPr>
  </w:style>
  <w:style w:type="character" w:customStyle="1" w:styleId="ListeafsnitTegn">
    <w:name w:val="Listeafsnit Tegn"/>
    <w:basedOn w:val="Standardskrifttypeiafsnit"/>
    <w:link w:val="Listeafsnit"/>
    <w:uiPriority w:val="34"/>
    <w:rsid w:val="00C74E9B"/>
    <w:rPr>
      <w:rFonts w:ascii="Verdana" w:hAnsi="Verdana"/>
      <w:spacing w:val="6"/>
      <w:sz w:val="18"/>
      <w:szCs w:val="24"/>
    </w:rPr>
  </w:style>
  <w:style w:type="character" w:customStyle="1" w:styleId="ReqDescriptionTegn">
    <w:name w:val="Req. Description Tegn"/>
    <w:link w:val="ReqDescription"/>
    <w:rsid w:val="00C74E9B"/>
    <w:rPr>
      <w:sz w:val="24"/>
      <w:szCs w:val="24"/>
      <w:lang w:eastAsia="en-US"/>
    </w:rPr>
  </w:style>
  <w:style w:type="paragraph" w:customStyle="1" w:styleId="Overskrift3a">
    <w:name w:val="Overskrift 3a"/>
    <w:basedOn w:val="Overskrift3"/>
    <w:rsid w:val="00C74E9B"/>
    <w:pPr>
      <w:keepNext w:val="0"/>
      <w:numPr>
        <w:numId w:val="12"/>
      </w:numPr>
      <w:spacing w:before="0" w:after="0" w:line="264" w:lineRule="auto"/>
    </w:pPr>
    <w:rPr>
      <w:rFonts w:cs="Arial"/>
      <w:bCs w:val="0"/>
      <w:spacing w:val="0"/>
      <w:szCs w:val="20"/>
      <w:lang w:eastAsia="da-DK"/>
    </w:rPr>
  </w:style>
  <w:style w:type="table" w:styleId="Lysliste-markeringsfarve1">
    <w:name w:val="Light List Accent 1"/>
    <w:basedOn w:val="Tabel-Normal"/>
    <w:uiPriority w:val="61"/>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COverskrift1Tegn">
    <w:name w:val="BC_Overskrift1 Tegn"/>
    <w:basedOn w:val="Standardskrifttypeiafsnit"/>
    <w:uiPriority w:val="9"/>
    <w:rsid w:val="002C7CB2"/>
    <w:rPr>
      <w:rFonts w:ascii="Arial" w:eastAsia="Times New Roman" w:hAnsi="Arial"/>
      <w:b/>
      <w:bCs/>
      <w:color w:val="000000"/>
      <w:kern w:val="32"/>
      <w:sz w:val="32"/>
      <w:szCs w:val="40"/>
      <w:lang w:eastAsia="en-US"/>
    </w:rPr>
  </w:style>
  <w:style w:type="character" w:customStyle="1" w:styleId="BCOverskift2Tegn1">
    <w:name w:val="BC_Overskift2 Tegn1"/>
    <w:aliases w:val="BC_Overskift2 Char Tegn1"/>
    <w:basedOn w:val="Standardskrifttypeiafsnit"/>
    <w:uiPriority w:val="9"/>
    <w:rsid w:val="002C7CB2"/>
    <w:rPr>
      <w:rFonts w:ascii="Arial" w:eastAsiaTheme="majorEastAsia" w:hAnsi="Arial" w:cstheme="majorBidi"/>
      <w:b/>
      <w:bCs/>
      <w:sz w:val="28"/>
      <w:szCs w:val="26"/>
      <w:lang w:eastAsia="en-US"/>
    </w:rPr>
  </w:style>
  <w:style w:type="paragraph" w:styleId="Overskrift">
    <w:name w:val="TOC Heading"/>
    <w:basedOn w:val="Overskrift1"/>
    <w:next w:val="Normal"/>
    <w:uiPriority w:val="39"/>
    <w:unhideWhenUsed/>
    <w:qFormat/>
    <w:rsid w:val="002C7CB2"/>
    <w:pPr>
      <w:keepNext/>
      <w:keepLines/>
      <w:pageBreakBefore/>
      <w:numPr>
        <w:numId w:val="0"/>
      </w:numPr>
      <w:spacing w:after="0" w:line="276" w:lineRule="auto"/>
      <w:outlineLvl w:val="9"/>
    </w:pPr>
    <w:rPr>
      <w:rFonts w:cs="Times New Roman"/>
      <w:bCs/>
      <w:i w:val="0"/>
      <w:color w:val="365F91"/>
      <w:spacing w:val="0"/>
      <w:sz w:val="28"/>
      <w:szCs w:val="28"/>
      <w:lang w:eastAsia="en-US"/>
    </w:rPr>
  </w:style>
  <w:style w:type="character" w:customStyle="1" w:styleId="FodnotetekstTegn1">
    <w:name w:val="Fodnotetekst Tegn1"/>
    <w:basedOn w:val="Standardskrifttypeiafsnit"/>
    <w:uiPriority w:val="99"/>
    <w:semiHidden/>
    <w:rsid w:val="002C7CB2"/>
    <w:rPr>
      <w:lang w:eastAsia="en-US"/>
    </w:rPr>
  </w:style>
  <w:style w:type="paragraph" w:customStyle="1" w:styleId="Krav3Beskrivelse">
    <w:name w:val="Krav3 Beskrivelse"/>
    <w:basedOn w:val="Normal"/>
    <w:link w:val="Krav3BeskrivelseChar"/>
    <w:qFormat/>
    <w:rsid w:val="002C7CB2"/>
    <w:pPr>
      <w:pBdr>
        <w:top w:val="single" w:sz="4" w:space="1" w:color="auto" w:shadow="1"/>
        <w:left w:val="single" w:sz="4" w:space="4" w:color="auto" w:shadow="1"/>
        <w:bottom w:val="single" w:sz="4" w:space="1" w:color="auto" w:shadow="1"/>
        <w:right w:val="single" w:sz="4" w:space="4" w:color="auto" w:shadow="1"/>
      </w:pBdr>
      <w:spacing w:line="288" w:lineRule="auto"/>
    </w:pPr>
    <w:rPr>
      <w:rFonts w:ascii="Arial" w:hAnsi="Arial"/>
      <w:i/>
      <w:spacing w:val="0"/>
      <w:sz w:val="24"/>
      <w:szCs w:val="20"/>
      <w:lang w:eastAsia="en-US"/>
    </w:rPr>
  </w:style>
  <w:style w:type="character" w:customStyle="1" w:styleId="Krav3BeskrivelseChar">
    <w:name w:val="Krav3 Beskrivelse Char"/>
    <w:basedOn w:val="Standardskrifttypeiafsnit"/>
    <w:link w:val="Krav3Beskrivelse"/>
    <w:rsid w:val="002C7CB2"/>
    <w:rPr>
      <w:rFonts w:ascii="Arial" w:hAnsi="Arial"/>
      <w:i/>
      <w:sz w:val="24"/>
      <w:lang w:eastAsia="en-US"/>
    </w:rPr>
  </w:style>
  <w:style w:type="paragraph" w:customStyle="1" w:styleId="TabelTitel1">
    <w:name w:val="Tabel Titel 1"/>
    <w:basedOn w:val="Normal"/>
    <w:rsid w:val="002C7CB2"/>
    <w:rPr>
      <w:rFonts w:ascii="Arial" w:hAnsi="Arial"/>
      <w:b/>
      <w:spacing w:val="0"/>
      <w:sz w:val="20"/>
    </w:rPr>
  </w:style>
  <w:style w:type="paragraph" w:customStyle="1" w:styleId="TabelTekst">
    <w:name w:val="Tabel Tekst"/>
    <w:basedOn w:val="Normal"/>
    <w:rsid w:val="002C7CB2"/>
    <w:rPr>
      <w:rFonts w:ascii="Times New Roman" w:hAnsi="Times New Roman"/>
      <w:spacing w:val="0"/>
      <w:sz w:val="20"/>
    </w:rPr>
  </w:style>
  <w:style w:type="paragraph" w:customStyle="1" w:styleId="TabelLabel">
    <w:name w:val="Tabel Label"/>
    <w:basedOn w:val="TabelTekst"/>
    <w:rsid w:val="002C7CB2"/>
    <w:rPr>
      <w:sz w:val="22"/>
    </w:rPr>
  </w:style>
  <w:style w:type="paragraph" w:customStyle="1" w:styleId="Tabelxml-kode">
    <w:name w:val="Tabel xml-kode"/>
    <w:basedOn w:val="Normal"/>
    <w:rsid w:val="002C7CB2"/>
    <w:pPr>
      <w:spacing w:line="220" w:lineRule="exact"/>
      <w:ind w:right="-357"/>
    </w:pPr>
    <w:rPr>
      <w:rFonts w:ascii="Courier New" w:hAnsi="Courier New" w:cs="Courier New"/>
      <w:spacing w:val="0"/>
      <w:sz w:val="16"/>
      <w:szCs w:val="16"/>
      <w:lang w:val="en-US"/>
    </w:rPr>
  </w:style>
  <w:style w:type="paragraph" w:customStyle="1" w:styleId="Hjlpetekst">
    <w:name w:val="Hjælpetekst"/>
    <w:basedOn w:val="Normal"/>
    <w:link w:val="HjlpetekstTegn"/>
    <w:qFormat/>
    <w:rsid w:val="002C7CB2"/>
    <w:pPr>
      <w:pBdr>
        <w:top w:val="single" w:sz="4" w:space="1" w:color="76923C" w:themeColor="accent3" w:themeShade="BF" w:shadow="1"/>
        <w:left w:val="single" w:sz="4" w:space="4" w:color="76923C" w:themeColor="accent3" w:themeShade="BF" w:shadow="1"/>
        <w:bottom w:val="single" w:sz="4" w:space="1" w:color="76923C" w:themeColor="accent3" w:themeShade="BF" w:shadow="1"/>
        <w:right w:val="single" w:sz="4" w:space="4" w:color="76923C" w:themeColor="accent3" w:themeShade="BF" w:shadow="1"/>
      </w:pBdr>
      <w:spacing w:after="200" w:line="276" w:lineRule="auto"/>
    </w:pPr>
    <w:rPr>
      <w:rFonts w:ascii="Arial" w:eastAsia="Calibri" w:hAnsi="Arial"/>
      <w:color w:val="0F59FD"/>
      <w:spacing w:val="0"/>
      <w:sz w:val="20"/>
      <w:szCs w:val="22"/>
      <w:lang w:eastAsia="en-US"/>
    </w:rPr>
  </w:style>
  <w:style w:type="character" w:customStyle="1" w:styleId="HjlpetekstTegn">
    <w:name w:val="Hjælpetekst Tegn"/>
    <w:basedOn w:val="Standardskrifttypeiafsnit"/>
    <w:link w:val="Hjlpetekst"/>
    <w:rsid w:val="002C7CB2"/>
    <w:rPr>
      <w:rFonts w:ascii="Arial" w:eastAsia="Calibri" w:hAnsi="Arial"/>
      <w:color w:val="0F59FD"/>
      <w:szCs w:val="22"/>
      <w:lang w:eastAsia="en-US"/>
    </w:rPr>
  </w:style>
  <w:style w:type="paragraph" w:customStyle="1" w:styleId="Krav-Min">
    <w:name w:val="Krav-Min"/>
    <w:basedOn w:val="Normal"/>
    <w:next w:val="Kravsafsnit"/>
    <w:qFormat/>
    <w:rsid w:val="002C7CB2"/>
    <w:pPr>
      <w:numPr>
        <w:numId w:val="14"/>
      </w:numPr>
      <w:pBdr>
        <w:top w:val="single" w:sz="4" w:space="1" w:color="auto"/>
        <w:left w:val="single" w:sz="4" w:space="4" w:color="auto"/>
        <w:bottom w:val="single" w:sz="4" w:space="1" w:color="auto"/>
        <w:right w:val="single" w:sz="4" w:space="4" w:color="auto"/>
      </w:pBdr>
      <w:tabs>
        <w:tab w:val="left" w:pos="1418"/>
      </w:tabs>
      <w:ind w:right="567"/>
    </w:pPr>
    <w:rPr>
      <w:rFonts w:ascii="Arial" w:eastAsia="Cambria" w:hAnsi="Arial"/>
      <w:b/>
      <w:spacing w:val="0"/>
      <w:sz w:val="20"/>
      <w:lang w:eastAsia="en-US"/>
    </w:rPr>
  </w:style>
  <w:style w:type="paragraph" w:customStyle="1" w:styleId="Krav-Alm">
    <w:name w:val="Krav-Alm"/>
    <w:basedOn w:val="Normal"/>
    <w:next w:val="Kravsafsnit"/>
    <w:qFormat/>
    <w:rsid w:val="002C7CB2"/>
    <w:pPr>
      <w:keepNext/>
      <w:keepLines/>
      <w:numPr>
        <w:numId w:val="15"/>
      </w:numPr>
      <w:pBdr>
        <w:top w:val="single" w:sz="4" w:space="1" w:color="auto"/>
        <w:left w:val="single" w:sz="4" w:space="4" w:color="auto"/>
        <w:bottom w:val="single" w:sz="4" w:space="1" w:color="auto"/>
        <w:right w:val="single" w:sz="4" w:space="4" w:color="auto"/>
      </w:pBdr>
      <w:tabs>
        <w:tab w:val="left" w:pos="1418"/>
      </w:tabs>
      <w:ind w:right="567"/>
    </w:pPr>
    <w:rPr>
      <w:rFonts w:ascii="Arial" w:eastAsia="Cambria" w:hAnsi="Arial"/>
      <w:b/>
      <w:spacing w:val="0"/>
      <w:sz w:val="20"/>
      <w:lang w:eastAsia="en-US"/>
    </w:rPr>
  </w:style>
  <w:style w:type="paragraph" w:customStyle="1" w:styleId="XHenvisning">
    <w:name w:val="XHenvisning"/>
    <w:basedOn w:val="Normal"/>
    <w:link w:val="XHenvisningChar"/>
    <w:qFormat/>
    <w:rsid w:val="002C7CB2"/>
    <w:pPr>
      <w:spacing w:line="288" w:lineRule="auto"/>
    </w:pPr>
    <w:rPr>
      <w:rFonts w:ascii="Arial" w:hAnsi="Arial"/>
      <w:i/>
      <w:color w:val="FF0000"/>
      <w:spacing w:val="0"/>
      <w:sz w:val="24"/>
      <w:lang w:eastAsia="en-US"/>
    </w:rPr>
  </w:style>
  <w:style w:type="character" w:customStyle="1" w:styleId="XHenvisningChar">
    <w:name w:val="XHenvisning Char"/>
    <w:basedOn w:val="Standardskrifttypeiafsnit"/>
    <w:link w:val="XHenvisning"/>
    <w:rsid w:val="002C7CB2"/>
    <w:rPr>
      <w:rFonts w:ascii="Arial" w:hAnsi="Arial"/>
      <w:i/>
      <w:color w:val="FF0000"/>
      <w:sz w:val="24"/>
      <w:szCs w:val="24"/>
      <w:lang w:eastAsia="en-US"/>
    </w:rPr>
  </w:style>
  <w:style w:type="character" w:styleId="Pladsholdertekst">
    <w:name w:val="Placeholder Text"/>
    <w:basedOn w:val="Standardskrifttypeiafsnit"/>
    <w:uiPriority w:val="99"/>
    <w:rsid w:val="002C7CB2"/>
    <w:rPr>
      <w:color w:val="808080"/>
    </w:rPr>
  </w:style>
  <w:style w:type="character" w:styleId="Slutnotehenvisning">
    <w:name w:val="endnote reference"/>
    <w:basedOn w:val="Standardskrifttypeiafsnit"/>
    <w:uiPriority w:val="99"/>
    <w:semiHidden/>
    <w:unhideWhenUsed/>
    <w:rsid w:val="002C7CB2"/>
    <w:rPr>
      <w:vertAlign w:val="superscript"/>
    </w:rPr>
  </w:style>
  <w:style w:type="paragraph" w:customStyle="1" w:styleId="Adresse">
    <w:name w:val="Adresse"/>
    <w:basedOn w:val="Sidefod"/>
    <w:qFormat/>
    <w:rsid w:val="002C7CB2"/>
    <w:pPr>
      <w:tabs>
        <w:tab w:val="clear" w:pos="4819"/>
      </w:tabs>
      <w:spacing w:line="100" w:lineRule="atLeast"/>
      <w:ind w:right="-1701"/>
    </w:pPr>
    <w:rPr>
      <w:rFonts w:ascii="Arial" w:eastAsiaTheme="minorHAnsi" w:hAnsi="Arial" w:cstheme="minorBidi"/>
      <w:noProof/>
      <w:spacing w:val="0"/>
      <w:sz w:val="14"/>
      <w:szCs w:val="22"/>
      <w:lang w:val="en-US" w:eastAsia="en-US"/>
    </w:rPr>
  </w:style>
  <w:style w:type="paragraph" w:styleId="Listeoverfigurer">
    <w:name w:val="table of figures"/>
    <w:basedOn w:val="Normal"/>
    <w:next w:val="Normal"/>
    <w:uiPriority w:val="99"/>
    <w:unhideWhenUsed/>
    <w:rsid w:val="002C7CB2"/>
    <w:pPr>
      <w:spacing w:line="276" w:lineRule="auto"/>
    </w:pPr>
    <w:rPr>
      <w:rFonts w:ascii="Calibri" w:eastAsia="Calibri" w:hAnsi="Calibri"/>
      <w:spacing w:val="0"/>
      <w:sz w:val="22"/>
      <w:szCs w:val="22"/>
      <w:lang w:eastAsia="en-US"/>
    </w:rPr>
  </w:style>
  <w:style w:type="character" w:customStyle="1" w:styleId="CommentTextChar1">
    <w:name w:val="Comment Text Char1"/>
    <w:basedOn w:val="Standardskrifttypeiafsnit"/>
    <w:uiPriority w:val="99"/>
    <w:rsid w:val="002C7CB2"/>
    <w:rPr>
      <w:rFonts w:ascii="Arial" w:eastAsia="Times New Roman" w:hAnsi="Arial" w:cs="Times New Roman"/>
      <w:sz w:val="20"/>
      <w:szCs w:val="20"/>
      <w:lang w:eastAsia="da-DK"/>
    </w:rPr>
  </w:style>
  <w:style w:type="table" w:styleId="Lysliste-fremhvningsfarve3">
    <w:name w:val="Light List Accent 3"/>
    <w:basedOn w:val="Tabel-Normal"/>
    <w:uiPriority w:val="61"/>
    <w:rsid w:val="002C7CB2"/>
    <w:rPr>
      <w:rFonts w:ascii="Calibri" w:eastAsia="Calibri" w:hAnsi="Calibr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kygge1-fremhvningsfarve5">
    <w:name w:val="Medium Shading 1 Accent 5"/>
    <w:basedOn w:val="Tabel-Normal"/>
    <w:uiPriority w:val="63"/>
    <w:rsid w:val="002C7CB2"/>
    <w:rPr>
      <w:rFonts w:ascii="Calibri" w:eastAsia="Calibri" w:hAnsi="Calibri"/>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kygge1-fremhvningsfarve2">
    <w:name w:val="Medium Shading 1 Accent 2"/>
    <w:basedOn w:val="Tabel-Normal"/>
    <w:uiPriority w:val="63"/>
    <w:rsid w:val="002C7CB2"/>
    <w:rPr>
      <w:rFonts w:ascii="Calibri" w:eastAsia="Calibri" w:hAnsi="Calibri"/>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eloverskrift">
    <w:name w:val="Tabel overskrift"/>
    <w:basedOn w:val="Normal"/>
    <w:next w:val="Normal"/>
    <w:link w:val="TabeloverskriftChar"/>
    <w:autoRedefine/>
    <w:qFormat/>
    <w:rsid w:val="002C7CB2"/>
    <w:pPr>
      <w:spacing w:after="40"/>
    </w:pPr>
    <w:rPr>
      <w:rFonts w:eastAsiaTheme="minorHAnsi" w:cstheme="minorBidi"/>
      <w:b/>
      <w:color w:val="000000" w:themeColor="text1"/>
      <w:spacing w:val="0"/>
      <w:sz w:val="20"/>
      <w:szCs w:val="18"/>
      <w:lang w:eastAsia="en-US"/>
    </w:rPr>
  </w:style>
  <w:style w:type="character" w:customStyle="1" w:styleId="TabeloverskriftChar">
    <w:name w:val="Tabel overskrift Char"/>
    <w:basedOn w:val="Standardskrifttypeiafsnit"/>
    <w:link w:val="Tabeloverskrift"/>
    <w:rsid w:val="002C7CB2"/>
    <w:rPr>
      <w:rFonts w:ascii="Verdana" w:eastAsiaTheme="minorHAnsi" w:hAnsi="Verdana" w:cstheme="minorBidi"/>
      <w:b/>
      <w:color w:val="000000" w:themeColor="text1"/>
      <w:szCs w:val="18"/>
      <w:lang w:eastAsia="en-US"/>
    </w:rPr>
  </w:style>
  <w:style w:type="paragraph" w:customStyle="1" w:styleId="Tabeltekst0">
    <w:name w:val="Tabel tekst"/>
    <w:basedOn w:val="Normal"/>
    <w:autoRedefine/>
    <w:rsid w:val="002C7CB2"/>
    <w:pPr>
      <w:spacing w:after="40"/>
    </w:pPr>
    <w:rPr>
      <w:rFonts w:eastAsiaTheme="minorHAnsi" w:cstheme="minorBidi"/>
      <w:color w:val="000000" w:themeColor="text1"/>
      <w:spacing w:val="0"/>
      <w:sz w:val="20"/>
      <w:szCs w:val="22"/>
      <w:lang w:eastAsia="en-US"/>
    </w:rPr>
  </w:style>
  <w:style w:type="paragraph" w:customStyle="1" w:styleId="xhenvisning0">
    <w:name w:val="xhenvisning"/>
    <w:basedOn w:val="Normal"/>
    <w:rsid w:val="002C7CB2"/>
    <w:pPr>
      <w:spacing w:before="100" w:beforeAutospacing="1" w:after="100" w:afterAutospacing="1"/>
    </w:pPr>
    <w:rPr>
      <w:rFonts w:ascii="Times New Roman" w:eastAsiaTheme="minorHAnsi" w:hAnsi="Times New Roman"/>
      <w:spacing w:val="0"/>
      <w:sz w:val="24"/>
    </w:rPr>
  </w:style>
  <w:style w:type="table" w:styleId="Lystgitter-markeringsfarve1">
    <w:name w:val="Light Grid Accent 1"/>
    <w:basedOn w:val="Tabel-Normal"/>
    <w:uiPriority w:val="62"/>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kygge1-fremhvningsfarve4">
    <w:name w:val="Medium Shading 1 Accent 4"/>
    <w:basedOn w:val="Tabel-Normal"/>
    <w:uiPriority w:val="63"/>
    <w:rsid w:val="002C7CB2"/>
    <w:rPr>
      <w:rFonts w:ascii="Calibri" w:eastAsia="Calibri" w:hAnsi="Calibri"/>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ysliste-fremhvningsfarve4">
    <w:name w:val="Light List Accent 4"/>
    <w:basedOn w:val="Tabel-Normal"/>
    <w:uiPriority w:val="61"/>
    <w:rsid w:val="002C7CB2"/>
    <w:rPr>
      <w:rFonts w:ascii="Calibri" w:eastAsia="Calibri" w:hAnsi="Calibri"/>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liste2-fremhvningsfarve4">
    <w:name w:val="Medium List 2 Accent 4"/>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e2-fremhvningsfarve1">
    <w:name w:val="Medium List 2 Accent 1"/>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kygge2-fremhvningsfarve5">
    <w:name w:val="Medium Shading 2 Accent 5"/>
    <w:basedOn w:val="Tabel-Normal"/>
    <w:uiPriority w:val="64"/>
    <w:rsid w:val="002C7CB2"/>
    <w:rPr>
      <w:rFonts w:ascii="Calibri" w:eastAsia="Calibri"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Farvetgitter-fremhvningsfarve1">
    <w:name w:val="Colorful Grid Accent 1"/>
    <w:basedOn w:val="Tabel-Normal"/>
    <w:uiPriority w:val="73"/>
    <w:rsid w:val="002C7CB2"/>
    <w:rPr>
      <w:rFonts w:ascii="Calibri" w:eastAsia="Calibri" w:hAnsi="Calibri"/>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e2-fremhvningsfarve5">
    <w:name w:val="Medium List 2 Accent 5"/>
    <w:basedOn w:val="Tabel-Normal"/>
    <w:uiPriority w:val="66"/>
    <w:rsid w:val="002C7CB2"/>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1">
    <w:name w:val="Heading 2 Char1"/>
    <w:aliases w:val="BC_Overskift2 Char1,Overskrift 2;BC_Overskift2 Char,Heading 2 Char Char,BC_Overskift2 Char Char"/>
    <w:basedOn w:val="Standardskrifttypeiafsnit"/>
    <w:uiPriority w:val="9"/>
    <w:rsid w:val="002C7CB2"/>
    <w:rPr>
      <w:rFonts w:asciiTheme="minorHAnsi" w:hAnsiTheme="minorHAnsi" w:cs="Arial"/>
      <w:color w:val="000000" w:themeColor="text1"/>
      <w:sz w:val="32"/>
      <w:szCs w:val="32"/>
    </w:rPr>
  </w:style>
  <w:style w:type="character" w:customStyle="1" w:styleId="sprojektnavn">
    <w:name w:val="s_projektnavn"/>
    <w:basedOn w:val="Standardskrifttypeiafsnit"/>
    <w:uiPriority w:val="1"/>
    <w:rsid w:val="002C7CB2"/>
  </w:style>
  <w:style w:type="character" w:customStyle="1" w:styleId="sprojektnr">
    <w:name w:val="s_projektnr"/>
    <w:basedOn w:val="Standardskrifttypeiafsnit"/>
    <w:uiPriority w:val="1"/>
    <w:rsid w:val="002C7CB2"/>
  </w:style>
  <w:style w:type="character" w:customStyle="1" w:styleId="sprojektfase">
    <w:name w:val="s_projektfase"/>
    <w:basedOn w:val="Standardskrifttypeiafsnit"/>
    <w:uiPriority w:val="1"/>
    <w:rsid w:val="002C7CB2"/>
  </w:style>
  <w:style w:type="character" w:customStyle="1" w:styleId="sdokumentejer">
    <w:name w:val="s_dokumentejer"/>
    <w:basedOn w:val="Standardskrifttypeiafsnit"/>
    <w:uiPriority w:val="1"/>
    <w:rsid w:val="002C7CB2"/>
  </w:style>
  <w:style w:type="character" w:customStyle="1" w:styleId="sversion">
    <w:name w:val="s_version"/>
    <w:basedOn w:val="Standardskrifttypeiafsnit"/>
    <w:uiPriority w:val="1"/>
    <w:rsid w:val="002C7CB2"/>
  </w:style>
  <w:style w:type="character" w:customStyle="1" w:styleId="sdato">
    <w:name w:val="s_dato"/>
    <w:basedOn w:val="Standardskrifttypeiafsnit"/>
    <w:uiPriority w:val="1"/>
    <w:rsid w:val="002C7CB2"/>
  </w:style>
  <w:style w:type="character" w:customStyle="1" w:styleId="apple-converted-space">
    <w:name w:val="apple-converted-space"/>
    <w:basedOn w:val="Standardskrifttypeiafsnit"/>
    <w:rsid w:val="002C7CB2"/>
  </w:style>
  <w:style w:type="character" w:styleId="Kraftighenvisning">
    <w:name w:val="Intense Reference"/>
    <w:uiPriority w:val="99"/>
    <w:qFormat/>
    <w:rsid w:val="002C7CB2"/>
    <w:rPr>
      <w:rFonts w:ascii="Verdana" w:hAnsi="Verdana" w:cs="Times New Roman"/>
      <w:b/>
      <w:smallCaps/>
      <w:color w:val="auto"/>
      <w:spacing w:val="5"/>
      <w:sz w:val="18"/>
      <w:u w:val="single"/>
    </w:rPr>
  </w:style>
  <w:style w:type="paragraph" w:customStyle="1" w:styleId="Tabeltitel">
    <w:name w:val="Tabel titel"/>
    <w:basedOn w:val="Normal"/>
    <w:next w:val="Normal"/>
    <w:link w:val="TabeltitelTegn"/>
    <w:qFormat/>
    <w:rsid w:val="002C7CB2"/>
    <w:rPr>
      <w:rFonts w:asciiTheme="minorHAnsi" w:hAnsiTheme="minorHAnsi" w:cs="Arial"/>
      <w:color w:val="1F497D" w:themeColor="text2"/>
      <w:spacing w:val="0"/>
    </w:rPr>
  </w:style>
  <w:style w:type="character" w:customStyle="1" w:styleId="TabeltitelTegn">
    <w:name w:val="Tabel titel Tegn"/>
    <w:basedOn w:val="Standardskrifttypeiafsnit"/>
    <w:link w:val="Tabeltitel"/>
    <w:rsid w:val="002C7CB2"/>
    <w:rPr>
      <w:rFonts w:asciiTheme="minorHAnsi" w:hAnsiTheme="minorHAnsi" w:cs="Arial"/>
      <w:color w:val="1F497D" w:themeColor="text2"/>
      <w:sz w:val="18"/>
      <w:szCs w:val="24"/>
    </w:rPr>
  </w:style>
  <w:style w:type="table" w:styleId="Lysliste">
    <w:name w:val="Light List"/>
    <w:basedOn w:val="Tabel-Normal"/>
    <w:uiPriority w:val="61"/>
    <w:rsid w:val="002C7CB2"/>
    <w:rPr>
      <w:rFonts w:ascii="Calibri" w:eastAsia="Calibri" w:hAnsi="Calibr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ato1">
    <w:name w:val="Dato1"/>
    <w:basedOn w:val="Normal"/>
    <w:qFormat/>
    <w:rsid w:val="002C7CB2"/>
    <w:pPr>
      <w:spacing w:line="240" w:lineRule="atLeast"/>
      <w:jc w:val="right"/>
    </w:pPr>
    <w:rPr>
      <w:rFonts w:asciiTheme="minorHAnsi" w:eastAsiaTheme="minorHAnsi" w:hAnsiTheme="minorHAnsi" w:cstheme="minorBidi"/>
      <w:spacing w:val="0"/>
      <w:sz w:val="20"/>
      <w:szCs w:val="22"/>
      <w:lang w:eastAsia="en-US"/>
    </w:rPr>
  </w:style>
  <w:style w:type="paragraph" w:customStyle="1" w:styleId="HilsenData">
    <w:name w:val="Hilsen_Data"/>
    <w:basedOn w:val="Normal"/>
    <w:qFormat/>
    <w:rsid w:val="002C7CB2"/>
    <w:pPr>
      <w:keepNext/>
      <w:keepLines/>
      <w:tabs>
        <w:tab w:val="left" w:pos="1219"/>
      </w:tabs>
      <w:spacing w:line="240" w:lineRule="atLeast"/>
    </w:pPr>
    <w:rPr>
      <w:rFonts w:asciiTheme="minorHAnsi" w:eastAsiaTheme="minorHAnsi" w:hAnsiTheme="minorHAnsi" w:cstheme="minorBidi"/>
      <w:spacing w:val="0"/>
      <w:sz w:val="20"/>
      <w:szCs w:val="22"/>
      <w:lang w:eastAsia="en-US"/>
    </w:rPr>
  </w:style>
  <w:style w:type="paragraph" w:customStyle="1" w:styleId="HilsenSalut">
    <w:name w:val="Hilsen_Salut"/>
    <w:basedOn w:val="Normal"/>
    <w:qFormat/>
    <w:rsid w:val="002C7CB2"/>
    <w:pPr>
      <w:spacing w:before="720" w:after="960" w:line="240" w:lineRule="atLeast"/>
    </w:pPr>
    <w:rPr>
      <w:rFonts w:asciiTheme="minorHAnsi" w:eastAsiaTheme="minorHAnsi" w:hAnsiTheme="minorHAnsi" w:cstheme="minorBidi"/>
      <w:spacing w:val="0"/>
      <w:sz w:val="20"/>
      <w:szCs w:val="22"/>
      <w:lang w:eastAsia="en-US"/>
    </w:rPr>
  </w:style>
  <w:style w:type="paragraph" w:customStyle="1" w:styleId="HilsenNavn">
    <w:name w:val="Hilsen_Navn"/>
    <w:basedOn w:val="Normal"/>
    <w:qFormat/>
    <w:rsid w:val="002C7CB2"/>
    <w:pPr>
      <w:keepNext/>
      <w:keepLines/>
      <w:spacing w:after="240" w:line="240" w:lineRule="atLeast"/>
    </w:pPr>
    <w:rPr>
      <w:rFonts w:asciiTheme="minorHAnsi" w:eastAsiaTheme="minorHAnsi" w:hAnsiTheme="minorHAnsi" w:cstheme="minorBidi"/>
      <w:spacing w:val="0"/>
      <w:sz w:val="20"/>
      <w:szCs w:val="22"/>
      <w:lang w:eastAsia="en-US"/>
    </w:rPr>
  </w:style>
  <w:style w:type="paragraph" w:customStyle="1" w:styleId="HilsenTitel">
    <w:name w:val="Hilsen_Titel"/>
    <w:basedOn w:val="Normal"/>
    <w:qFormat/>
    <w:rsid w:val="002C7CB2"/>
    <w:pPr>
      <w:keepNext/>
      <w:keepLines/>
      <w:spacing w:line="240" w:lineRule="atLeast"/>
    </w:pPr>
    <w:rPr>
      <w:rFonts w:asciiTheme="minorHAnsi" w:eastAsiaTheme="minorHAnsi" w:hAnsiTheme="minorHAnsi" w:cstheme="minorBidi"/>
      <w:spacing w:val="0"/>
      <w:sz w:val="20"/>
      <w:szCs w:val="22"/>
      <w:lang w:eastAsia="en-US"/>
    </w:rPr>
  </w:style>
  <w:style w:type="paragraph" w:customStyle="1" w:styleId="DokType">
    <w:name w:val="Dok_Type"/>
    <w:basedOn w:val="Normal"/>
    <w:qFormat/>
    <w:rsid w:val="002C7CB2"/>
    <w:pPr>
      <w:spacing w:line="240" w:lineRule="atLeast"/>
    </w:pPr>
    <w:rPr>
      <w:rFonts w:asciiTheme="minorHAnsi" w:eastAsiaTheme="minorHAnsi" w:hAnsiTheme="minorHAnsi" w:cstheme="minorBidi"/>
      <w:caps/>
      <w:spacing w:val="0"/>
      <w:sz w:val="20"/>
      <w:szCs w:val="22"/>
      <w:lang w:eastAsia="en-US"/>
    </w:rPr>
  </w:style>
  <w:style w:type="paragraph" w:customStyle="1" w:styleId="MdeType">
    <w:name w:val="Møde_Type"/>
    <w:basedOn w:val="Normal"/>
    <w:next w:val="NotatTitel"/>
    <w:qFormat/>
    <w:rsid w:val="002C7CB2"/>
    <w:pPr>
      <w:spacing w:after="312" w:line="432" w:lineRule="atLeast"/>
    </w:pPr>
    <w:rPr>
      <w:rFonts w:asciiTheme="minorHAnsi" w:eastAsiaTheme="minorHAnsi" w:hAnsiTheme="minorHAnsi" w:cstheme="minorBidi"/>
      <w:b/>
      <w:spacing w:val="0"/>
      <w:sz w:val="36"/>
      <w:szCs w:val="22"/>
      <w:lang w:eastAsia="en-US"/>
    </w:rPr>
  </w:style>
  <w:style w:type="paragraph" w:customStyle="1" w:styleId="NotatTitel">
    <w:name w:val="Notat_Titel"/>
    <w:basedOn w:val="Normal"/>
    <w:qFormat/>
    <w:rsid w:val="002C7CB2"/>
    <w:pPr>
      <w:spacing w:line="312" w:lineRule="atLeast"/>
    </w:pPr>
    <w:rPr>
      <w:rFonts w:asciiTheme="minorHAnsi" w:eastAsiaTheme="minorHAnsi" w:hAnsiTheme="minorHAnsi" w:cstheme="minorBidi"/>
      <w:b/>
      <w:spacing w:val="0"/>
      <w:sz w:val="26"/>
      <w:szCs w:val="22"/>
      <w:lang w:eastAsia="en-US"/>
    </w:rPr>
  </w:style>
  <w:style w:type="paragraph" w:customStyle="1" w:styleId="MdeInfo">
    <w:name w:val="Møde_Info"/>
    <w:basedOn w:val="NotatTitel"/>
    <w:qFormat/>
    <w:rsid w:val="002C7CB2"/>
    <w:pPr>
      <w:spacing w:line="280" w:lineRule="atLeast"/>
    </w:pPr>
    <w:rPr>
      <w:b w:val="0"/>
      <w:sz w:val="20"/>
    </w:rPr>
  </w:style>
  <w:style w:type="paragraph" w:customStyle="1" w:styleId="DeltagereLedetekst">
    <w:name w:val="Deltagere_Ledetekst"/>
    <w:basedOn w:val="Normal"/>
    <w:qFormat/>
    <w:rsid w:val="002C7CB2"/>
    <w:pPr>
      <w:spacing w:line="240" w:lineRule="atLeast"/>
    </w:pPr>
    <w:rPr>
      <w:rFonts w:asciiTheme="minorHAnsi" w:eastAsiaTheme="minorHAnsi" w:hAnsiTheme="minorHAnsi" w:cstheme="minorBidi"/>
      <w:b/>
      <w:spacing w:val="0"/>
      <w:sz w:val="20"/>
      <w:szCs w:val="22"/>
      <w:lang w:eastAsia="en-US"/>
    </w:rPr>
  </w:style>
  <w:style w:type="paragraph" w:customStyle="1" w:styleId="IndholdLedetekst">
    <w:name w:val="Indhold_Ledetekst"/>
    <w:basedOn w:val="Normal"/>
    <w:qFormat/>
    <w:rsid w:val="002C7CB2"/>
    <w:pPr>
      <w:spacing w:line="280" w:lineRule="atLeast"/>
    </w:pPr>
    <w:rPr>
      <w:rFonts w:asciiTheme="minorHAnsi" w:eastAsiaTheme="minorHAnsi" w:hAnsiTheme="minorHAnsi" w:cstheme="minorBidi"/>
      <w:b/>
      <w:spacing w:val="0"/>
      <w:sz w:val="20"/>
      <w:szCs w:val="22"/>
      <w:lang w:eastAsia="en-US"/>
    </w:rPr>
  </w:style>
  <w:style w:type="numbering" w:customStyle="1" w:styleId="Overskrifter">
    <w:name w:val="Overskrifter"/>
    <w:uiPriority w:val="99"/>
    <w:rsid w:val="002C7CB2"/>
    <w:pPr>
      <w:numPr>
        <w:numId w:val="20"/>
      </w:numPr>
    </w:pPr>
  </w:style>
  <w:style w:type="numbering" w:customStyle="1" w:styleId="PunkterKombit">
    <w:name w:val="Punkter_Kombit"/>
    <w:uiPriority w:val="99"/>
    <w:rsid w:val="002C7CB2"/>
    <w:pPr>
      <w:numPr>
        <w:numId w:val="21"/>
      </w:numPr>
    </w:pPr>
  </w:style>
  <w:style w:type="paragraph" w:customStyle="1" w:styleId="DatoHeader">
    <w:name w:val="Dato_Header"/>
    <w:basedOn w:val="Sidehoved"/>
    <w:qFormat/>
    <w:rsid w:val="002C7CB2"/>
    <w:pPr>
      <w:tabs>
        <w:tab w:val="right" w:pos="9526"/>
      </w:tabs>
      <w:spacing w:line="240" w:lineRule="atLeast"/>
    </w:pPr>
    <w:rPr>
      <w:rFonts w:asciiTheme="minorHAnsi" w:eastAsiaTheme="minorHAnsi" w:hAnsiTheme="minorHAnsi" w:cstheme="minorBidi"/>
      <w:noProof/>
      <w:spacing w:val="0"/>
      <w:sz w:val="20"/>
      <w:szCs w:val="22"/>
    </w:rPr>
  </w:style>
  <w:style w:type="paragraph" w:customStyle="1" w:styleId="InitialerHeader">
    <w:name w:val="Initialer_Header"/>
    <w:basedOn w:val="DatoHeader"/>
    <w:qFormat/>
    <w:rsid w:val="002C7CB2"/>
    <w:pPr>
      <w:spacing w:line="168" w:lineRule="atLeast"/>
    </w:pPr>
    <w:rPr>
      <w:sz w:val="14"/>
    </w:rPr>
  </w:style>
  <w:style w:type="paragraph" w:customStyle="1" w:styleId="NotatUndertitel">
    <w:name w:val="Notat_Undertitel"/>
    <w:basedOn w:val="MdeInfo"/>
    <w:qFormat/>
    <w:rsid w:val="002C7CB2"/>
    <w:pPr>
      <w:spacing w:line="240" w:lineRule="atLeast"/>
    </w:pPr>
    <w:rPr>
      <w:b/>
    </w:rPr>
  </w:style>
  <w:style w:type="character" w:customStyle="1" w:styleId="FootnoteTextChar1">
    <w:name w:val="Footnote Text Char1"/>
    <w:basedOn w:val="Standardskrifttypeiafsnit"/>
    <w:uiPriority w:val="99"/>
    <w:semiHidden/>
    <w:rsid w:val="002C7CB2"/>
    <w:rPr>
      <w:sz w:val="20"/>
      <w:szCs w:val="20"/>
    </w:rPr>
  </w:style>
  <w:style w:type="table" w:customStyle="1" w:styleId="Lysskygge1">
    <w:name w:val="Lys skygge1"/>
    <w:basedOn w:val="Tabel-Normal"/>
    <w:uiPriority w:val="60"/>
    <w:rsid w:val="002C7CB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itter3-fremhvningsfarve1">
    <w:name w:val="Medium Grid 3 Accent 1"/>
    <w:basedOn w:val="Tabel-Normal"/>
    <w:uiPriority w:val="69"/>
    <w:rsid w:val="002C7CB2"/>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LightList-Accent11">
    <w:name w:val="Light List - Accent 11"/>
    <w:basedOn w:val="Tabel-Normal"/>
    <w:uiPriority w:val="61"/>
    <w:rsid w:val="002C7CB2"/>
    <w:rPr>
      <w:rFonts w:ascii="Calibri" w:eastAsia="Calibri" w:hAnsi="Calibr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KravTegn">
    <w:name w:val="Krav Tegn"/>
    <w:basedOn w:val="Standardskrifttypeiafsnit"/>
    <w:link w:val="Krav"/>
    <w:locked/>
    <w:rsid w:val="002C7CB2"/>
    <w:rPr>
      <w:rFonts w:ascii="Verdana" w:hAnsi="Verdana"/>
      <w:b/>
      <w:spacing w:val="6"/>
      <w:sz w:val="18"/>
      <w:szCs w:val="24"/>
      <w:lang w:eastAsia="en-US"/>
    </w:rPr>
  </w:style>
  <w:style w:type="paragraph" w:customStyle="1" w:styleId="Forretningsbehov">
    <w:name w:val="Forretningsbehov"/>
    <w:basedOn w:val="Normal"/>
    <w:next w:val="Normal"/>
    <w:qFormat/>
    <w:rsid w:val="002C7CB2"/>
    <w:pPr>
      <w:keepNext/>
      <w:numPr>
        <w:numId w:val="40"/>
      </w:numPr>
      <w:tabs>
        <w:tab w:val="left" w:pos="567"/>
        <w:tab w:val="left" w:pos="1701"/>
      </w:tabs>
    </w:pPr>
    <w:rPr>
      <w:rFonts w:ascii="Arial" w:hAnsi="Arial"/>
      <w:b/>
      <w:bCs/>
      <w:spacing w:val="0"/>
      <w:sz w:val="22"/>
      <w:szCs w:val="22"/>
    </w:rPr>
  </w:style>
  <w:style w:type="paragraph" w:customStyle="1" w:styleId="Overskrift31">
    <w:name w:val="Overskrift 31"/>
    <w:basedOn w:val="Normal"/>
    <w:rsid w:val="002C7CB2"/>
    <w:rPr>
      <w:rFonts w:ascii="Calibri" w:eastAsiaTheme="minorHAnsi" w:hAnsi="Calibri" w:cs="Calibri"/>
      <w:spacing w:val="0"/>
      <w:sz w:val="22"/>
      <w:szCs w:val="22"/>
      <w:lang w:eastAsia="en-US"/>
    </w:rPr>
  </w:style>
  <w:style w:type="paragraph" w:customStyle="1" w:styleId="Overskrift41">
    <w:name w:val="Overskrift 41"/>
    <w:basedOn w:val="Normal"/>
    <w:rsid w:val="002C7CB2"/>
    <w:rPr>
      <w:rFonts w:ascii="Calibri" w:eastAsiaTheme="minorHAnsi" w:hAnsi="Calibri" w:cs="Calibri"/>
      <w:spacing w:val="0"/>
      <w:sz w:val="22"/>
      <w:szCs w:val="22"/>
      <w:lang w:eastAsia="en-US"/>
    </w:rPr>
  </w:style>
  <w:style w:type="paragraph" w:customStyle="1" w:styleId="Overskrift51">
    <w:name w:val="Overskrift 51"/>
    <w:basedOn w:val="Normal"/>
    <w:rsid w:val="002C7CB2"/>
    <w:rPr>
      <w:rFonts w:ascii="Calibri" w:eastAsiaTheme="minorHAnsi" w:hAnsi="Calibri" w:cs="Calibri"/>
      <w:spacing w:val="0"/>
      <w:sz w:val="22"/>
      <w:szCs w:val="22"/>
      <w:lang w:eastAsia="en-US"/>
    </w:rPr>
  </w:style>
  <w:style w:type="paragraph" w:customStyle="1" w:styleId="Overskrift61">
    <w:name w:val="Overskrift 61"/>
    <w:basedOn w:val="Normal"/>
    <w:rsid w:val="002C7CB2"/>
    <w:rPr>
      <w:rFonts w:ascii="Calibri" w:eastAsiaTheme="minorHAnsi" w:hAnsi="Calibri" w:cs="Calibri"/>
      <w:spacing w:val="0"/>
      <w:sz w:val="22"/>
      <w:szCs w:val="22"/>
      <w:lang w:eastAsia="en-US"/>
    </w:rPr>
  </w:style>
  <w:style w:type="paragraph" w:customStyle="1" w:styleId="Overskrift71">
    <w:name w:val="Overskrift 71"/>
    <w:basedOn w:val="Normal"/>
    <w:rsid w:val="002C7CB2"/>
    <w:rPr>
      <w:rFonts w:ascii="Calibri" w:eastAsiaTheme="minorHAnsi" w:hAnsi="Calibri" w:cs="Calibri"/>
      <w:spacing w:val="0"/>
      <w:sz w:val="22"/>
      <w:szCs w:val="22"/>
      <w:lang w:eastAsia="en-US"/>
    </w:rPr>
  </w:style>
  <w:style w:type="paragraph" w:customStyle="1" w:styleId="Overskrift81">
    <w:name w:val="Overskrift 81"/>
    <w:basedOn w:val="Normal"/>
    <w:rsid w:val="002C7CB2"/>
    <w:rPr>
      <w:rFonts w:ascii="Calibri" w:eastAsiaTheme="minorHAnsi" w:hAnsi="Calibri" w:cs="Calibri"/>
      <w:spacing w:val="0"/>
      <w:sz w:val="22"/>
      <w:szCs w:val="22"/>
      <w:lang w:eastAsia="en-US"/>
    </w:rPr>
  </w:style>
  <w:style w:type="paragraph" w:customStyle="1" w:styleId="Overskrift91">
    <w:name w:val="Overskrift 91"/>
    <w:basedOn w:val="Normal"/>
    <w:rsid w:val="002C7CB2"/>
    <w:rPr>
      <w:rFonts w:ascii="Calibri" w:eastAsiaTheme="minorHAnsi" w:hAnsi="Calibri" w:cs="Calibri"/>
      <w:spacing w:val="0"/>
      <w:sz w:val="22"/>
      <w:szCs w:val="22"/>
      <w:lang w:eastAsia="en-US"/>
    </w:rPr>
  </w:style>
  <w:style w:type="paragraph" w:customStyle="1" w:styleId="Overskrift32">
    <w:name w:val="Overskrift 3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42">
    <w:name w:val="Overskrift 4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52">
    <w:name w:val="Overskrift 5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62">
    <w:name w:val="Overskrift 6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72">
    <w:name w:val="Overskrift 7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82">
    <w:name w:val="Overskrift 82"/>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92">
    <w:name w:val="Overskrift 92"/>
    <w:basedOn w:val="Normal"/>
    <w:rsid w:val="002C7CB2"/>
    <w:pPr>
      <w:spacing w:after="200" w:line="276" w:lineRule="auto"/>
    </w:pPr>
    <w:rPr>
      <w:rFonts w:ascii="Arial" w:eastAsiaTheme="minorHAnsi" w:hAnsi="Arial" w:cs="Arial"/>
      <w:spacing w:val="0"/>
      <w:sz w:val="22"/>
      <w:szCs w:val="22"/>
      <w:lang w:eastAsia="en-US"/>
    </w:rPr>
  </w:style>
  <w:style w:type="character" w:customStyle="1" w:styleId="Krav1OverskriftTegn">
    <w:name w:val="Krav1 Overskrift Tegn"/>
    <w:basedOn w:val="Standardskrifttypeiafsnit"/>
    <w:locked/>
    <w:rsid w:val="002C7CB2"/>
    <w:rPr>
      <w:rFonts w:ascii="Arial" w:hAnsi="Arial" w:cs="Arial"/>
      <w:b/>
    </w:rPr>
  </w:style>
  <w:style w:type="paragraph" w:customStyle="1" w:styleId="X">
    <w:name w:val="X"/>
    <w:basedOn w:val="WordNormal"/>
    <w:next w:val="Normal"/>
    <w:autoRedefine/>
    <w:uiPriority w:val="99"/>
    <w:rsid w:val="002C7CB2"/>
    <w:pPr>
      <w:keepNext/>
      <w:tabs>
        <w:tab w:val="num" w:pos="432"/>
      </w:tabs>
      <w:spacing w:before="240" w:after="60"/>
      <w:ind w:left="432" w:hanging="432"/>
      <w:outlineLvl w:val="0"/>
    </w:pPr>
    <w:rPr>
      <w:rFonts w:hAnsi="Calibri" w:cs="Arial Unicode MS"/>
      <w:b/>
      <w:bCs/>
      <w:color w:val="000000"/>
      <w:kern w:val="32"/>
      <w:sz w:val="32"/>
      <w:szCs w:val="32"/>
      <w:lang w:eastAsia="en-US"/>
    </w:rPr>
  </w:style>
  <w:style w:type="paragraph" w:customStyle="1" w:styleId="XXXX">
    <w:name w:val="X.X.X.X"/>
    <w:basedOn w:val="WordNormal"/>
    <w:next w:val="Normal"/>
    <w:autoRedefine/>
    <w:uiPriority w:val="99"/>
    <w:rsid w:val="002C7CB2"/>
    <w:pPr>
      <w:keepNext/>
      <w:tabs>
        <w:tab w:val="num" w:pos="432"/>
        <w:tab w:val="num" w:pos="864"/>
      </w:tabs>
      <w:spacing w:before="240" w:after="60"/>
      <w:ind w:left="432" w:hanging="432"/>
      <w:outlineLvl w:val="3"/>
    </w:pPr>
    <w:rPr>
      <w:rFonts w:hAnsi="Calibri" w:cs="Arial Unicode MS"/>
      <w:b/>
      <w:bCs/>
      <w:color w:val="000000"/>
      <w:kern w:val="18"/>
      <w:sz w:val="18"/>
      <w:szCs w:val="18"/>
      <w:lang w:eastAsia="en-US"/>
    </w:rPr>
  </w:style>
  <w:style w:type="paragraph" w:customStyle="1" w:styleId="Overskrift33">
    <w:name w:val="Overskrift 3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43">
    <w:name w:val="Overskrift 4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53">
    <w:name w:val="Overskrift 5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63">
    <w:name w:val="Overskrift 6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73">
    <w:name w:val="Overskrift 7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83">
    <w:name w:val="Overskrift 83"/>
    <w:basedOn w:val="Normal"/>
    <w:rsid w:val="002C7CB2"/>
    <w:pPr>
      <w:spacing w:after="200" w:line="276" w:lineRule="auto"/>
    </w:pPr>
    <w:rPr>
      <w:rFonts w:ascii="Arial" w:eastAsiaTheme="minorHAnsi" w:hAnsi="Arial" w:cs="Arial"/>
      <w:spacing w:val="0"/>
      <w:sz w:val="22"/>
      <w:szCs w:val="22"/>
      <w:lang w:eastAsia="en-US"/>
    </w:rPr>
  </w:style>
  <w:style w:type="paragraph" w:customStyle="1" w:styleId="Overskrift93">
    <w:name w:val="Overskrift 93"/>
    <w:basedOn w:val="Normal"/>
    <w:rsid w:val="002C7CB2"/>
    <w:pPr>
      <w:spacing w:after="200" w:line="276" w:lineRule="auto"/>
    </w:pPr>
    <w:rPr>
      <w:rFonts w:ascii="Arial" w:eastAsiaTheme="minorHAnsi" w:hAnsi="Arial" w:cs="Arial"/>
      <w:spacing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76164">
      <w:bodyDiv w:val="1"/>
      <w:marLeft w:val="0"/>
      <w:marRight w:val="0"/>
      <w:marTop w:val="0"/>
      <w:marBottom w:val="0"/>
      <w:divBdr>
        <w:top w:val="none" w:sz="0" w:space="0" w:color="auto"/>
        <w:left w:val="none" w:sz="0" w:space="0" w:color="auto"/>
        <w:bottom w:val="none" w:sz="0" w:space="0" w:color="auto"/>
        <w:right w:val="none" w:sz="0" w:space="0" w:color="auto"/>
      </w:divBdr>
    </w:div>
    <w:div w:id="25567737">
      <w:bodyDiv w:val="1"/>
      <w:marLeft w:val="0"/>
      <w:marRight w:val="0"/>
      <w:marTop w:val="0"/>
      <w:marBottom w:val="0"/>
      <w:divBdr>
        <w:top w:val="none" w:sz="0" w:space="0" w:color="auto"/>
        <w:left w:val="none" w:sz="0" w:space="0" w:color="auto"/>
        <w:bottom w:val="none" w:sz="0" w:space="0" w:color="auto"/>
        <w:right w:val="none" w:sz="0" w:space="0" w:color="auto"/>
      </w:divBdr>
      <w:divsChild>
        <w:div w:id="187715478">
          <w:marLeft w:val="317"/>
          <w:marRight w:val="0"/>
          <w:marTop w:val="125"/>
          <w:marBottom w:val="0"/>
          <w:divBdr>
            <w:top w:val="none" w:sz="0" w:space="0" w:color="auto"/>
            <w:left w:val="none" w:sz="0" w:space="0" w:color="auto"/>
            <w:bottom w:val="none" w:sz="0" w:space="0" w:color="auto"/>
            <w:right w:val="none" w:sz="0" w:space="0" w:color="auto"/>
          </w:divBdr>
        </w:div>
        <w:div w:id="239874681">
          <w:marLeft w:val="317"/>
          <w:marRight w:val="0"/>
          <w:marTop w:val="125"/>
          <w:marBottom w:val="0"/>
          <w:divBdr>
            <w:top w:val="none" w:sz="0" w:space="0" w:color="auto"/>
            <w:left w:val="none" w:sz="0" w:space="0" w:color="auto"/>
            <w:bottom w:val="none" w:sz="0" w:space="0" w:color="auto"/>
            <w:right w:val="none" w:sz="0" w:space="0" w:color="auto"/>
          </w:divBdr>
        </w:div>
        <w:div w:id="1216965366">
          <w:marLeft w:val="317"/>
          <w:marRight w:val="0"/>
          <w:marTop w:val="125"/>
          <w:marBottom w:val="0"/>
          <w:divBdr>
            <w:top w:val="none" w:sz="0" w:space="0" w:color="auto"/>
            <w:left w:val="none" w:sz="0" w:space="0" w:color="auto"/>
            <w:bottom w:val="none" w:sz="0" w:space="0" w:color="auto"/>
            <w:right w:val="none" w:sz="0" w:space="0" w:color="auto"/>
          </w:divBdr>
        </w:div>
        <w:div w:id="1238594936">
          <w:marLeft w:val="317"/>
          <w:marRight w:val="0"/>
          <w:marTop w:val="125"/>
          <w:marBottom w:val="0"/>
          <w:divBdr>
            <w:top w:val="none" w:sz="0" w:space="0" w:color="auto"/>
            <w:left w:val="none" w:sz="0" w:space="0" w:color="auto"/>
            <w:bottom w:val="none" w:sz="0" w:space="0" w:color="auto"/>
            <w:right w:val="none" w:sz="0" w:space="0" w:color="auto"/>
          </w:divBdr>
        </w:div>
        <w:div w:id="1587034269">
          <w:marLeft w:val="317"/>
          <w:marRight w:val="0"/>
          <w:marTop w:val="125"/>
          <w:marBottom w:val="0"/>
          <w:divBdr>
            <w:top w:val="none" w:sz="0" w:space="0" w:color="auto"/>
            <w:left w:val="none" w:sz="0" w:space="0" w:color="auto"/>
            <w:bottom w:val="none" w:sz="0" w:space="0" w:color="auto"/>
            <w:right w:val="none" w:sz="0" w:space="0" w:color="auto"/>
          </w:divBdr>
        </w:div>
        <w:div w:id="1806969506">
          <w:marLeft w:val="317"/>
          <w:marRight w:val="0"/>
          <w:marTop w:val="125"/>
          <w:marBottom w:val="0"/>
          <w:divBdr>
            <w:top w:val="none" w:sz="0" w:space="0" w:color="auto"/>
            <w:left w:val="none" w:sz="0" w:space="0" w:color="auto"/>
            <w:bottom w:val="none" w:sz="0" w:space="0" w:color="auto"/>
            <w:right w:val="none" w:sz="0" w:space="0" w:color="auto"/>
          </w:divBdr>
        </w:div>
        <w:div w:id="1985238143">
          <w:marLeft w:val="317"/>
          <w:marRight w:val="0"/>
          <w:marTop w:val="125"/>
          <w:marBottom w:val="0"/>
          <w:divBdr>
            <w:top w:val="none" w:sz="0" w:space="0" w:color="auto"/>
            <w:left w:val="none" w:sz="0" w:space="0" w:color="auto"/>
            <w:bottom w:val="none" w:sz="0" w:space="0" w:color="auto"/>
            <w:right w:val="none" w:sz="0" w:space="0" w:color="auto"/>
          </w:divBdr>
        </w:div>
      </w:divsChild>
    </w:div>
    <w:div w:id="32459679">
      <w:bodyDiv w:val="1"/>
      <w:marLeft w:val="0"/>
      <w:marRight w:val="0"/>
      <w:marTop w:val="0"/>
      <w:marBottom w:val="0"/>
      <w:divBdr>
        <w:top w:val="none" w:sz="0" w:space="0" w:color="auto"/>
        <w:left w:val="none" w:sz="0" w:space="0" w:color="auto"/>
        <w:bottom w:val="none" w:sz="0" w:space="0" w:color="auto"/>
        <w:right w:val="none" w:sz="0" w:space="0" w:color="auto"/>
      </w:divBdr>
    </w:div>
    <w:div w:id="68426255">
      <w:bodyDiv w:val="1"/>
      <w:marLeft w:val="0"/>
      <w:marRight w:val="0"/>
      <w:marTop w:val="0"/>
      <w:marBottom w:val="0"/>
      <w:divBdr>
        <w:top w:val="none" w:sz="0" w:space="0" w:color="auto"/>
        <w:left w:val="none" w:sz="0" w:space="0" w:color="auto"/>
        <w:bottom w:val="none" w:sz="0" w:space="0" w:color="auto"/>
        <w:right w:val="none" w:sz="0" w:space="0" w:color="auto"/>
      </w:divBdr>
    </w:div>
    <w:div w:id="79566256">
      <w:bodyDiv w:val="1"/>
      <w:marLeft w:val="0"/>
      <w:marRight w:val="0"/>
      <w:marTop w:val="0"/>
      <w:marBottom w:val="0"/>
      <w:divBdr>
        <w:top w:val="none" w:sz="0" w:space="0" w:color="auto"/>
        <w:left w:val="none" w:sz="0" w:space="0" w:color="auto"/>
        <w:bottom w:val="none" w:sz="0" w:space="0" w:color="auto"/>
        <w:right w:val="none" w:sz="0" w:space="0" w:color="auto"/>
      </w:divBdr>
    </w:div>
    <w:div w:id="161242598">
      <w:bodyDiv w:val="1"/>
      <w:marLeft w:val="0"/>
      <w:marRight w:val="0"/>
      <w:marTop w:val="0"/>
      <w:marBottom w:val="0"/>
      <w:divBdr>
        <w:top w:val="none" w:sz="0" w:space="0" w:color="auto"/>
        <w:left w:val="none" w:sz="0" w:space="0" w:color="auto"/>
        <w:bottom w:val="none" w:sz="0" w:space="0" w:color="auto"/>
        <w:right w:val="none" w:sz="0" w:space="0" w:color="auto"/>
      </w:divBdr>
      <w:divsChild>
        <w:div w:id="842670434">
          <w:marLeft w:val="317"/>
          <w:marRight w:val="0"/>
          <w:marTop w:val="125"/>
          <w:marBottom w:val="0"/>
          <w:divBdr>
            <w:top w:val="none" w:sz="0" w:space="0" w:color="auto"/>
            <w:left w:val="none" w:sz="0" w:space="0" w:color="auto"/>
            <w:bottom w:val="none" w:sz="0" w:space="0" w:color="auto"/>
            <w:right w:val="none" w:sz="0" w:space="0" w:color="auto"/>
          </w:divBdr>
        </w:div>
        <w:div w:id="916862599">
          <w:marLeft w:val="317"/>
          <w:marRight w:val="0"/>
          <w:marTop w:val="125"/>
          <w:marBottom w:val="0"/>
          <w:divBdr>
            <w:top w:val="none" w:sz="0" w:space="0" w:color="auto"/>
            <w:left w:val="none" w:sz="0" w:space="0" w:color="auto"/>
            <w:bottom w:val="none" w:sz="0" w:space="0" w:color="auto"/>
            <w:right w:val="none" w:sz="0" w:space="0" w:color="auto"/>
          </w:divBdr>
        </w:div>
        <w:div w:id="1037467185">
          <w:marLeft w:val="317"/>
          <w:marRight w:val="0"/>
          <w:marTop w:val="125"/>
          <w:marBottom w:val="0"/>
          <w:divBdr>
            <w:top w:val="none" w:sz="0" w:space="0" w:color="auto"/>
            <w:left w:val="none" w:sz="0" w:space="0" w:color="auto"/>
            <w:bottom w:val="none" w:sz="0" w:space="0" w:color="auto"/>
            <w:right w:val="none" w:sz="0" w:space="0" w:color="auto"/>
          </w:divBdr>
        </w:div>
        <w:div w:id="1483422323">
          <w:marLeft w:val="317"/>
          <w:marRight w:val="0"/>
          <w:marTop w:val="125"/>
          <w:marBottom w:val="0"/>
          <w:divBdr>
            <w:top w:val="none" w:sz="0" w:space="0" w:color="auto"/>
            <w:left w:val="none" w:sz="0" w:space="0" w:color="auto"/>
            <w:bottom w:val="none" w:sz="0" w:space="0" w:color="auto"/>
            <w:right w:val="none" w:sz="0" w:space="0" w:color="auto"/>
          </w:divBdr>
        </w:div>
        <w:div w:id="1702246315">
          <w:marLeft w:val="317"/>
          <w:marRight w:val="0"/>
          <w:marTop w:val="125"/>
          <w:marBottom w:val="0"/>
          <w:divBdr>
            <w:top w:val="none" w:sz="0" w:space="0" w:color="auto"/>
            <w:left w:val="none" w:sz="0" w:space="0" w:color="auto"/>
            <w:bottom w:val="none" w:sz="0" w:space="0" w:color="auto"/>
            <w:right w:val="none" w:sz="0" w:space="0" w:color="auto"/>
          </w:divBdr>
        </w:div>
        <w:div w:id="1825320910">
          <w:marLeft w:val="317"/>
          <w:marRight w:val="0"/>
          <w:marTop w:val="125"/>
          <w:marBottom w:val="0"/>
          <w:divBdr>
            <w:top w:val="none" w:sz="0" w:space="0" w:color="auto"/>
            <w:left w:val="none" w:sz="0" w:space="0" w:color="auto"/>
            <w:bottom w:val="none" w:sz="0" w:space="0" w:color="auto"/>
            <w:right w:val="none" w:sz="0" w:space="0" w:color="auto"/>
          </w:divBdr>
        </w:div>
        <w:div w:id="2098407172">
          <w:marLeft w:val="317"/>
          <w:marRight w:val="0"/>
          <w:marTop w:val="125"/>
          <w:marBottom w:val="0"/>
          <w:divBdr>
            <w:top w:val="none" w:sz="0" w:space="0" w:color="auto"/>
            <w:left w:val="none" w:sz="0" w:space="0" w:color="auto"/>
            <w:bottom w:val="none" w:sz="0" w:space="0" w:color="auto"/>
            <w:right w:val="none" w:sz="0" w:space="0" w:color="auto"/>
          </w:divBdr>
        </w:div>
        <w:div w:id="2137672443">
          <w:marLeft w:val="317"/>
          <w:marRight w:val="0"/>
          <w:marTop w:val="125"/>
          <w:marBottom w:val="0"/>
          <w:divBdr>
            <w:top w:val="none" w:sz="0" w:space="0" w:color="auto"/>
            <w:left w:val="none" w:sz="0" w:space="0" w:color="auto"/>
            <w:bottom w:val="none" w:sz="0" w:space="0" w:color="auto"/>
            <w:right w:val="none" w:sz="0" w:space="0" w:color="auto"/>
          </w:divBdr>
        </w:div>
      </w:divsChild>
    </w:div>
    <w:div w:id="165629488">
      <w:bodyDiv w:val="1"/>
      <w:marLeft w:val="0"/>
      <w:marRight w:val="0"/>
      <w:marTop w:val="0"/>
      <w:marBottom w:val="0"/>
      <w:divBdr>
        <w:top w:val="none" w:sz="0" w:space="0" w:color="auto"/>
        <w:left w:val="none" w:sz="0" w:space="0" w:color="auto"/>
        <w:bottom w:val="none" w:sz="0" w:space="0" w:color="auto"/>
        <w:right w:val="none" w:sz="0" w:space="0" w:color="auto"/>
      </w:divBdr>
    </w:div>
    <w:div w:id="209803067">
      <w:bodyDiv w:val="1"/>
      <w:marLeft w:val="0"/>
      <w:marRight w:val="0"/>
      <w:marTop w:val="0"/>
      <w:marBottom w:val="0"/>
      <w:divBdr>
        <w:top w:val="none" w:sz="0" w:space="0" w:color="auto"/>
        <w:left w:val="none" w:sz="0" w:space="0" w:color="auto"/>
        <w:bottom w:val="none" w:sz="0" w:space="0" w:color="auto"/>
        <w:right w:val="none" w:sz="0" w:space="0" w:color="auto"/>
      </w:divBdr>
    </w:div>
    <w:div w:id="360787730">
      <w:bodyDiv w:val="1"/>
      <w:marLeft w:val="0"/>
      <w:marRight w:val="0"/>
      <w:marTop w:val="0"/>
      <w:marBottom w:val="0"/>
      <w:divBdr>
        <w:top w:val="none" w:sz="0" w:space="0" w:color="auto"/>
        <w:left w:val="none" w:sz="0" w:space="0" w:color="auto"/>
        <w:bottom w:val="none" w:sz="0" w:space="0" w:color="auto"/>
        <w:right w:val="none" w:sz="0" w:space="0" w:color="auto"/>
      </w:divBdr>
    </w:div>
    <w:div w:id="482477375">
      <w:bodyDiv w:val="1"/>
      <w:marLeft w:val="0"/>
      <w:marRight w:val="0"/>
      <w:marTop w:val="0"/>
      <w:marBottom w:val="0"/>
      <w:divBdr>
        <w:top w:val="none" w:sz="0" w:space="0" w:color="auto"/>
        <w:left w:val="none" w:sz="0" w:space="0" w:color="auto"/>
        <w:bottom w:val="none" w:sz="0" w:space="0" w:color="auto"/>
        <w:right w:val="none" w:sz="0" w:space="0" w:color="auto"/>
      </w:divBdr>
      <w:divsChild>
        <w:div w:id="86192079">
          <w:marLeft w:val="317"/>
          <w:marRight w:val="0"/>
          <w:marTop w:val="125"/>
          <w:marBottom w:val="0"/>
          <w:divBdr>
            <w:top w:val="none" w:sz="0" w:space="0" w:color="auto"/>
            <w:left w:val="none" w:sz="0" w:space="0" w:color="auto"/>
            <w:bottom w:val="none" w:sz="0" w:space="0" w:color="auto"/>
            <w:right w:val="none" w:sz="0" w:space="0" w:color="auto"/>
          </w:divBdr>
        </w:div>
        <w:div w:id="383217257">
          <w:marLeft w:val="317"/>
          <w:marRight w:val="0"/>
          <w:marTop w:val="125"/>
          <w:marBottom w:val="0"/>
          <w:divBdr>
            <w:top w:val="none" w:sz="0" w:space="0" w:color="auto"/>
            <w:left w:val="none" w:sz="0" w:space="0" w:color="auto"/>
            <w:bottom w:val="none" w:sz="0" w:space="0" w:color="auto"/>
            <w:right w:val="none" w:sz="0" w:space="0" w:color="auto"/>
          </w:divBdr>
        </w:div>
        <w:div w:id="626786488">
          <w:marLeft w:val="317"/>
          <w:marRight w:val="0"/>
          <w:marTop w:val="125"/>
          <w:marBottom w:val="0"/>
          <w:divBdr>
            <w:top w:val="none" w:sz="0" w:space="0" w:color="auto"/>
            <w:left w:val="none" w:sz="0" w:space="0" w:color="auto"/>
            <w:bottom w:val="none" w:sz="0" w:space="0" w:color="auto"/>
            <w:right w:val="none" w:sz="0" w:space="0" w:color="auto"/>
          </w:divBdr>
        </w:div>
        <w:div w:id="1548949994">
          <w:marLeft w:val="317"/>
          <w:marRight w:val="0"/>
          <w:marTop w:val="125"/>
          <w:marBottom w:val="0"/>
          <w:divBdr>
            <w:top w:val="none" w:sz="0" w:space="0" w:color="auto"/>
            <w:left w:val="none" w:sz="0" w:space="0" w:color="auto"/>
            <w:bottom w:val="none" w:sz="0" w:space="0" w:color="auto"/>
            <w:right w:val="none" w:sz="0" w:space="0" w:color="auto"/>
          </w:divBdr>
        </w:div>
        <w:div w:id="1683163099">
          <w:marLeft w:val="317"/>
          <w:marRight w:val="0"/>
          <w:marTop w:val="125"/>
          <w:marBottom w:val="0"/>
          <w:divBdr>
            <w:top w:val="none" w:sz="0" w:space="0" w:color="auto"/>
            <w:left w:val="none" w:sz="0" w:space="0" w:color="auto"/>
            <w:bottom w:val="none" w:sz="0" w:space="0" w:color="auto"/>
            <w:right w:val="none" w:sz="0" w:space="0" w:color="auto"/>
          </w:divBdr>
        </w:div>
      </w:divsChild>
    </w:div>
    <w:div w:id="532772086">
      <w:bodyDiv w:val="1"/>
      <w:marLeft w:val="0"/>
      <w:marRight w:val="0"/>
      <w:marTop w:val="0"/>
      <w:marBottom w:val="0"/>
      <w:divBdr>
        <w:top w:val="none" w:sz="0" w:space="0" w:color="auto"/>
        <w:left w:val="none" w:sz="0" w:space="0" w:color="auto"/>
        <w:bottom w:val="none" w:sz="0" w:space="0" w:color="auto"/>
        <w:right w:val="none" w:sz="0" w:space="0" w:color="auto"/>
      </w:divBdr>
    </w:div>
    <w:div w:id="556666627">
      <w:bodyDiv w:val="1"/>
      <w:marLeft w:val="0"/>
      <w:marRight w:val="0"/>
      <w:marTop w:val="0"/>
      <w:marBottom w:val="0"/>
      <w:divBdr>
        <w:top w:val="none" w:sz="0" w:space="0" w:color="auto"/>
        <w:left w:val="none" w:sz="0" w:space="0" w:color="auto"/>
        <w:bottom w:val="none" w:sz="0" w:space="0" w:color="auto"/>
        <w:right w:val="none" w:sz="0" w:space="0" w:color="auto"/>
      </w:divBdr>
      <w:divsChild>
        <w:div w:id="83109238">
          <w:marLeft w:val="1166"/>
          <w:marRight w:val="0"/>
          <w:marTop w:val="134"/>
          <w:marBottom w:val="0"/>
          <w:divBdr>
            <w:top w:val="none" w:sz="0" w:space="0" w:color="auto"/>
            <w:left w:val="none" w:sz="0" w:space="0" w:color="auto"/>
            <w:bottom w:val="none" w:sz="0" w:space="0" w:color="auto"/>
            <w:right w:val="none" w:sz="0" w:space="0" w:color="auto"/>
          </w:divBdr>
        </w:div>
      </w:divsChild>
    </w:div>
    <w:div w:id="598297686">
      <w:bodyDiv w:val="1"/>
      <w:marLeft w:val="0"/>
      <w:marRight w:val="0"/>
      <w:marTop w:val="0"/>
      <w:marBottom w:val="0"/>
      <w:divBdr>
        <w:top w:val="none" w:sz="0" w:space="0" w:color="auto"/>
        <w:left w:val="none" w:sz="0" w:space="0" w:color="auto"/>
        <w:bottom w:val="none" w:sz="0" w:space="0" w:color="auto"/>
        <w:right w:val="none" w:sz="0" w:space="0" w:color="auto"/>
      </w:divBdr>
    </w:div>
    <w:div w:id="658730627">
      <w:bodyDiv w:val="1"/>
      <w:marLeft w:val="0"/>
      <w:marRight w:val="0"/>
      <w:marTop w:val="0"/>
      <w:marBottom w:val="0"/>
      <w:divBdr>
        <w:top w:val="none" w:sz="0" w:space="0" w:color="auto"/>
        <w:left w:val="none" w:sz="0" w:space="0" w:color="auto"/>
        <w:bottom w:val="none" w:sz="0" w:space="0" w:color="auto"/>
        <w:right w:val="none" w:sz="0" w:space="0" w:color="auto"/>
      </w:divBdr>
      <w:divsChild>
        <w:div w:id="142938527">
          <w:marLeft w:val="317"/>
          <w:marRight w:val="0"/>
          <w:marTop w:val="125"/>
          <w:marBottom w:val="0"/>
          <w:divBdr>
            <w:top w:val="none" w:sz="0" w:space="0" w:color="auto"/>
            <w:left w:val="none" w:sz="0" w:space="0" w:color="auto"/>
            <w:bottom w:val="none" w:sz="0" w:space="0" w:color="auto"/>
            <w:right w:val="none" w:sz="0" w:space="0" w:color="auto"/>
          </w:divBdr>
        </w:div>
        <w:div w:id="933900386">
          <w:marLeft w:val="317"/>
          <w:marRight w:val="0"/>
          <w:marTop w:val="125"/>
          <w:marBottom w:val="0"/>
          <w:divBdr>
            <w:top w:val="none" w:sz="0" w:space="0" w:color="auto"/>
            <w:left w:val="none" w:sz="0" w:space="0" w:color="auto"/>
            <w:bottom w:val="none" w:sz="0" w:space="0" w:color="auto"/>
            <w:right w:val="none" w:sz="0" w:space="0" w:color="auto"/>
          </w:divBdr>
        </w:div>
        <w:div w:id="1167556367">
          <w:marLeft w:val="317"/>
          <w:marRight w:val="0"/>
          <w:marTop w:val="125"/>
          <w:marBottom w:val="0"/>
          <w:divBdr>
            <w:top w:val="none" w:sz="0" w:space="0" w:color="auto"/>
            <w:left w:val="none" w:sz="0" w:space="0" w:color="auto"/>
            <w:bottom w:val="none" w:sz="0" w:space="0" w:color="auto"/>
            <w:right w:val="none" w:sz="0" w:space="0" w:color="auto"/>
          </w:divBdr>
        </w:div>
        <w:div w:id="1301422800">
          <w:marLeft w:val="317"/>
          <w:marRight w:val="0"/>
          <w:marTop w:val="125"/>
          <w:marBottom w:val="0"/>
          <w:divBdr>
            <w:top w:val="none" w:sz="0" w:space="0" w:color="auto"/>
            <w:left w:val="none" w:sz="0" w:space="0" w:color="auto"/>
            <w:bottom w:val="none" w:sz="0" w:space="0" w:color="auto"/>
            <w:right w:val="none" w:sz="0" w:space="0" w:color="auto"/>
          </w:divBdr>
        </w:div>
        <w:div w:id="1508708852">
          <w:marLeft w:val="317"/>
          <w:marRight w:val="0"/>
          <w:marTop w:val="125"/>
          <w:marBottom w:val="0"/>
          <w:divBdr>
            <w:top w:val="none" w:sz="0" w:space="0" w:color="auto"/>
            <w:left w:val="none" w:sz="0" w:space="0" w:color="auto"/>
            <w:bottom w:val="none" w:sz="0" w:space="0" w:color="auto"/>
            <w:right w:val="none" w:sz="0" w:space="0" w:color="auto"/>
          </w:divBdr>
        </w:div>
        <w:div w:id="1530794192">
          <w:marLeft w:val="317"/>
          <w:marRight w:val="0"/>
          <w:marTop w:val="125"/>
          <w:marBottom w:val="0"/>
          <w:divBdr>
            <w:top w:val="none" w:sz="0" w:space="0" w:color="auto"/>
            <w:left w:val="none" w:sz="0" w:space="0" w:color="auto"/>
            <w:bottom w:val="none" w:sz="0" w:space="0" w:color="auto"/>
            <w:right w:val="none" w:sz="0" w:space="0" w:color="auto"/>
          </w:divBdr>
        </w:div>
        <w:div w:id="2115319997">
          <w:marLeft w:val="317"/>
          <w:marRight w:val="0"/>
          <w:marTop w:val="125"/>
          <w:marBottom w:val="0"/>
          <w:divBdr>
            <w:top w:val="none" w:sz="0" w:space="0" w:color="auto"/>
            <w:left w:val="none" w:sz="0" w:space="0" w:color="auto"/>
            <w:bottom w:val="none" w:sz="0" w:space="0" w:color="auto"/>
            <w:right w:val="none" w:sz="0" w:space="0" w:color="auto"/>
          </w:divBdr>
        </w:div>
      </w:divsChild>
    </w:div>
    <w:div w:id="671252450">
      <w:bodyDiv w:val="1"/>
      <w:marLeft w:val="0"/>
      <w:marRight w:val="0"/>
      <w:marTop w:val="0"/>
      <w:marBottom w:val="0"/>
      <w:divBdr>
        <w:top w:val="none" w:sz="0" w:space="0" w:color="auto"/>
        <w:left w:val="none" w:sz="0" w:space="0" w:color="auto"/>
        <w:bottom w:val="none" w:sz="0" w:space="0" w:color="auto"/>
        <w:right w:val="none" w:sz="0" w:space="0" w:color="auto"/>
      </w:divBdr>
    </w:div>
    <w:div w:id="684134656">
      <w:bodyDiv w:val="1"/>
      <w:marLeft w:val="0"/>
      <w:marRight w:val="0"/>
      <w:marTop w:val="0"/>
      <w:marBottom w:val="0"/>
      <w:divBdr>
        <w:top w:val="none" w:sz="0" w:space="0" w:color="auto"/>
        <w:left w:val="none" w:sz="0" w:space="0" w:color="auto"/>
        <w:bottom w:val="none" w:sz="0" w:space="0" w:color="auto"/>
        <w:right w:val="none" w:sz="0" w:space="0" w:color="auto"/>
      </w:divBdr>
    </w:div>
    <w:div w:id="908685301">
      <w:bodyDiv w:val="1"/>
      <w:marLeft w:val="0"/>
      <w:marRight w:val="0"/>
      <w:marTop w:val="0"/>
      <w:marBottom w:val="0"/>
      <w:divBdr>
        <w:top w:val="none" w:sz="0" w:space="0" w:color="auto"/>
        <w:left w:val="none" w:sz="0" w:space="0" w:color="auto"/>
        <w:bottom w:val="none" w:sz="0" w:space="0" w:color="auto"/>
        <w:right w:val="none" w:sz="0" w:space="0" w:color="auto"/>
      </w:divBdr>
    </w:div>
    <w:div w:id="910457699">
      <w:bodyDiv w:val="1"/>
      <w:marLeft w:val="0"/>
      <w:marRight w:val="0"/>
      <w:marTop w:val="0"/>
      <w:marBottom w:val="0"/>
      <w:divBdr>
        <w:top w:val="none" w:sz="0" w:space="0" w:color="auto"/>
        <w:left w:val="none" w:sz="0" w:space="0" w:color="auto"/>
        <w:bottom w:val="none" w:sz="0" w:space="0" w:color="auto"/>
        <w:right w:val="none" w:sz="0" w:space="0" w:color="auto"/>
      </w:divBdr>
      <w:divsChild>
        <w:div w:id="241723160">
          <w:marLeft w:val="317"/>
          <w:marRight w:val="0"/>
          <w:marTop w:val="125"/>
          <w:marBottom w:val="0"/>
          <w:divBdr>
            <w:top w:val="none" w:sz="0" w:space="0" w:color="auto"/>
            <w:left w:val="none" w:sz="0" w:space="0" w:color="auto"/>
            <w:bottom w:val="none" w:sz="0" w:space="0" w:color="auto"/>
            <w:right w:val="none" w:sz="0" w:space="0" w:color="auto"/>
          </w:divBdr>
        </w:div>
        <w:div w:id="660811533">
          <w:marLeft w:val="317"/>
          <w:marRight w:val="0"/>
          <w:marTop w:val="125"/>
          <w:marBottom w:val="0"/>
          <w:divBdr>
            <w:top w:val="none" w:sz="0" w:space="0" w:color="auto"/>
            <w:left w:val="none" w:sz="0" w:space="0" w:color="auto"/>
            <w:bottom w:val="none" w:sz="0" w:space="0" w:color="auto"/>
            <w:right w:val="none" w:sz="0" w:space="0" w:color="auto"/>
          </w:divBdr>
        </w:div>
        <w:div w:id="1463226661">
          <w:marLeft w:val="317"/>
          <w:marRight w:val="0"/>
          <w:marTop w:val="125"/>
          <w:marBottom w:val="0"/>
          <w:divBdr>
            <w:top w:val="none" w:sz="0" w:space="0" w:color="auto"/>
            <w:left w:val="none" w:sz="0" w:space="0" w:color="auto"/>
            <w:bottom w:val="none" w:sz="0" w:space="0" w:color="auto"/>
            <w:right w:val="none" w:sz="0" w:space="0" w:color="auto"/>
          </w:divBdr>
        </w:div>
        <w:div w:id="1746763379">
          <w:marLeft w:val="317"/>
          <w:marRight w:val="0"/>
          <w:marTop w:val="125"/>
          <w:marBottom w:val="0"/>
          <w:divBdr>
            <w:top w:val="none" w:sz="0" w:space="0" w:color="auto"/>
            <w:left w:val="none" w:sz="0" w:space="0" w:color="auto"/>
            <w:bottom w:val="none" w:sz="0" w:space="0" w:color="auto"/>
            <w:right w:val="none" w:sz="0" w:space="0" w:color="auto"/>
          </w:divBdr>
        </w:div>
        <w:div w:id="1903173691">
          <w:marLeft w:val="317"/>
          <w:marRight w:val="0"/>
          <w:marTop w:val="125"/>
          <w:marBottom w:val="0"/>
          <w:divBdr>
            <w:top w:val="none" w:sz="0" w:space="0" w:color="auto"/>
            <w:left w:val="none" w:sz="0" w:space="0" w:color="auto"/>
            <w:bottom w:val="none" w:sz="0" w:space="0" w:color="auto"/>
            <w:right w:val="none" w:sz="0" w:space="0" w:color="auto"/>
          </w:divBdr>
        </w:div>
        <w:div w:id="2117939238">
          <w:marLeft w:val="317"/>
          <w:marRight w:val="0"/>
          <w:marTop w:val="125"/>
          <w:marBottom w:val="0"/>
          <w:divBdr>
            <w:top w:val="none" w:sz="0" w:space="0" w:color="auto"/>
            <w:left w:val="none" w:sz="0" w:space="0" w:color="auto"/>
            <w:bottom w:val="none" w:sz="0" w:space="0" w:color="auto"/>
            <w:right w:val="none" w:sz="0" w:space="0" w:color="auto"/>
          </w:divBdr>
        </w:div>
      </w:divsChild>
    </w:div>
    <w:div w:id="913322125">
      <w:bodyDiv w:val="1"/>
      <w:marLeft w:val="0"/>
      <w:marRight w:val="0"/>
      <w:marTop w:val="0"/>
      <w:marBottom w:val="0"/>
      <w:divBdr>
        <w:top w:val="none" w:sz="0" w:space="0" w:color="auto"/>
        <w:left w:val="none" w:sz="0" w:space="0" w:color="auto"/>
        <w:bottom w:val="none" w:sz="0" w:space="0" w:color="auto"/>
        <w:right w:val="none" w:sz="0" w:space="0" w:color="auto"/>
      </w:divBdr>
      <w:divsChild>
        <w:div w:id="15469625">
          <w:marLeft w:val="317"/>
          <w:marRight w:val="0"/>
          <w:marTop w:val="125"/>
          <w:marBottom w:val="0"/>
          <w:divBdr>
            <w:top w:val="none" w:sz="0" w:space="0" w:color="auto"/>
            <w:left w:val="none" w:sz="0" w:space="0" w:color="auto"/>
            <w:bottom w:val="none" w:sz="0" w:space="0" w:color="auto"/>
            <w:right w:val="none" w:sz="0" w:space="0" w:color="auto"/>
          </w:divBdr>
        </w:div>
        <w:div w:id="172914297">
          <w:marLeft w:val="317"/>
          <w:marRight w:val="0"/>
          <w:marTop w:val="0"/>
          <w:marBottom w:val="120"/>
          <w:divBdr>
            <w:top w:val="none" w:sz="0" w:space="0" w:color="auto"/>
            <w:left w:val="none" w:sz="0" w:space="0" w:color="auto"/>
            <w:bottom w:val="none" w:sz="0" w:space="0" w:color="auto"/>
            <w:right w:val="none" w:sz="0" w:space="0" w:color="auto"/>
          </w:divBdr>
        </w:div>
        <w:div w:id="436407385">
          <w:marLeft w:val="317"/>
          <w:marRight w:val="0"/>
          <w:marTop w:val="0"/>
          <w:marBottom w:val="120"/>
          <w:divBdr>
            <w:top w:val="none" w:sz="0" w:space="0" w:color="auto"/>
            <w:left w:val="none" w:sz="0" w:space="0" w:color="auto"/>
            <w:bottom w:val="none" w:sz="0" w:space="0" w:color="auto"/>
            <w:right w:val="none" w:sz="0" w:space="0" w:color="auto"/>
          </w:divBdr>
        </w:div>
        <w:div w:id="546649073">
          <w:marLeft w:val="317"/>
          <w:marRight w:val="0"/>
          <w:marTop w:val="125"/>
          <w:marBottom w:val="0"/>
          <w:divBdr>
            <w:top w:val="none" w:sz="0" w:space="0" w:color="auto"/>
            <w:left w:val="none" w:sz="0" w:space="0" w:color="auto"/>
            <w:bottom w:val="none" w:sz="0" w:space="0" w:color="auto"/>
            <w:right w:val="none" w:sz="0" w:space="0" w:color="auto"/>
          </w:divBdr>
        </w:div>
        <w:div w:id="594288172">
          <w:marLeft w:val="317"/>
          <w:marRight w:val="0"/>
          <w:marTop w:val="0"/>
          <w:marBottom w:val="120"/>
          <w:divBdr>
            <w:top w:val="none" w:sz="0" w:space="0" w:color="auto"/>
            <w:left w:val="none" w:sz="0" w:space="0" w:color="auto"/>
            <w:bottom w:val="none" w:sz="0" w:space="0" w:color="auto"/>
            <w:right w:val="none" w:sz="0" w:space="0" w:color="auto"/>
          </w:divBdr>
        </w:div>
        <w:div w:id="845048992">
          <w:marLeft w:val="317"/>
          <w:marRight w:val="0"/>
          <w:marTop w:val="125"/>
          <w:marBottom w:val="0"/>
          <w:divBdr>
            <w:top w:val="none" w:sz="0" w:space="0" w:color="auto"/>
            <w:left w:val="none" w:sz="0" w:space="0" w:color="auto"/>
            <w:bottom w:val="none" w:sz="0" w:space="0" w:color="auto"/>
            <w:right w:val="none" w:sz="0" w:space="0" w:color="auto"/>
          </w:divBdr>
        </w:div>
        <w:div w:id="934438957">
          <w:marLeft w:val="317"/>
          <w:marRight w:val="0"/>
          <w:marTop w:val="0"/>
          <w:marBottom w:val="120"/>
          <w:divBdr>
            <w:top w:val="none" w:sz="0" w:space="0" w:color="auto"/>
            <w:left w:val="none" w:sz="0" w:space="0" w:color="auto"/>
            <w:bottom w:val="none" w:sz="0" w:space="0" w:color="auto"/>
            <w:right w:val="none" w:sz="0" w:space="0" w:color="auto"/>
          </w:divBdr>
        </w:div>
        <w:div w:id="935406336">
          <w:marLeft w:val="317"/>
          <w:marRight w:val="0"/>
          <w:marTop w:val="0"/>
          <w:marBottom w:val="120"/>
          <w:divBdr>
            <w:top w:val="none" w:sz="0" w:space="0" w:color="auto"/>
            <w:left w:val="none" w:sz="0" w:space="0" w:color="auto"/>
            <w:bottom w:val="none" w:sz="0" w:space="0" w:color="auto"/>
            <w:right w:val="none" w:sz="0" w:space="0" w:color="auto"/>
          </w:divBdr>
        </w:div>
        <w:div w:id="1023630821">
          <w:marLeft w:val="317"/>
          <w:marRight w:val="0"/>
          <w:marTop w:val="125"/>
          <w:marBottom w:val="0"/>
          <w:divBdr>
            <w:top w:val="none" w:sz="0" w:space="0" w:color="auto"/>
            <w:left w:val="none" w:sz="0" w:space="0" w:color="auto"/>
            <w:bottom w:val="none" w:sz="0" w:space="0" w:color="auto"/>
            <w:right w:val="none" w:sz="0" w:space="0" w:color="auto"/>
          </w:divBdr>
        </w:div>
        <w:div w:id="1405296756">
          <w:marLeft w:val="317"/>
          <w:marRight w:val="0"/>
          <w:marTop w:val="0"/>
          <w:marBottom w:val="120"/>
          <w:divBdr>
            <w:top w:val="none" w:sz="0" w:space="0" w:color="auto"/>
            <w:left w:val="none" w:sz="0" w:space="0" w:color="auto"/>
            <w:bottom w:val="none" w:sz="0" w:space="0" w:color="auto"/>
            <w:right w:val="none" w:sz="0" w:space="0" w:color="auto"/>
          </w:divBdr>
        </w:div>
        <w:div w:id="1734546639">
          <w:marLeft w:val="317"/>
          <w:marRight w:val="0"/>
          <w:marTop w:val="0"/>
          <w:marBottom w:val="120"/>
          <w:divBdr>
            <w:top w:val="none" w:sz="0" w:space="0" w:color="auto"/>
            <w:left w:val="none" w:sz="0" w:space="0" w:color="auto"/>
            <w:bottom w:val="none" w:sz="0" w:space="0" w:color="auto"/>
            <w:right w:val="none" w:sz="0" w:space="0" w:color="auto"/>
          </w:divBdr>
        </w:div>
        <w:div w:id="2132629767">
          <w:marLeft w:val="317"/>
          <w:marRight w:val="0"/>
          <w:marTop w:val="125"/>
          <w:marBottom w:val="0"/>
          <w:divBdr>
            <w:top w:val="none" w:sz="0" w:space="0" w:color="auto"/>
            <w:left w:val="none" w:sz="0" w:space="0" w:color="auto"/>
            <w:bottom w:val="none" w:sz="0" w:space="0" w:color="auto"/>
            <w:right w:val="none" w:sz="0" w:space="0" w:color="auto"/>
          </w:divBdr>
        </w:div>
      </w:divsChild>
    </w:div>
    <w:div w:id="1008603828">
      <w:bodyDiv w:val="1"/>
      <w:marLeft w:val="0"/>
      <w:marRight w:val="0"/>
      <w:marTop w:val="0"/>
      <w:marBottom w:val="0"/>
      <w:divBdr>
        <w:top w:val="none" w:sz="0" w:space="0" w:color="auto"/>
        <w:left w:val="none" w:sz="0" w:space="0" w:color="auto"/>
        <w:bottom w:val="none" w:sz="0" w:space="0" w:color="auto"/>
        <w:right w:val="none" w:sz="0" w:space="0" w:color="auto"/>
      </w:divBdr>
    </w:div>
    <w:div w:id="1148128598">
      <w:bodyDiv w:val="1"/>
      <w:marLeft w:val="0"/>
      <w:marRight w:val="0"/>
      <w:marTop w:val="0"/>
      <w:marBottom w:val="0"/>
      <w:divBdr>
        <w:top w:val="none" w:sz="0" w:space="0" w:color="auto"/>
        <w:left w:val="none" w:sz="0" w:space="0" w:color="auto"/>
        <w:bottom w:val="none" w:sz="0" w:space="0" w:color="auto"/>
        <w:right w:val="none" w:sz="0" w:space="0" w:color="auto"/>
      </w:divBdr>
    </w:div>
    <w:div w:id="1181355616">
      <w:bodyDiv w:val="1"/>
      <w:marLeft w:val="0"/>
      <w:marRight w:val="0"/>
      <w:marTop w:val="0"/>
      <w:marBottom w:val="0"/>
      <w:divBdr>
        <w:top w:val="none" w:sz="0" w:space="0" w:color="auto"/>
        <w:left w:val="none" w:sz="0" w:space="0" w:color="auto"/>
        <w:bottom w:val="none" w:sz="0" w:space="0" w:color="auto"/>
        <w:right w:val="none" w:sz="0" w:space="0" w:color="auto"/>
      </w:divBdr>
    </w:div>
    <w:div w:id="1249852761">
      <w:bodyDiv w:val="1"/>
      <w:marLeft w:val="0"/>
      <w:marRight w:val="0"/>
      <w:marTop w:val="0"/>
      <w:marBottom w:val="0"/>
      <w:divBdr>
        <w:top w:val="none" w:sz="0" w:space="0" w:color="auto"/>
        <w:left w:val="none" w:sz="0" w:space="0" w:color="auto"/>
        <w:bottom w:val="none" w:sz="0" w:space="0" w:color="auto"/>
        <w:right w:val="none" w:sz="0" w:space="0" w:color="auto"/>
      </w:divBdr>
      <w:divsChild>
        <w:div w:id="420680310">
          <w:marLeft w:val="317"/>
          <w:marRight w:val="0"/>
          <w:marTop w:val="125"/>
          <w:marBottom w:val="0"/>
          <w:divBdr>
            <w:top w:val="none" w:sz="0" w:space="0" w:color="auto"/>
            <w:left w:val="none" w:sz="0" w:space="0" w:color="auto"/>
            <w:bottom w:val="none" w:sz="0" w:space="0" w:color="auto"/>
            <w:right w:val="none" w:sz="0" w:space="0" w:color="auto"/>
          </w:divBdr>
        </w:div>
        <w:div w:id="596327837">
          <w:marLeft w:val="317"/>
          <w:marRight w:val="0"/>
          <w:marTop w:val="125"/>
          <w:marBottom w:val="0"/>
          <w:divBdr>
            <w:top w:val="none" w:sz="0" w:space="0" w:color="auto"/>
            <w:left w:val="none" w:sz="0" w:space="0" w:color="auto"/>
            <w:bottom w:val="none" w:sz="0" w:space="0" w:color="auto"/>
            <w:right w:val="none" w:sz="0" w:space="0" w:color="auto"/>
          </w:divBdr>
        </w:div>
        <w:div w:id="721371204">
          <w:marLeft w:val="317"/>
          <w:marRight w:val="0"/>
          <w:marTop w:val="125"/>
          <w:marBottom w:val="0"/>
          <w:divBdr>
            <w:top w:val="none" w:sz="0" w:space="0" w:color="auto"/>
            <w:left w:val="none" w:sz="0" w:space="0" w:color="auto"/>
            <w:bottom w:val="none" w:sz="0" w:space="0" w:color="auto"/>
            <w:right w:val="none" w:sz="0" w:space="0" w:color="auto"/>
          </w:divBdr>
        </w:div>
        <w:div w:id="732000417">
          <w:marLeft w:val="317"/>
          <w:marRight w:val="0"/>
          <w:marTop w:val="125"/>
          <w:marBottom w:val="0"/>
          <w:divBdr>
            <w:top w:val="none" w:sz="0" w:space="0" w:color="auto"/>
            <w:left w:val="none" w:sz="0" w:space="0" w:color="auto"/>
            <w:bottom w:val="none" w:sz="0" w:space="0" w:color="auto"/>
            <w:right w:val="none" w:sz="0" w:space="0" w:color="auto"/>
          </w:divBdr>
        </w:div>
        <w:div w:id="1538197427">
          <w:marLeft w:val="317"/>
          <w:marRight w:val="0"/>
          <w:marTop w:val="125"/>
          <w:marBottom w:val="0"/>
          <w:divBdr>
            <w:top w:val="none" w:sz="0" w:space="0" w:color="auto"/>
            <w:left w:val="none" w:sz="0" w:space="0" w:color="auto"/>
            <w:bottom w:val="none" w:sz="0" w:space="0" w:color="auto"/>
            <w:right w:val="none" w:sz="0" w:space="0" w:color="auto"/>
          </w:divBdr>
        </w:div>
        <w:div w:id="2092848930">
          <w:marLeft w:val="317"/>
          <w:marRight w:val="0"/>
          <w:marTop w:val="125"/>
          <w:marBottom w:val="0"/>
          <w:divBdr>
            <w:top w:val="none" w:sz="0" w:space="0" w:color="auto"/>
            <w:left w:val="none" w:sz="0" w:space="0" w:color="auto"/>
            <w:bottom w:val="none" w:sz="0" w:space="0" w:color="auto"/>
            <w:right w:val="none" w:sz="0" w:space="0" w:color="auto"/>
          </w:divBdr>
        </w:div>
      </w:divsChild>
    </w:div>
    <w:div w:id="1370377981">
      <w:bodyDiv w:val="1"/>
      <w:marLeft w:val="0"/>
      <w:marRight w:val="0"/>
      <w:marTop w:val="0"/>
      <w:marBottom w:val="0"/>
      <w:divBdr>
        <w:top w:val="none" w:sz="0" w:space="0" w:color="auto"/>
        <w:left w:val="none" w:sz="0" w:space="0" w:color="auto"/>
        <w:bottom w:val="none" w:sz="0" w:space="0" w:color="auto"/>
        <w:right w:val="none" w:sz="0" w:space="0" w:color="auto"/>
      </w:divBdr>
    </w:div>
    <w:div w:id="1426612729">
      <w:bodyDiv w:val="1"/>
      <w:marLeft w:val="0"/>
      <w:marRight w:val="0"/>
      <w:marTop w:val="0"/>
      <w:marBottom w:val="0"/>
      <w:divBdr>
        <w:top w:val="none" w:sz="0" w:space="0" w:color="auto"/>
        <w:left w:val="none" w:sz="0" w:space="0" w:color="auto"/>
        <w:bottom w:val="none" w:sz="0" w:space="0" w:color="auto"/>
        <w:right w:val="none" w:sz="0" w:space="0" w:color="auto"/>
      </w:divBdr>
    </w:div>
    <w:div w:id="1443183498">
      <w:bodyDiv w:val="1"/>
      <w:marLeft w:val="0"/>
      <w:marRight w:val="0"/>
      <w:marTop w:val="0"/>
      <w:marBottom w:val="0"/>
      <w:divBdr>
        <w:top w:val="none" w:sz="0" w:space="0" w:color="auto"/>
        <w:left w:val="none" w:sz="0" w:space="0" w:color="auto"/>
        <w:bottom w:val="none" w:sz="0" w:space="0" w:color="auto"/>
        <w:right w:val="none" w:sz="0" w:space="0" w:color="auto"/>
      </w:divBdr>
    </w:div>
    <w:div w:id="1479567546">
      <w:bodyDiv w:val="1"/>
      <w:marLeft w:val="0"/>
      <w:marRight w:val="0"/>
      <w:marTop w:val="0"/>
      <w:marBottom w:val="0"/>
      <w:divBdr>
        <w:top w:val="none" w:sz="0" w:space="0" w:color="auto"/>
        <w:left w:val="none" w:sz="0" w:space="0" w:color="auto"/>
        <w:bottom w:val="none" w:sz="0" w:space="0" w:color="auto"/>
        <w:right w:val="none" w:sz="0" w:space="0" w:color="auto"/>
      </w:divBdr>
    </w:div>
    <w:div w:id="1488470656">
      <w:bodyDiv w:val="1"/>
      <w:marLeft w:val="0"/>
      <w:marRight w:val="0"/>
      <w:marTop w:val="0"/>
      <w:marBottom w:val="0"/>
      <w:divBdr>
        <w:top w:val="none" w:sz="0" w:space="0" w:color="auto"/>
        <w:left w:val="none" w:sz="0" w:space="0" w:color="auto"/>
        <w:bottom w:val="none" w:sz="0" w:space="0" w:color="auto"/>
        <w:right w:val="none" w:sz="0" w:space="0" w:color="auto"/>
      </w:divBdr>
      <w:divsChild>
        <w:div w:id="20056558">
          <w:marLeft w:val="317"/>
          <w:marRight w:val="0"/>
          <w:marTop w:val="125"/>
          <w:marBottom w:val="0"/>
          <w:divBdr>
            <w:top w:val="none" w:sz="0" w:space="0" w:color="auto"/>
            <w:left w:val="none" w:sz="0" w:space="0" w:color="auto"/>
            <w:bottom w:val="none" w:sz="0" w:space="0" w:color="auto"/>
            <w:right w:val="none" w:sz="0" w:space="0" w:color="auto"/>
          </w:divBdr>
        </w:div>
        <w:div w:id="804661197">
          <w:marLeft w:val="317"/>
          <w:marRight w:val="0"/>
          <w:marTop w:val="125"/>
          <w:marBottom w:val="0"/>
          <w:divBdr>
            <w:top w:val="none" w:sz="0" w:space="0" w:color="auto"/>
            <w:left w:val="none" w:sz="0" w:space="0" w:color="auto"/>
            <w:bottom w:val="none" w:sz="0" w:space="0" w:color="auto"/>
            <w:right w:val="none" w:sz="0" w:space="0" w:color="auto"/>
          </w:divBdr>
        </w:div>
        <w:div w:id="988753913">
          <w:marLeft w:val="317"/>
          <w:marRight w:val="0"/>
          <w:marTop w:val="125"/>
          <w:marBottom w:val="0"/>
          <w:divBdr>
            <w:top w:val="none" w:sz="0" w:space="0" w:color="auto"/>
            <w:left w:val="none" w:sz="0" w:space="0" w:color="auto"/>
            <w:bottom w:val="none" w:sz="0" w:space="0" w:color="auto"/>
            <w:right w:val="none" w:sz="0" w:space="0" w:color="auto"/>
          </w:divBdr>
        </w:div>
        <w:div w:id="1247692869">
          <w:marLeft w:val="317"/>
          <w:marRight w:val="0"/>
          <w:marTop w:val="125"/>
          <w:marBottom w:val="0"/>
          <w:divBdr>
            <w:top w:val="none" w:sz="0" w:space="0" w:color="auto"/>
            <w:left w:val="none" w:sz="0" w:space="0" w:color="auto"/>
            <w:bottom w:val="none" w:sz="0" w:space="0" w:color="auto"/>
            <w:right w:val="none" w:sz="0" w:space="0" w:color="auto"/>
          </w:divBdr>
        </w:div>
        <w:div w:id="1771969835">
          <w:marLeft w:val="317"/>
          <w:marRight w:val="0"/>
          <w:marTop w:val="125"/>
          <w:marBottom w:val="0"/>
          <w:divBdr>
            <w:top w:val="none" w:sz="0" w:space="0" w:color="auto"/>
            <w:left w:val="none" w:sz="0" w:space="0" w:color="auto"/>
            <w:bottom w:val="none" w:sz="0" w:space="0" w:color="auto"/>
            <w:right w:val="none" w:sz="0" w:space="0" w:color="auto"/>
          </w:divBdr>
        </w:div>
        <w:div w:id="1900896518">
          <w:marLeft w:val="317"/>
          <w:marRight w:val="0"/>
          <w:marTop w:val="125"/>
          <w:marBottom w:val="0"/>
          <w:divBdr>
            <w:top w:val="none" w:sz="0" w:space="0" w:color="auto"/>
            <w:left w:val="none" w:sz="0" w:space="0" w:color="auto"/>
            <w:bottom w:val="none" w:sz="0" w:space="0" w:color="auto"/>
            <w:right w:val="none" w:sz="0" w:space="0" w:color="auto"/>
          </w:divBdr>
        </w:div>
      </w:divsChild>
    </w:div>
    <w:div w:id="1516648495">
      <w:bodyDiv w:val="1"/>
      <w:marLeft w:val="0"/>
      <w:marRight w:val="0"/>
      <w:marTop w:val="0"/>
      <w:marBottom w:val="0"/>
      <w:divBdr>
        <w:top w:val="none" w:sz="0" w:space="0" w:color="auto"/>
        <w:left w:val="none" w:sz="0" w:space="0" w:color="auto"/>
        <w:bottom w:val="none" w:sz="0" w:space="0" w:color="auto"/>
        <w:right w:val="none" w:sz="0" w:space="0" w:color="auto"/>
      </w:divBdr>
    </w:div>
    <w:div w:id="1518078896">
      <w:bodyDiv w:val="1"/>
      <w:marLeft w:val="0"/>
      <w:marRight w:val="0"/>
      <w:marTop w:val="0"/>
      <w:marBottom w:val="0"/>
      <w:divBdr>
        <w:top w:val="none" w:sz="0" w:space="0" w:color="auto"/>
        <w:left w:val="none" w:sz="0" w:space="0" w:color="auto"/>
        <w:bottom w:val="none" w:sz="0" w:space="0" w:color="auto"/>
        <w:right w:val="none" w:sz="0" w:space="0" w:color="auto"/>
      </w:divBdr>
    </w:div>
    <w:div w:id="1527333171">
      <w:bodyDiv w:val="1"/>
      <w:marLeft w:val="0"/>
      <w:marRight w:val="0"/>
      <w:marTop w:val="0"/>
      <w:marBottom w:val="0"/>
      <w:divBdr>
        <w:top w:val="none" w:sz="0" w:space="0" w:color="auto"/>
        <w:left w:val="none" w:sz="0" w:space="0" w:color="auto"/>
        <w:bottom w:val="none" w:sz="0" w:space="0" w:color="auto"/>
        <w:right w:val="none" w:sz="0" w:space="0" w:color="auto"/>
      </w:divBdr>
    </w:div>
    <w:div w:id="1553269909">
      <w:bodyDiv w:val="1"/>
      <w:marLeft w:val="0"/>
      <w:marRight w:val="0"/>
      <w:marTop w:val="0"/>
      <w:marBottom w:val="0"/>
      <w:divBdr>
        <w:top w:val="none" w:sz="0" w:space="0" w:color="auto"/>
        <w:left w:val="none" w:sz="0" w:space="0" w:color="auto"/>
        <w:bottom w:val="none" w:sz="0" w:space="0" w:color="auto"/>
        <w:right w:val="none" w:sz="0" w:space="0" w:color="auto"/>
      </w:divBdr>
      <w:divsChild>
        <w:div w:id="31923153">
          <w:marLeft w:val="547"/>
          <w:marRight w:val="0"/>
          <w:marTop w:val="154"/>
          <w:marBottom w:val="0"/>
          <w:divBdr>
            <w:top w:val="none" w:sz="0" w:space="0" w:color="auto"/>
            <w:left w:val="none" w:sz="0" w:space="0" w:color="auto"/>
            <w:bottom w:val="none" w:sz="0" w:space="0" w:color="auto"/>
            <w:right w:val="none" w:sz="0" w:space="0" w:color="auto"/>
          </w:divBdr>
        </w:div>
        <w:div w:id="177736913">
          <w:marLeft w:val="547"/>
          <w:marRight w:val="0"/>
          <w:marTop w:val="154"/>
          <w:marBottom w:val="0"/>
          <w:divBdr>
            <w:top w:val="none" w:sz="0" w:space="0" w:color="auto"/>
            <w:left w:val="none" w:sz="0" w:space="0" w:color="auto"/>
            <w:bottom w:val="none" w:sz="0" w:space="0" w:color="auto"/>
            <w:right w:val="none" w:sz="0" w:space="0" w:color="auto"/>
          </w:divBdr>
        </w:div>
        <w:div w:id="501775220">
          <w:marLeft w:val="1166"/>
          <w:marRight w:val="0"/>
          <w:marTop w:val="134"/>
          <w:marBottom w:val="0"/>
          <w:divBdr>
            <w:top w:val="none" w:sz="0" w:space="0" w:color="auto"/>
            <w:left w:val="none" w:sz="0" w:space="0" w:color="auto"/>
            <w:bottom w:val="none" w:sz="0" w:space="0" w:color="auto"/>
            <w:right w:val="none" w:sz="0" w:space="0" w:color="auto"/>
          </w:divBdr>
        </w:div>
        <w:div w:id="1520268058">
          <w:marLeft w:val="1166"/>
          <w:marRight w:val="0"/>
          <w:marTop w:val="134"/>
          <w:marBottom w:val="0"/>
          <w:divBdr>
            <w:top w:val="none" w:sz="0" w:space="0" w:color="auto"/>
            <w:left w:val="none" w:sz="0" w:space="0" w:color="auto"/>
            <w:bottom w:val="none" w:sz="0" w:space="0" w:color="auto"/>
            <w:right w:val="none" w:sz="0" w:space="0" w:color="auto"/>
          </w:divBdr>
        </w:div>
        <w:div w:id="1969696741">
          <w:marLeft w:val="547"/>
          <w:marRight w:val="0"/>
          <w:marTop w:val="154"/>
          <w:marBottom w:val="0"/>
          <w:divBdr>
            <w:top w:val="none" w:sz="0" w:space="0" w:color="auto"/>
            <w:left w:val="none" w:sz="0" w:space="0" w:color="auto"/>
            <w:bottom w:val="none" w:sz="0" w:space="0" w:color="auto"/>
            <w:right w:val="none" w:sz="0" w:space="0" w:color="auto"/>
          </w:divBdr>
        </w:div>
        <w:div w:id="2052613247">
          <w:marLeft w:val="1166"/>
          <w:marRight w:val="0"/>
          <w:marTop w:val="134"/>
          <w:marBottom w:val="0"/>
          <w:divBdr>
            <w:top w:val="none" w:sz="0" w:space="0" w:color="auto"/>
            <w:left w:val="none" w:sz="0" w:space="0" w:color="auto"/>
            <w:bottom w:val="none" w:sz="0" w:space="0" w:color="auto"/>
            <w:right w:val="none" w:sz="0" w:space="0" w:color="auto"/>
          </w:divBdr>
        </w:div>
        <w:div w:id="2121073293">
          <w:marLeft w:val="547"/>
          <w:marRight w:val="0"/>
          <w:marTop w:val="154"/>
          <w:marBottom w:val="0"/>
          <w:divBdr>
            <w:top w:val="none" w:sz="0" w:space="0" w:color="auto"/>
            <w:left w:val="none" w:sz="0" w:space="0" w:color="auto"/>
            <w:bottom w:val="none" w:sz="0" w:space="0" w:color="auto"/>
            <w:right w:val="none" w:sz="0" w:space="0" w:color="auto"/>
          </w:divBdr>
        </w:div>
      </w:divsChild>
    </w:div>
    <w:div w:id="1662346032">
      <w:bodyDiv w:val="1"/>
      <w:marLeft w:val="0"/>
      <w:marRight w:val="0"/>
      <w:marTop w:val="0"/>
      <w:marBottom w:val="0"/>
      <w:divBdr>
        <w:top w:val="none" w:sz="0" w:space="0" w:color="auto"/>
        <w:left w:val="none" w:sz="0" w:space="0" w:color="auto"/>
        <w:bottom w:val="none" w:sz="0" w:space="0" w:color="auto"/>
        <w:right w:val="none" w:sz="0" w:space="0" w:color="auto"/>
      </w:divBdr>
      <w:divsChild>
        <w:div w:id="8260281">
          <w:marLeft w:val="317"/>
          <w:marRight w:val="0"/>
          <w:marTop w:val="125"/>
          <w:marBottom w:val="0"/>
          <w:divBdr>
            <w:top w:val="none" w:sz="0" w:space="0" w:color="auto"/>
            <w:left w:val="none" w:sz="0" w:space="0" w:color="auto"/>
            <w:bottom w:val="none" w:sz="0" w:space="0" w:color="auto"/>
            <w:right w:val="none" w:sz="0" w:space="0" w:color="auto"/>
          </w:divBdr>
        </w:div>
        <w:div w:id="1318457201">
          <w:marLeft w:val="317"/>
          <w:marRight w:val="0"/>
          <w:marTop w:val="125"/>
          <w:marBottom w:val="0"/>
          <w:divBdr>
            <w:top w:val="none" w:sz="0" w:space="0" w:color="auto"/>
            <w:left w:val="none" w:sz="0" w:space="0" w:color="auto"/>
            <w:bottom w:val="none" w:sz="0" w:space="0" w:color="auto"/>
            <w:right w:val="none" w:sz="0" w:space="0" w:color="auto"/>
          </w:divBdr>
        </w:div>
        <w:div w:id="1910995726">
          <w:marLeft w:val="317"/>
          <w:marRight w:val="0"/>
          <w:marTop w:val="125"/>
          <w:marBottom w:val="0"/>
          <w:divBdr>
            <w:top w:val="none" w:sz="0" w:space="0" w:color="auto"/>
            <w:left w:val="none" w:sz="0" w:space="0" w:color="auto"/>
            <w:bottom w:val="none" w:sz="0" w:space="0" w:color="auto"/>
            <w:right w:val="none" w:sz="0" w:space="0" w:color="auto"/>
          </w:divBdr>
        </w:div>
      </w:divsChild>
    </w:div>
    <w:div w:id="1676376408">
      <w:bodyDiv w:val="1"/>
      <w:marLeft w:val="0"/>
      <w:marRight w:val="0"/>
      <w:marTop w:val="0"/>
      <w:marBottom w:val="0"/>
      <w:divBdr>
        <w:top w:val="none" w:sz="0" w:space="0" w:color="auto"/>
        <w:left w:val="none" w:sz="0" w:space="0" w:color="auto"/>
        <w:bottom w:val="none" w:sz="0" w:space="0" w:color="auto"/>
        <w:right w:val="none" w:sz="0" w:space="0" w:color="auto"/>
      </w:divBdr>
      <w:divsChild>
        <w:div w:id="68230265">
          <w:marLeft w:val="317"/>
          <w:marRight w:val="0"/>
          <w:marTop w:val="125"/>
          <w:marBottom w:val="0"/>
          <w:divBdr>
            <w:top w:val="none" w:sz="0" w:space="0" w:color="auto"/>
            <w:left w:val="none" w:sz="0" w:space="0" w:color="auto"/>
            <w:bottom w:val="none" w:sz="0" w:space="0" w:color="auto"/>
            <w:right w:val="none" w:sz="0" w:space="0" w:color="auto"/>
          </w:divBdr>
        </w:div>
        <w:div w:id="1752970843">
          <w:marLeft w:val="317"/>
          <w:marRight w:val="0"/>
          <w:marTop w:val="125"/>
          <w:marBottom w:val="0"/>
          <w:divBdr>
            <w:top w:val="none" w:sz="0" w:space="0" w:color="auto"/>
            <w:left w:val="none" w:sz="0" w:space="0" w:color="auto"/>
            <w:bottom w:val="none" w:sz="0" w:space="0" w:color="auto"/>
            <w:right w:val="none" w:sz="0" w:space="0" w:color="auto"/>
          </w:divBdr>
        </w:div>
        <w:div w:id="1876119905">
          <w:marLeft w:val="317"/>
          <w:marRight w:val="0"/>
          <w:marTop w:val="125"/>
          <w:marBottom w:val="0"/>
          <w:divBdr>
            <w:top w:val="none" w:sz="0" w:space="0" w:color="auto"/>
            <w:left w:val="none" w:sz="0" w:space="0" w:color="auto"/>
            <w:bottom w:val="none" w:sz="0" w:space="0" w:color="auto"/>
            <w:right w:val="none" w:sz="0" w:space="0" w:color="auto"/>
          </w:divBdr>
        </w:div>
        <w:div w:id="2070808368">
          <w:marLeft w:val="317"/>
          <w:marRight w:val="0"/>
          <w:marTop w:val="125"/>
          <w:marBottom w:val="0"/>
          <w:divBdr>
            <w:top w:val="none" w:sz="0" w:space="0" w:color="auto"/>
            <w:left w:val="none" w:sz="0" w:space="0" w:color="auto"/>
            <w:bottom w:val="none" w:sz="0" w:space="0" w:color="auto"/>
            <w:right w:val="none" w:sz="0" w:space="0" w:color="auto"/>
          </w:divBdr>
        </w:div>
      </w:divsChild>
    </w:div>
    <w:div w:id="1729722779">
      <w:bodyDiv w:val="1"/>
      <w:marLeft w:val="0"/>
      <w:marRight w:val="0"/>
      <w:marTop w:val="0"/>
      <w:marBottom w:val="0"/>
      <w:divBdr>
        <w:top w:val="none" w:sz="0" w:space="0" w:color="auto"/>
        <w:left w:val="none" w:sz="0" w:space="0" w:color="auto"/>
        <w:bottom w:val="none" w:sz="0" w:space="0" w:color="auto"/>
        <w:right w:val="none" w:sz="0" w:space="0" w:color="auto"/>
      </w:divBdr>
      <w:divsChild>
        <w:div w:id="307630354">
          <w:marLeft w:val="634"/>
          <w:marRight w:val="0"/>
          <w:marTop w:val="125"/>
          <w:marBottom w:val="0"/>
          <w:divBdr>
            <w:top w:val="none" w:sz="0" w:space="0" w:color="auto"/>
            <w:left w:val="none" w:sz="0" w:space="0" w:color="auto"/>
            <w:bottom w:val="none" w:sz="0" w:space="0" w:color="auto"/>
            <w:right w:val="none" w:sz="0" w:space="0" w:color="auto"/>
          </w:divBdr>
        </w:div>
        <w:div w:id="1229614317">
          <w:marLeft w:val="634"/>
          <w:marRight w:val="0"/>
          <w:marTop w:val="125"/>
          <w:marBottom w:val="0"/>
          <w:divBdr>
            <w:top w:val="none" w:sz="0" w:space="0" w:color="auto"/>
            <w:left w:val="none" w:sz="0" w:space="0" w:color="auto"/>
            <w:bottom w:val="none" w:sz="0" w:space="0" w:color="auto"/>
            <w:right w:val="none" w:sz="0" w:space="0" w:color="auto"/>
          </w:divBdr>
        </w:div>
        <w:div w:id="2040470228">
          <w:marLeft w:val="634"/>
          <w:marRight w:val="0"/>
          <w:marTop w:val="125"/>
          <w:marBottom w:val="0"/>
          <w:divBdr>
            <w:top w:val="none" w:sz="0" w:space="0" w:color="auto"/>
            <w:left w:val="none" w:sz="0" w:space="0" w:color="auto"/>
            <w:bottom w:val="none" w:sz="0" w:space="0" w:color="auto"/>
            <w:right w:val="none" w:sz="0" w:space="0" w:color="auto"/>
          </w:divBdr>
        </w:div>
        <w:div w:id="2077122986">
          <w:marLeft w:val="634"/>
          <w:marRight w:val="0"/>
          <w:marTop w:val="125"/>
          <w:marBottom w:val="0"/>
          <w:divBdr>
            <w:top w:val="none" w:sz="0" w:space="0" w:color="auto"/>
            <w:left w:val="none" w:sz="0" w:space="0" w:color="auto"/>
            <w:bottom w:val="none" w:sz="0" w:space="0" w:color="auto"/>
            <w:right w:val="none" w:sz="0" w:space="0" w:color="auto"/>
          </w:divBdr>
        </w:div>
      </w:divsChild>
    </w:div>
    <w:div w:id="1745714587">
      <w:bodyDiv w:val="1"/>
      <w:marLeft w:val="0"/>
      <w:marRight w:val="0"/>
      <w:marTop w:val="0"/>
      <w:marBottom w:val="0"/>
      <w:divBdr>
        <w:top w:val="none" w:sz="0" w:space="0" w:color="auto"/>
        <w:left w:val="none" w:sz="0" w:space="0" w:color="auto"/>
        <w:bottom w:val="none" w:sz="0" w:space="0" w:color="auto"/>
        <w:right w:val="none" w:sz="0" w:space="0" w:color="auto"/>
      </w:divBdr>
    </w:div>
    <w:div w:id="1846312701">
      <w:bodyDiv w:val="1"/>
      <w:marLeft w:val="0"/>
      <w:marRight w:val="0"/>
      <w:marTop w:val="0"/>
      <w:marBottom w:val="0"/>
      <w:divBdr>
        <w:top w:val="none" w:sz="0" w:space="0" w:color="auto"/>
        <w:left w:val="none" w:sz="0" w:space="0" w:color="auto"/>
        <w:bottom w:val="none" w:sz="0" w:space="0" w:color="auto"/>
        <w:right w:val="none" w:sz="0" w:space="0" w:color="auto"/>
      </w:divBdr>
    </w:div>
    <w:div w:id="1878619641">
      <w:bodyDiv w:val="1"/>
      <w:marLeft w:val="0"/>
      <w:marRight w:val="0"/>
      <w:marTop w:val="0"/>
      <w:marBottom w:val="0"/>
      <w:divBdr>
        <w:top w:val="none" w:sz="0" w:space="0" w:color="auto"/>
        <w:left w:val="none" w:sz="0" w:space="0" w:color="auto"/>
        <w:bottom w:val="none" w:sz="0" w:space="0" w:color="auto"/>
        <w:right w:val="none" w:sz="0" w:space="0" w:color="auto"/>
      </w:divBdr>
    </w:div>
    <w:div w:id="2024866459">
      <w:bodyDiv w:val="1"/>
      <w:marLeft w:val="0"/>
      <w:marRight w:val="0"/>
      <w:marTop w:val="0"/>
      <w:marBottom w:val="0"/>
      <w:divBdr>
        <w:top w:val="none" w:sz="0" w:space="0" w:color="auto"/>
        <w:left w:val="none" w:sz="0" w:space="0" w:color="auto"/>
        <w:bottom w:val="none" w:sz="0" w:space="0" w:color="auto"/>
        <w:right w:val="none" w:sz="0" w:space="0" w:color="auto"/>
      </w:divBdr>
    </w:div>
    <w:div w:id="2036808441">
      <w:bodyDiv w:val="1"/>
      <w:marLeft w:val="0"/>
      <w:marRight w:val="0"/>
      <w:marTop w:val="0"/>
      <w:marBottom w:val="0"/>
      <w:divBdr>
        <w:top w:val="none" w:sz="0" w:space="0" w:color="auto"/>
        <w:left w:val="none" w:sz="0" w:space="0" w:color="auto"/>
        <w:bottom w:val="none" w:sz="0" w:space="0" w:color="auto"/>
        <w:right w:val="none" w:sz="0" w:space="0" w:color="auto"/>
      </w:divBdr>
    </w:div>
    <w:div w:id="2060471000">
      <w:bodyDiv w:val="1"/>
      <w:marLeft w:val="0"/>
      <w:marRight w:val="0"/>
      <w:marTop w:val="0"/>
      <w:marBottom w:val="0"/>
      <w:divBdr>
        <w:top w:val="none" w:sz="0" w:space="0" w:color="auto"/>
        <w:left w:val="none" w:sz="0" w:space="0" w:color="auto"/>
        <w:bottom w:val="none" w:sz="0" w:space="0" w:color="auto"/>
        <w:right w:val="none" w:sz="0" w:space="0" w:color="auto"/>
      </w:divBdr>
      <w:divsChild>
        <w:div w:id="358430316">
          <w:marLeft w:val="317"/>
          <w:marRight w:val="0"/>
          <w:marTop w:val="125"/>
          <w:marBottom w:val="0"/>
          <w:divBdr>
            <w:top w:val="none" w:sz="0" w:space="0" w:color="auto"/>
            <w:left w:val="none" w:sz="0" w:space="0" w:color="auto"/>
            <w:bottom w:val="none" w:sz="0" w:space="0" w:color="auto"/>
            <w:right w:val="none" w:sz="0" w:space="0" w:color="auto"/>
          </w:divBdr>
        </w:div>
        <w:div w:id="455366619">
          <w:marLeft w:val="317"/>
          <w:marRight w:val="0"/>
          <w:marTop w:val="125"/>
          <w:marBottom w:val="0"/>
          <w:divBdr>
            <w:top w:val="none" w:sz="0" w:space="0" w:color="auto"/>
            <w:left w:val="none" w:sz="0" w:space="0" w:color="auto"/>
            <w:bottom w:val="none" w:sz="0" w:space="0" w:color="auto"/>
            <w:right w:val="none" w:sz="0" w:space="0" w:color="auto"/>
          </w:divBdr>
        </w:div>
        <w:div w:id="477110511">
          <w:marLeft w:val="317"/>
          <w:marRight w:val="0"/>
          <w:marTop w:val="125"/>
          <w:marBottom w:val="0"/>
          <w:divBdr>
            <w:top w:val="none" w:sz="0" w:space="0" w:color="auto"/>
            <w:left w:val="none" w:sz="0" w:space="0" w:color="auto"/>
            <w:bottom w:val="none" w:sz="0" w:space="0" w:color="auto"/>
            <w:right w:val="none" w:sz="0" w:space="0" w:color="auto"/>
          </w:divBdr>
        </w:div>
        <w:div w:id="561062421">
          <w:marLeft w:val="317"/>
          <w:marRight w:val="0"/>
          <w:marTop w:val="125"/>
          <w:marBottom w:val="0"/>
          <w:divBdr>
            <w:top w:val="none" w:sz="0" w:space="0" w:color="auto"/>
            <w:left w:val="none" w:sz="0" w:space="0" w:color="auto"/>
            <w:bottom w:val="none" w:sz="0" w:space="0" w:color="auto"/>
            <w:right w:val="none" w:sz="0" w:space="0" w:color="auto"/>
          </w:divBdr>
        </w:div>
        <w:div w:id="669408496">
          <w:marLeft w:val="317"/>
          <w:marRight w:val="0"/>
          <w:marTop w:val="125"/>
          <w:marBottom w:val="0"/>
          <w:divBdr>
            <w:top w:val="none" w:sz="0" w:space="0" w:color="auto"/>
            <w:left w:val="none" w:sz="0" w:space="0" w:color="auto"/>
            <w:bottom w:val="none" w:sz="0" w:space="0" w:color="auto"/>
            <w:right w:val="none" w:sz="0" w:space="0" w:color="auto"/>
          </w:divBdr>
        </w:div>
        <w:div w:id="1035547860">
          <w:marLeft w:val="317"/>
          <w:marRight w:val="0"/>
          <w:marTop w:val="125"/>
          <w:marBottom w:val="0"/>
          <w:divBdr>
            <w:top w:val="none" w:sz="0" w:space="0" w:color="auto"/>
            <w:left w:val="none" w:sz="0" w:space="0" w:color="auto"/>
            <w:bottom w:val="none" w:sz="0" w:space="0" w:color="auto"/>
            <w:right w:val="none" w:sz="0" w:space="0" w:color="auto"/>
          </w:divBdr>
        </w:div>
        <w:div w:id="1138567937">
          <w:marLeft w:val="317"/>
          <w:marRight w:val="0"/>
          <w:marTop w:val="125"/>
          <w:marBottom w:val="0"/>
          <w:divBdr>
            <w:top w:val="none" w:sz="0" w:space="0" w:color="auto"/>
            <w:left w:val="none" w:sz="0" w:space="0" w:color="auto"/>
            <w:bottom w:val="none" w:sz="0" w:space="0" w:color="auto"/>
            <w:right w:val="none" w:sz="0" w:space="0" w:color="auto"/>
          </w:divBdr>
        </w:div>
        <w:div w:id="1265305327">
          <w:marLeft w:val="317"/>
          <w:marRight w:val="0"/>
          <w:marTop w:val="125"/>
          <w:marBottom w:val="0"/>
          <w:divBdr>
            <w:top w:val="none" w:sz="0" w:space="0" w:color="auto"/>
            <w:left w:val="none" w:sz="0" w:space="0" w:color="auto"/>
            <w:bottom w:val="none" w:sz="0" w:space="0" w:color="auto"/>
            <w:right w:val="none" w:sz="0" w:space="0" w:color="auto"/>
          </w:divBdr>
        </w:div>
        <w:div w:id="1322805435">
          <w:marLeft w:val="317"/>
          <w:marRight w:val="0"/>
          <w:marTop w:val="125"/>
          <w:marBottom w:val="0"/>
          <w:divBdr>
            <w:top w:val="none" w:sz="0" w:space="0" w:color="auto"/>
            <w:left w:val="none" w:sz="0" w:space="0" w:color="auto"/>
            <w:bottom w:val="none" w:sz="0" w:space="0" w:color="auto"/>
            <w:right w:val="none" w:sz="0" w:space="0" w:color="auto"/>
          </w:divBdr>
        </w:div>
        <w:div w:id="1381007048">
          <w:marLeft w:val="317"/>
          <w:marRight w:val="0"/>
          <w:marTop w:val="125"/>
          <w:marBottom w:val="0"/>
          <w:divBdr>
            <w:top w:val="none" w:sz="0" w:space="0" w:color="auto"/>
            <w:left w:val="none" w:sz="0" w:space="0" w:color="auto"/>
            <w:bottom w:val="none" w:sz="0" w:space="0" w:color="auto"/>
            <w:right w:val="none" w:sz="0" w:space="0" w:color="auto"/>
          </w:divBdr>
        </w:div>
        <w:div w:id="1505170104">
          <w:marLeft w:val="317"/>
          <w:marRight w:val="0"/>
          <w:marTop w:val="125"/>
          <w:marBottom w:val="0"/>
          <w:divBdr>
            <w:top w:val="none" w:sz="0" w:space="0" w:color="auto"/>
            <w:left w:val="none" w:sz="0" w:space="0" w:color="auto"/>
            <w:bottom w:val="none" w:sz="0" w:space="0" w:color="auto"/>
            <w:right w:val="none" w:sz="0" w:space="0" w:color="auto"/>
          </w:divBdr>
        </w:div>
        <w:div w:id="1528256678">
          <w:marLeft w:val="317"/>
          <w:marRight w:val="0"/>
          <w:marTop w:val="125"/>
          <w:marBottom w:val="0"/>
          <w:divBdr>
            <w:top w:val="none" w:sz="0" w:space="0" w:color="auto"/>
            <w:left w:val="none" w:sz="0" w:space="0" w:color="auto"/>
            <w:bottom w:val="none" w:sz="0" w:space="0" w:color="auto"/>
            <w:right w:val="none" w:sz="0" w:space="0" w:color="auto"/>
          </w:divBdr>
        </w:div>
        <w:div w:id="1671173781">
          <w:marLeft w:val="317"/>
          <w:marRight w:val="0"/>
          <w:marTop w:val="125"/>
          <w:marBottom w:val="0"/>
          <w:divBdr>
            <w:top w:val="none" w:sz="0" w:space="0" w:color="auto"/>
            <w:left w:val="none" w:sz="0" w:space="0" w:color="auto"/>
            <w:bottom w:val="none" w:sz="0" w:space="0" w:color="auto"/>
            <w:right w:val="none" w:sz="0" w:space="0" w:color="auto"/>
          </w:divBdr>
        </w:div>
        <w:div w:id="1758089432">
          <w:marLeft w:val="317"/>
          <w:marRight w:val="0"/>
          <w:marTop w:val="125"/>
          <w:marBottom w:val="0"/>
          <w:divBdr>
            <w:top w:val="none" w:sz="0" w:space="0" w:color="auto"/>
            <w:left w:val="none" w:sz="0" w:space="0" w:color="auto"/>
            <w:bottom w:val="none" w:sz="0" w:space="0" w:color="auto"/>
            <w:right w:val="none" w:sz="0" w:space="0" w:color="auto"/>
          </w:divBdr>
        </w:div>
      </w:divsChild>
    </w:div>
    <w:div w:id="21163211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png"/><Relationship Id="rId42" Type="http://schemas.openxmlformats.org/officeDocument/2006/relationships/hyperlink" Target="http://www.serviceplatformen.dk/administration/wsdl/CprService.wsdl" TargetMode="External"/><Relationship Id="rId47" Type="http://schemas.openxmlformats.org/officeDocument/2006/relationships/oleObject" Target="embeddings/oleObject8.bin"/><Relationship Id="rId63" Type="http://schemas.openxmlformats.org/officeDocument/2006/relationships/image" Target="media/image34.emf"/><Relationship Id="rId68" Type="http://schemas.openxmlformats.org/officeDocument/2006/relationships/hyperlink" Target="https://www.retsinformation.dk/Forms/R0710.aspx?id=842" TargetMode="External"/><Relationship Id="rId16" Type="http://schemas.openxmlformats.org/officeDocument/2006/relationships/image" Target="media/image6.png"/><Relationship Id="rId11" Type="http://schemas.openxmlformats.org/officeDocument/2006/relationships/image" Target="media/image3.emf"/><Relationship Id="rId32" Type="http://schemas.openxmlformats.org/officeDocument/2006/relationships/image" Target="media/image16.jpg"/><Relationship Id="rId37" Type="http://schemas.openxmlformats.org/officeDocument/2006/relationships/image" Target="media/image20.emf"/><Relationship Id="rId53" Type="http://schemas.openxmlformats.org/officeDocument/2006/relationships/image" Target="media/image28.jpeg"/><Relationship Id="rId58" Type="http://schemas.openxmlformats.org/officeDocument/2006/relationships/image" Target="media/image32.emf"/><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emf"/><Relationship Id="rId82" Type="http://schemas.openxmlformats.org/officeDocument/2006/relationships/customXml" Target="../customXml/item4.xml"/><Relationship Id="rId19" Type="http://schemas.openxmlformats.org/officeDocument/2006/relationships/image" Target="media/image9.png"/><Relationship Id="rId14" Type="http://schemas.openxmlformats.org/officeDocument/2006/relationships/hyperlink" Target="http://www.kle-online.dk/" TargetMode="External"/><Relationship Id="rId22" Type="http://schemas.openxmlformats.org/officeDocument/2006/relationships/image" Target="media/image11.emf"/><Relationship Id="rId27" Type="http://schemas.openxmlformats.org/officeDocument/2006/relationships/oleObject" Target="embeddings/oleObject3.bin"/><Relationship Id="rId30" Type="http://schemas.openxmlformats.org/officeDocument/2006/relationships/image" Target="media/image15.emf"/><Relationship Id="rId35" Type="http://schemas.openxmlformats.org/officeDocument/2006/relationships/oleObject" Target="embeddings/oleObject6.bin"/><Relationship Id="rId43" Type="http://schemas.openxmlformats.org/officeDocument/2006/relationships/hyperlink" Target="http://www.serviceplatformen.dk/administration/wsdl/CvrService.wsdl" TargetMode="External"/><Relationship Id="rId48" Type="http://schemas.openxmlformats.org/officeDocument/2006/relationships/image" Target="media/image25.emf"/><Relationship Id="rId56" Type="http://schemas.openxmlformats.org/officeDocument/2006/relationships/image" Target="media/image30.png"/><Relationship Id="rId64" Type="http://schemas.openxmlformats.org/officeDocument/2006/relationships/package" Target="embeddings/Microsoft_Visio_Drawing12121212666666666444444444444444444444444444444222222222.vsdx"/><Relationship Id="rId69" Type="http://schemas.openxmlformats.org/officeDocument/2006/relationships/hyperlink" Target="https://www.retsinformation.dk/Forms/R0710.aspx?id=985" TargetMode="External"/><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eader" Target="header1.xml"/><Relationship Id="rId80"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oleObject" Target="embeddings/oleObject2.bin"/><Relationship Id="rId33" Type="http://schemas.openxmlformats.org/officeDocument/2006/relationships/image" Target="media/image17.jpeg"/><Relationship Id="rId38" Type="http://schemas.openxmlformats.org/officeDocument/2006/relationships/image" Target="media/image21.emf"/><Relationship Id="rId46" Type="http://schemas.openxmlformats.org/officeDocument/2006/relationships/image" Target="media/image24.emf"/><Relationship Id="rId59" Type="http://schemas.openxmlformats.org/officeDocument/2006/relationships/oleObject" Target="embeddings/oleObject12.bin"/><Relationship Id="rId67" Type="http://schemas.openxmlformats.org/officeDocument/2006/relationships/hyperlink" Target="https://www.retsinformation.dk/Forms/R0710.aspx?id=152301" TargetMode="External"/><Relationship Id="rId20" Type="http://schemas.openxmlformats.org/officeDocument/2006/relationships/hyperlink" Target="http://www.rammearkitektur.dk" TargetMode="External"/><Relationship Id="rId41" Type="http://schemas.openxmlformats.org/officeDocument/2006/relationships/hyperlink" Target="http://www.serviceplatformen.dk" TargetMode="External"/><Relationship Id="rId54" Type="http://schemas.openxmlformats.org/officeDocument/2006/relationships/image" Target="media/image29.emf"/><Relationship Id="rId62" Type="http://schemas.openxmlformats.org/officeDocument/2006/relationships/package" Target="embeddings/Microsoft_Visio_Drawing11111111555555555333333333333333333333333333333111111111.vsdx"/><Relationship Id="rId70" Type="http://schemas.openxmlformats.org/officeDocument/2006/relationships/image" Target="media/image35.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oleObject" Target="embeddings/oleObject9.bin"/><Relationship Id="rId57" Type="http://schemas.openxmlformats.org/officeDocument/2006/relationships/image" Target="media/image31.emf"/><Relationship Id="rId10" Type="http://schemas.openxmlformats.org/officeDocument/2006/relationships/image" Target="media/image2.jpeg"/><Relationship Id="rId31" Type="http://schemas.openxmlformats.org/officeDocument/2006/relationships/oleObject" Target="embeddings/oleObject5.bin"/><Relationship Id="rId44" Type="http://schemas.openxmlformats.org/officeDocument/2006/relationships/hyperlink" Target="http://www.kombit.dk/indhold/beskedfordeler" TargetMode="External"/><Relationship Id="rId52" Type="http://schemas.openxmlformats.org/officeDocument/2006/relationships/image" Target="media/image27.jpg"/><Relationship Id="rId60" Type="http://schemas.openxmlformats.org/officeDocument/2006/relationships/hyperlink" Target="http://share-komm.kombit.dk/P011/Delte%20dokumenter/Forms/SAPA%20integrationsvilkr.aspx" TargetMode="External"/><Relationship Id="rId65" Type="http://schemas.openxmlformats.org/officeDocument/2006/relationships/hyperlink" Target="https://www.retsinformation.dk/Forms/R0710.aspx?id=828" TargetMode="External"/><Relationship Id="rId73" Type="http://schemas.openxmlformats.org/officeDocument/2006/relationships/header" Target="header2.xml"/><Relationship Id="rId78" Type="http://schemas.openxmlformats.org/officeDocument/2006/relationships/fontTable" Target="fontTable.xml"/><Relationship Id="rId81"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rammearkitektur.dk" TargetMode="External"/><Relationship Id="rId18" Type="http://schemas.openxmlformats.org/officeDocument/2006/relationships/image" Target="media/image8.png"/><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oleObject" Target="embeddings/oleObject11.bin"/><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2.emf"/><Relationship Id="rId40" Type="http://schemas.openxmlformats.org/officeDocument/2006/relationships/oleObject" Target="embeddings/oleObject7.bin"/><Relationship Id="rId45" Type="http://schemas.openxmlformats.org/officeDocument/2006/relationships/image" Target="media/image23.png"/><Relationship Id="rId66" Type="http://schemas.openxmlformats.org/officeDocument/2006/relationships/hyperlink" Target="https://www.retsinformation.dk/Forms/R0710.aspx?id=1010"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53B2826132E6394097E076E8373EF2A4" ma:contentTypeVersion="10" ma:contentTypeDescription="Opret et nyt dokument." ma:contentTypeScope="" ma:versionID="864dd4c0e1c48639c001a9175bb45690">
  <xsd:schema xmlns:xsd="http://www.w3.org/2001/XMLSchema" xmlns:xs="http://www.w3.org/2001/XMLSchema" xmlns:p="http://schemas.microsoft.com/office/2006/metadata/properties" xmlns:ns1="http://schemas.microsoft.com/sharepoint/v3" xmlns:ns2="fc7bc9c2-b045-43a2-92b0-04dc6bea577d" xmlns:ns4="4f09f5c1-b4f8-48fb-8c6e-a8b44e84b292" targetNamespace="http://schemas.microsoft.com/office/2006/metadata/properties" ma:root="true" ma:fieldsID="2d0c811281483f0400a7717f31495c3e" ns1:_="" ns2:_="" ns4:_="">
    <xsd:import namespace="http://schemas.microsoft.com/sharepoint/v3"/>
    <xsd:import namespace="fc7bc9c2-b045-43a2-92b0-04dc6bea577d"/>
    <xsd:import namespace="4f09f5c1-b4f8-48fb-8c6e-a8b44e84b292"/>
    <xsd:element name="properties">
      <xsd:complexType>
        <xsd:sequence>
          <xsd:element name="documentManagement">
            <xsd:complexType>
              <xsd:all>
                <xsd:element ref="ns1:RoutingRuleDescription"/>
                <xsd:element ref="ns2:SAPA_x0020_emner" minOccurs="0"/>
                <xsd:element ref="ns4:nummer" minOccurs="0"/>
                <xsd:element ref="ns4:overskrift_x0020_2" minOccurs="0"/>
                <xsd:element ref="ns4:Download" minOccurs="0"/>
                <xsd:element ref="ns4:Kategori"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8" ma:displayName="-" ma:description="prut" ma:internalName="RoutingRuleDescription">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7bc9c2-b045-43a2-92b0-04dc6bea577d" elementFormDefault="qualified">
    <xsd:import namespace="http://schemas.microsoft.com/office/2006/documentManagement/types"/>
    <xsd:import namespace="http://schemas.microsoft.com/office/infopath/2007/PartnerControls"/>
    <xsd:element name="SAPA_x0020_emner" ma:index="9" nillable="true" ma:displayName="SAPA emner" ma:internalName="SAPA_x0020_emner">
      <xsd:complexType>
        <xsd:complexContent>
          <xsd:extension base="dms:MultiChoice">
            <xsd:sequence>
              <xsd:element name="Value" maxOccurs="unbounded" minOccurs="0" nillable="true">
                <xsd:simpleType>
                  <xsd:restriction base="dms:Choice">
                    <xsd:enumeration value="Kommunenetværk"/>
                    <xsd:enumeration value="Kommunestyregruppe"/>
                    <xsd:enumeration value="Overbliksdokumenter"/>
                    <xsd:enumeration value="Overbliksdokumenter - arkiv"/>
                    <xsd:enumeration value="Redskaber, kommuneeksempler og andre materialer"/>
                    <xsd:enumeration value="Redskaber, kommuneeksempler og andre materialer - Arkiv"/>
                    <xsd:enumeration value="SAPA drejebog workshops"/>
                    <xsd:enumeration value="KIGO-opgaver"/>
                    <xsd:enumeration value="Teknisk dialog"/>
                    <xsd:enumeration value="For Snitfladeleverandører"/>
                    <xsd:enumeration value="Brugerrejser"/>
                    <xsd:enumeration value="Usecases"/>
                    <xsd:enumeration value="Kravspecifikation"/>
                    <xsd:enumeration value="SAPA video"/>
                    <xsd:enumeration value="SAPA visionstegning"/>
                    <xsd:enumeration value="Beskrivelse af SAPA"/>
                    <xsd:enumeration value="Høringsproces"/>
                    <xsd:enumeration value="Fælleskommunale støttesystemer"/>
                    <xsd:enumeration value="Brugergrænseflader"/>
                    <xsd:enumeration value="SAPA interimløsning"/>
                    <xsd:enumeration value="SAPA integrationsvilkår"/>
                    <xsd:enumeration value="SAPA-løsningen"/>
                    <xsd:enumeration value="Udkast til udbudsmateriale"/>
                    <xsd:enumeration value="KLIK-opgaver"/>
                  </xsd:restriction>
                </xsd:simpleType>
              </xsd:element>
            </xsd:sequence>
          </xsd:extension>
        </xsd:complexContent>
      </xsd:complexType>
    </xsd:element>
    <xsd:element name="SharedWithUsers" ma:index="15"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f09f5c1-b4f8-48fb-8c6e-a8b44e84b292" elementFormDefault="qualified">
    <xsd:import namespace="http://schemas.microsoft.com/office/2006/documentManagement/types"/>
    <xsd:import namespace="http://schemas.microsoft.com/office/infopath/2007/PartnerControls"/>
    <xsd:element name="nummer" ma:index="11" nillable="true" ma:displayName="nummer" ma:internalName="nummer">
      <xsd:simpleType>
        <xsd:restriction base="dms:Number"/>
      </xsd:simpleType>
    </xsd:element>
    <xsd:element name="overskrift_x0020_2" ma:index="12" nillable="true" ma:displayName="--" ma:internalName="overskrift_x0020_2">
      <xsd:simpleType>
        <xsd:restriction base="dms:Text">
          <xsd:maxLength value="255"/>
        </xsd:restriction>
      </xsd:simpleType>
    </xsd:element>
    <xsd:element name="Download" ma:index="13" nillable="true" ma:displayName="Download" ma:internalName="Download">
      <xsd:simpleType>
        <xsd:restriction base="dms:Text">
          <xsd:maxLength value="255"/>
        </xsd:restriction>
      </xsd:simpleType>
    </xsd:element>
    <xsd:element name="Kategori" ma:index="14" nillable="true" ma:displayName="Kategori" ma:format="Dropdown" ma:internalName="Kategori">
      <xsd:simpleType>
        <xsd:restriction base="dms:Choice">
          <xsd:enumeration value="Baggrundsmateriale"/>
          <xsd:enumeration value="Inspirationsmateriale"/>
          <xsd:enumeration value="Kommuneeksempel"/>
          <xsd:enumeration value="Skabelon"/>
          <xsd:enumeration value="Vejledning"/>
          <xsd:enumeration value="Værktøj"/>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ma:index="10" ma:displayName="Nøgleord"/>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APA_x0020_emner xmlns="fc7bc9c2-b045-43a2-92b0-04dc6bea577d">
      <Value>Kravspecifikation</Value>
    </SAPA_x0020_emner>
    <RoutingRuleDescription xmlns="http://schemas.microsoft.com/sharepoint/v3">2014 juli Kravspecifikation</RoutingRuleDescription>
    <nummer xmlns="4f09f5c1-b4f8-48fb-8c6e-a8b44e84b292" xsi:nil="true"/>
    <overskrift_x0020_2 xmlns="4f09f5c1-b4f8-48fb-8c6e-a8b44e84b292" xsi:nil="true"/>
    <Download xmlns="4f09f5c1-b4f8-48fb-8c6e-a8b44e84b292" xsi:nil="true"/>
    <Kategori xmlns="4f09f5c1-b4f8-48fb-8c6e-a8b44e84b292" xsi:nil="true"/>
  </documentManagement>
</p:properties>
</file>

<file path=customXml/itemProps1.xml><?xml version="1.0" encoding="utf-8"?>
<ds:datastoreItem xmlns:ds="http://schemas.openxmlformats.org/officeDocument/2006/customXml" ds:itemID="{371F9338-64FF-453D-856F-D6199DE2B1A9}"/>
</file>

<file path=customXml/itemProps2.xml><?xml version="1.0" encoding="utf-8"?>
<ds:datastoreItem xmlns:ds="http://schemas.openxmlformats.org/officeDocument/2006/customXml" ds:itemID="{3DBFE788-A636-444A-89DF-A852EB077622}"/>
</file>

<file path=customXml/itemProps3.xml><?xml version="1.0" encoding="utf-8"?>
<ds:datastoreItem xmlns:ds="http://schemas.openxmlformats.org/officeDocument/2006/customXml" ds:itemID="{062F0953-D965-4BFC-B6AF-17470F828EAB}"/>
</file>

<file path=customXml/itemProps4.xml><?xml version="1.0" encoding="utf-8"?>
<ds:datastoreItem xmlns:ds="http://schemas.openxmlformats.org/officeDocument/2006/customXml" ds:itemID="{78BE4E4A-728E-4A1C-A447-DB70A0B23F57}"/>
</file>

<file path=docProps/app.xml><?xml version="1.0" encoding="utf-8"?>
<Properties xmlns="http://schemas.openxmlformats.org/officeDocument/2006/extended-properties" xmlns:vt="http://schemas.openxmlformats.org/officeDocument/2006/docPropsVTypes">
  <Template>Normal</Template>
  <TotalTime>0</TotalTime>
  <Pages>135</Pages>
  <Words>41700</Words>
  <Characters>254374</Characters>
  <Application>Microsoft Office Word</Application>
  <DocSecurity>0</DocSecurity>
  <Lines>2119</Lines>
  <Paragraphs>590</Paragraphs>
  <ScaleCrop>false</ScaleCrop>
  <Company/>
  <LinksUpToDate>false</LinksUpToDate>
  <CharactersWithSpaces>295484</CharactersWithSpaces>
  <SharedDoc>false</SharedDoc>
  <HyperlinkBase/>
  <HLinks>
    <vt:vector size="90" baseType="variant">
      <vt:variant>
        <vt:i4>6225991</vt:i4>
      </vt:variant>
      <vt:variant>
        <vt:i4>144</vt:i4>
      </vt:variant>
      <vt:variant>
        <vt:i4>0</vt:i4>
      </vt:variant>
      <vt:variant>
        <vt:i4>5</vt:i4>
      </vt:variant>
      <vt:variant>
        <vt:lpwstr>http://digitaliser.dk/kataloger/2</vt:lpwstr>
      </vt:variant>
      <vt:variant>
        <vt:lpwstr/>
      </vt:variant>
      <vt:variant>
        <vt:i4>6225991</vt:i4>
      </vt:variant>
      <vt:variant>
        <vt:i4>141</vt:i4>
      </vt:variant>
      <vt:variant>
        <vt:i4>0</vt:i4>
      </vt:variant>
      <vt:variant>
        <vt:i4>5</vt:i4>
      </vt:variant>
      <vt:variant>
        <vt:lpwstr>http://digitaliser.dk/kataloger/2</vt:lpwstr>
      </vt:variant>
      <vt:variant>
        <vt:lpwstr/>
      </vt:variant>
      <vt:variant>
        <vt:i4>1245233</vt:i4>
      </vt:variant>
      <vt:variant>
        <vt:i4>89</vt:i4>
      </vt:variant>
      <vt:variant>
        <vt:i4>0</vt:i4>
      </vt:variant>
      <vt:variant>
        <vt:i4>5</vt:i4>
      </vt:variant>
      <vt:variant>
        <vt:lpwstr/>
      </vt:variant>
      <vt:variant>
        <vt:lpwstr>_Toc353444517</vt:lpwstr>
      </vt:variant>
      <vt:variant>
        <vt:i4>1245233</vt:i4>
      </vt:variant>
      <vt:variant>
        <vt:i4>83</vt:i4>
      </vt:variant>
      <vt:variant>
        <vt:i4>0</vt:i4>
      </vt:variant>
      <vt:variant>
        <vt:i4>5</vt:i4>
      </vt:variant>
      <vt:variant>
        <vt:lpwstr/>
      </vt:variant>
      <vt:variant>
        <vt:lpwstr>_Toc353444516</vt:lpwstr>
      </vt:variant>
      <vt:variant>
        <vt:i4>1245233</vt:i4>
      </vt:variant>
      <vt:variant>
        <vt:i4>77</vt:i4>
      </vt:variant>
      <vt:variant>
        <vt:i4>0</vt:i4>
      </vt:variant>
      <vt:variant>
        <vt:i4>5</vt:i4>
      </vt:variant>
      <vt:variant>
        <vt:lpwstr/>
      </vt:variant>
      <vt:variant>
        <vt:lpwstr>_Toc353444515</vt:lpwstr>
      </vt:variant>
      <vt:variant>
        <vt:i4>1245233</vt:i4>
      </vt:variant>
      <vt:variant>
        <vt:i4>71</vt:i4>
      </vt:variant>
      <vt:variant>
        <vt:i4>0</vt:i4>
      </vt:variant>
      <vt:variant>
        <vt:i4>5</vt:i4>
      </vt:variant>
      <vt:variant>
        <vt:lpwstr/>
      </vt:variant>
      <vt:variant>
        <vt:lpwstr>_Toc353444514</vt:lpwstr>
      </vt:variant>
      <vt:variant>
        <vt:i4>1245233</vt:i4>
      </vt:variant>
      <vt:variant>
        <vt:i4>65</vt:i4>
      </vt:variant>
      <vt:variant>
        <vt:i4>0</vt:i4>
      </vt:variant>
      <vt:variant>
        <vt:i4>5</vt:i4>
      </vt:variant>
      <vt:variant>
        <vt:lpwstr/>
      </vt:variant>
      <vt:variant>
        <vt:lpwstr>_Toc353444513</vt:lpwstr>
      </vt:variant>
      <vt:variant>
        <vt:i4>1245233</vt:i4>
      </vt:variant>
      <vt:variant>
        <vt:i4>59</vt:i4>
      </vt:variant>
      <vt:variant>
        <vt:i4>0</vt:i4>
      </vt:variant>
      <vt:variant>
        <vt:i4>5</vt:i4>
      </vt:variant>
      <vt:variant>
        <vt:lpwstr/>
      </vt:variant>
      <vt:variant>
        <vt:lpwstr>_Toc353444512</vt:lpwstr>
      </vt:variant>
      <vt:variant>
        <vt:i4>1245233</vt:i4>
      </vt:variant>
      <vt:variant>
        <vt:i4>53</vt:i4>
      </vt:variant>
      <vt:variant>
        <vt:i4>0</vt:i4>
      </vt:variant>
      <vt:variant>
        <vt:i4>5</vt:i4>
      </vt:variant>
      <vt:variant>
        <vt:lpwstr/>
      </vt:variant>
      <vt:variant>
        <vt:lpwstr>_Toc353444511</vt:lpwstr>
      </vt:variant>
      <vt:variant>
        <vt:i4>1245233</vt:i4>
      </vt:variant>
      <vt:variant>
        <vt:i4>47</vt:i4>
      </vt:variant>
      <vt:variant>
        <vt:i4>0</vt:i4>
      </vt:variant>
      <vt:variant>
        <vt:i4>5</vt:i4>
      </vt:variant>
      <vt:variant>
        <vt:lpwstr/>
      </vt:variant>
      <vt:variant>
        <vt:lpwstr>_Toc353444510</vt:lpwstr>
      </vt:variant>
      <vt:variant>
        <vt:i4>1179697</vt:i4>
      </vt:variant>
      <vt:variant>
        <vt:i4>41</vt:i4>
      </vt:variant>
      <vt:variant>
        <vt:i4>0</vt:i4>
      </vt:variant>
      <vt:variant>
        <vt:i4>5</vt:i4>
      </vt:variant>
      <vt:variant>
        <vt:lpwstr/>
      </vt:variant>
      <vt:variant>
        <vt:lpwstr>_Toc353444509</vt:lpwstr>
      </vt:variant>
      <vt:variant>
        <vt:i4>1179697</vt:i4>
      </vt:variant>
      <vt:variant>
        <vt:i4>35</vt:i4>
      </vt:variant>
      <vt:variant>
        <vt:i4>0</vt:i4>
      </vt:variant>
      <vt:variant>
        <vt:i4>5</vt:i4>
      </vt:variant>
      <vt:variant>
        <vt:lpwstr/>
      </vt:variant>
      <vt:variant>
        <vt:lpwstr>_Toc353444508</vt:lpwstr>
      </vt:variant>
      <vt:variant>
        <vt:i4>1179697</vt:i4>
      </vt:variant>
      <vt:variant>
        <vt:i4>29</vt:i4>
      </vt:variant>
      <vt:variant>
        <vt:i4>0</vt:i4>
      </vt:variant>
      <vt:variant>
        <vt:i4>5</vt:i4>
      </vt:variant>
      <vt:variant>
        <vt:lpwstr/>
      </vt:variant>
      <vt:variant>
        <vt:lpwstr>_Toc353444507</vt:lpwstr>
      </vt:variant>
      <vt:variant>
        <vt:i4>1179697</vt:i4>
      </vt:variant>
      <vt:variant>
        <vt:i4>23</vt:i4>
      </vt:variant>
      <vt:variant>
        <vt:i4>0</vt:i4>
      </vt:variant>
      <vt:variant>
        <vt:i4>5</vt:i4>
      </vt:variant>
      <vt:variant>
        <vt:lpwstr/>
      </vt:variant>
      <vt:variant>
        <vt:lpwstr>_Toc353444506</vt:lpwstr>
      </vt:variant>
      <vt:variant>
        <vt:i4>1179697</vt:i4>
      </vt:variant>
      <vt:variant>
        <vt:i4>17</vt:i4>
      </vt:variant>
      <vt:variant>
        <vt:i4>0</vt:i4>
      </vt:variant>
      <vt:variant>
        <vt:i4>5</vt:i4>
      </vt:variant>
      <vt:variant>
        <vt:lpwstr/>
      </vt:variant>
      <vt:variant>
        <vt:lpwstr>_Toc35344450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7-14T07:37:00Z</dcterms:created>
  <dcterms:modified xsi:type="dcterms:W3CDTF">2014-07-14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B2826132E6394097E076E8373EF2A4</vt:lpwstr>
  </property>
</Properties>
</file>